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033DE2" w14:textId="77777777" w:rsidR="0083281C" w:rsidRDefault="0083281C">
      <w:pPr>
        <w:widowControl/>
        <w:ind w:left="248" w:hangingChars="118" w:hanging="248"/>
        <w:jc w:val="left"/>
      </w:pPr>
      <w:bookmarkStart w:id="0" w:name="_Toc67925258"/>
      <w:bookmarkStart w:id="1" w:name="_Hlk72352703"/>
    </w:p>
    <w:p w14:paraId="7469A9CA" w14:textId="77777777" w:rsidR="0083281C" w:rsidRDefault="00751C7A">
      <w:pPr>
        <w:jc w:val="center"/>
      </w:pPr>
      <w:r>
        <w:rPr>
          <w:noProof/>
          <w:szCs w:val="21"/>
        </w:rPr>
        <w:drawing>
          <wp:inline distT="0" distB="0" distL="0" distR="0" wp14:anchorId="717E6136" wp14:editId="18643C65">
            <wp:extent cx="2644775" cy="448945"/>
            <wp:effectExtent l="0" t="0" r="0" b="0"/>
            <wp:docPr id="1" name="图片 3"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hust1"/>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2644775" cy="448945"/>
                    </a:xfrm>
                    <a:prstGeom prst="rect">
                      <a:avLst/>
                    </a:prstGeom>
                    <a:noFill/>
                    <a:ln>
                      <a:noFill/>
                    </a:ln>
                  </pic:spPr>
                </pic:pic>
              </a:graphicData>
            </a:graphic>
          </wp:inline>
        </w:drawing>
      </w:r>
    </w:p>
    <w:p w14:paraId="14A3AE69" w14:textId="77777777" w:rsidR="0083281C" w:rsidRDefault="0083281C"/>
    <w:p w14:paraId="6666B31B" w14:textId="77777777" w:rsidR="0083281C" w:rsidRDefault="0083281C"/>
    <w:p w14:paraId="0CF1FF29" w14:textId="77777777" w:rsidR="0083281C" w:rsidRDefault="00751C7A">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b/>
          <w:sz w:val="44"/>
          <w:szCs w:val="44"/>
        </w:rPr>
        <w:t xml:space="preserve"> </w:t>
      </w:r>
      <w:r>
        <w:rPr>
          <w:rFonts w:ascii="仿宋" w:eastAsia="仿宋" w:hAnsi="仿宋" w:hint="eastAsia"/>
          <w:b/>
          <w:sz w:val="84"/>
          <w:szCs w:val="84"/>
        </w:rPr>
        <w:t>程</w:t>
      </w:r>
      <w:r>
        <w:rPr>
          <w:rFonts w:ascii="仿宋" w:eastAsia="仿宋" w:hAnsi="仿宋"/>
          <w:b/>
          <w:sz w:val="44"/>
          <w:szCs w:val="44"/>
        </w:rPr>
        <w:t xml:space="preserve"> </w:t>
      </w:r>
      <w:r>
        <w:rPr>
          <w:rFonts w:ascii="仿宋" w:eastAsia="仿宋" w:hAnsi="仿宋" w:hint="eastAsia"/>
          <w:b/>
          <w:sz w:val="84"/>
          <w:szCs w:val="84"/>
        </w:rPr>
        <w:t>实</w:t>
      </w:r>
      <w:r>
        <w:rPr>
          <w:rFonts w:ascii="仿宋" w:eastAsia="仿宋" w:hAnsi="仿宋"/>
          <w:b/>
          <w:sz w:val="44"/>
          <w:szCs w:val="44"/>
        </w:rPr>
        <w:t xml:space="preserve"> </w:t>
      </w:r>
      <w:r>
        <w:rPr>
          <w:rFonts w:ascii="仿宋" w:eastAsia="仿宋" w:hAnsi="仿宋" w:hint="eastAsia"/>
          <w:b/>
          <w:sz w:val="84"/>
          <w:szCs w:val="84"/>
        </w:rPr>
        <w:t>验</w:t>
      </w:r>
      <w:r>
        <w:rPr>
          <w:rFonts w:ascii="仿宋" w:eastAsia="仿宋" w:hAnsi="仿宋"/>
          <w:b/>
          <w:sz w:val="44"/>
          <w:szCs w:val="44"/>
        </w:rPr>
        <w:t xml:space="preserve"> </w:t>
      </w:r>
      <w:r>
        <w:rPr>
          <w:rFonts w:ascii="仿宋" w:eastAsia="仿宋" w:hAnsi="仿宋" w:hint="eastAsia"/>
          <w:b/>
          <w:sz w:val="84"/>
          <w:szCs w:val="84"/>
        </w:rPr>
        <w:t>报</w:t>
      </w:r>
      <w:r>
        <w:rPr>
          <w:rFonts w:ascii="仿宋" w:eastAsia="仿宋" w:hAnsi="仿宋"/>
          <w:b/>
          <w:sz w:val="44"/>
          <w:szCs w:val="44"/>
        </w:rPr>
        <w:t xml:space="preserve"> </w:t>
      </w:r>
      <w:r>
        <w:rPr>
          <w:rFonts w:ascii="仿宋" w:eastAsia="仿宋" w:hAnsi="仿宋" w:hint="eastAsia"/>
          <w:b/>
          <w:sz w:val="84"/>
          <w:szCs w:val="84"/>
        </w:rPr>
        <w:t>告</w:t>
      </w:r>
    </w:p>
    <w:p w14:paraId="3AD66E09" w14:textId="77777777" w:rsidR="0083281C" w:rsidRDefault="0083281C"/>
    <w:p w14:paraId="4F481434" w14:textId="77777777" w:rsidR="0083281C" w:rsidRDefault="0083281C"/>
    <w:p w14:paraId="1B3BECEE" w14:textId="77777777" w:rsidR="0083281C" w:rsidRDefault="0083281C">
      <w:pPr>
        <w:rPr>
          <w:b/>
          <w:sz w:val="36"/>
          <w:szCs w:val="36"/>
        </w:rPr>
      </w:pPr>
    </w:p>
    <w:p w14:paraId="64FD185C" w14:textId="77777777" w:rsidR="0083281C" w:rsidRDefault="00751C7A">
      <w:pPr>
        <w:ind w:firstLineChars="98" w:firstLine="354"/>
        <w:rPr>
          <w:b/>
          <w:sz w:val="36"/>
          <w:szCs w:val="36"/>
          <w:u w:val="single"/>
        </w:rPr>
      </w:pPr>
      <w:r>
        <w:rPr>
          <w:rFonts w:ascii="黑体" w:eastAsia="黑体" w:hAnsi="黑体" w:hint="eastAsia"/>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14:paraId="5C9C8093" w14:textId="77777777" w:rsidR="0083281C" w:rsidRDefault="0083281C">
      <w:pPr>
        <w:spacing w:beforeLines="50" w:before="156"/>
        <w:rPr>
          <w:b/>
          <w:sz w:val="36"/>
          <w:szCs w:val="36"/>
          <w:u w:val="single"/>
        </w:rPr>
      </w:pPr>
    </w:p>
    <w:p w14:paraId="7AFD6A9B" w14:textId="77777777" w:rsidR="0083281C" w:rsidRDefault="0083281C"/>
    <w:p w14:paraId="66EFA907" w14:textId="77777777" w:rsidR="0083281C" w:rsidRDefault="0083281C"/>
    <w:p w14:paraId="133460F7" w14:textId="77777777" w:rsidR="0083281C" w:rsidRDefault="0083281C"/>
    <w:p w14:paraId="5B789B07" w14:textId="77777777" w:rsidR="0083281C" w:rsidRDefault="0083281C"/>
    <w:p w14:paraId="3CE03755" w14:textId="77777777" w:rsidR="0083281C" w:rsidRDefault="0083281C"/>
    <w:p w14:paraId="00B77EEA" w14:textId="77777777" w:rsidR="0083281C" w:rsidRDefault="0083281C"/>
    <w:p w14:paraId="1A8C91FB" w14:textId="77777777" w:rsidR="0083281C" w:rsidRDefault="0083281C"/>
    <w:p w14:paraId="1DC8FBCA" w14:textId="77777777" w:rsidR="0083281C" w:rsidRDefault="0083281C"/>
    <w:p w14:paraId="42703CCD" w14:textId="77777777" w:rsidR="0083281C" w:rsidRDefault="0083281C">
      <w:pPr>
        <w:rPr>
          <w:b/>
          <w:sz w:val="28"/>
          <w:szCs w:val="28"/>
        </w:rPr>
      </w:pPr>
    </w:p>
    <w:p w14:paraId="66D96072" w14:textId="518E1EA5" w:rsidR="0083281C" w:rsidRDefault="00751C7A">
      <w:pPr>
        <w:ind w:firstLineChars="642" w:firstLine="1805"/>
        <w:rPr>
          <w:b/>
          <w:sz w:val="28"/>
          <w:szCs w:val="28"/>
        </w:rPr>
      </w:pPr>
      <w:r>
        <w:rPr>
          <w:rFonts w:hint="eastAsia"/>
          <w:b/>
          <w:sz w:val="28"/>
          <w:szCs w:val="28"/>
        </w:rPr>
        <w:t>专业班级：</w:t>
      </w:r>
      <w:r>
        <w:rPr>
          <w:b/>
          <w:sz w:val="10"/>
          <w:szCs w:val="10"/>
          <w:u w:val="thick"/>
        </w:rPr>
        <w:t xml:space="preserve"> </w:t>
      </w:r>
      <w:r>
        <w:rPr>
          <w:rFonts w:hint="eastAsia"/>
          <w:b/>
          <w:sz w:val="28"/>
          <w:szCs w:val="28"/>
          <w:u w:val="thick"/>
        </w:rPr>
        <w:t>计算机科学与技术</w:t>
      </w:r>
      <w:r>
        <w:rPr>
          <w:b/>
          <w:sz w:val="28"/>
          <w:szCs w:val="28"/>
          <w:u w:val="thick"/>
        </w:rPr>
        <w:t>20</w:t>
      </w:r>
      <w:r>
        <w:rPr>
          <w:rFonts w:hint="eastAsia"/>
          <w:b/>
          <w:sz w:val="28"/>
          <w:szCs w:val="28"/>
          <w:u w:val="thick"/>
        </w:rPr>
        <w:t>2</w:t>
      </w:r>
      <w:r w:rsidR="007D0028">
        <w:rPr>
          <w:rFonts w:hint="eastAsia"/>
          <w:b/>
          <w:sz w:val="28"/>
          <w:szCs w:val="28"/>
          <w:u w:val="thick"/>
        </w:rPr>
        <w:t>03</w:t>
      </w:r>
      <w:r>
        <w:rPr>
          <w:b/>
          <w:sz w:val="10"/>
          <w:szCs w:val="10"/>
          <w:u w:val="thick"/>
        </w:rPr>
        <w:t xml:space="preserve"> </w:t>
      </w:r>
    </w:p>
    <w:p w14:paraId="3C55E103" w14:textId="42B1B655" w:rsidR="0083281C" w:rsidRDefault="00751C7A">
      <w:pPr>
        <w:ind w:firstLineChars="642" w:firstLine="1805"/>
        <w:rPr>
          <w:b/>
          <w:sz w:val="28"/>
          <w:szCs w:val="28"/>
          <w:u w:val="single"/>
        </w:rPr>
      </w:pPr>
      <w:r>
        <w:rPr>
          <w:rFonts w:hint="eastAsia"/>
          <w:b/>
          <w:sz w:val="28"/>
          <w:szCs w:val="28"/>
        </w:rPr>
        <w:t>学</w:t>
      </w:r>
      <w:r>
        <w:rPr>
          <w:b/>
          <w:sz w:val="28"/>
          <w:szCs w:val="28"/>
        </w:rPr>
        <w:t xml:space="preserve">    </w:t>
      </w:r>
      <w:r>
        <w:rPr>
          <w:rFonts w:hint="eastAsia"/>
          <w:b/>
          <w:sz w:val="28"/>
          <w:szCs w:val="28"/>
        </w:rPr>
        <w:t>号：</w:t>
      </w:r>
      <w:r>
        <w:rPr>
          <w:b/>
          <w:sz w:val="28"/>
          <w:szCs w:val="28"/>
          <w:u w:val="single"/>
        </w:rPr>
        <w:t xml:space="preserve">          </w:t>
      </w:r>
      <w:r w:rsidR="007D0028">
        <w:rPr>
          <w:b/>
          <w:sz w:val="28"/>
          <w:szCs w:val="28"/>
          <w:u w:val="single"/>
        </w:rPr>
        <w:t>U</w:t>
      </w:r>
      <w:r w:rsidR="007D0028">
        <w:rPr>
          <w:rFonts w:hint="eastAsia"/>
          <w:b/>
          <w:sz w:val="28"/>
          <w:szCs w:val="28"/>
          <w:u w:val="single"/>
        </w:rPr>
        <w:t>202015359</w:t>
      </w:r>
      <w:r>
        <w:rPr>
          <w:b/>
          <w:sz w:val="28"/>
          <w:szCs w:val="28"/>
          <w:u w:val="single"/>
        </w:rPr>
        <w:t xml:space="preserve">            </w:t>
      </w:r>
      <w:r>
        <w:rPr>
          <w:b/>
          <w:szCs w:val="21"/>
          <w:u w:val="single"/>
        </w:rPr>
        <w:t xml:space="preserve">  </w:t>
      </w:r>
    </w:p>
    <w:p w14:paraId="45A603A3" w14:textId="0957344F" w:rsidR="0083281C" w:rsidRDefault="00751C7A">
      <w:pPr>
        <w:ind w:firstLineChars="642" w:firstLine="1805"/>
        <w:rPr>
          <w:b/>
          <w:sz w:val="28"/>
          <w:szCs w:val="28"/>
          <w:u w:val="single"/>
        </w:rPr>
      </w:pPr>
      <w:r>
        <w:rPr>
          <w:rFonts w:hint="eastAsia"/>
          <w:b/>
          <w:sz w:val="28"/>
          <w:szCs w:val="28"/>
        </w:rPr>
        <w:t>姓</w:t>
      </w:r>
      <w:r>
        <w:rPr>
          <w:b/>
          <w:sz w:val="28"/>
          <w:szCs w:val="28"/>
        </w:rPr>
        <w:t xml:space="preserve">    </w:t>
      </w:r>
      <w:r>
        <w:rPr>
          <w:rFonts w:hint="eastAsia"/>
          <w:b/>
          <w:sz w:val="28"/>
          <w:szCs w:val="28"/>
        </w:rPr>
        <w:t>名：</w:t>
      </w:r>
      <w:r>
        <w:rPr>
          <w:b/>
          <w:sz w:val="28"/>
          <w:szCs w:val="28"/>
          <w:u w:val="single"/>
        </w:rPr>
        <w:t xml:space="preserve">            </w:t>
      </w:r>
      <w:r w:rsidR="007D0028">
        <w:rPr>
          <w:rFonts w:hint="eastAsia"/>
          <w:b/>
          <w:sz w:val="28"/>
          <w:szCs w:val="28"/>
          <w:u w:val="single"/>
        </w:rPr>
        <w:t>张庙松</w:t>
      </w:r>
      <w:r>
        <w:rPr>
          <w:b/>
          <w:sz w:val="28"/>
          <w:szCs w:val="28"/>
          <w:u w:val="single"/>
        </w:rPr>
        <w:t xml:space="preserve">           </w:t>
      </w:r>
      <w:r>
        <w:rPr>
          <w:b/>
          <w:szCs w:val="21"/>
          <w:u w:val="single"/>
        </w:rPr>
        <w:t xml:space="preserve"> </w:t>
      </w:r>
    </w:p>
    <w:p w14:paraId="0CE64C00" w14:textId="6BA991B3" w:rsidR="0083281C" w:rsidRDefault="00751C7A">
      <w:pPr>
        <w:ind w:firstLineChars="642" w:firstLine="1805"/>
        <w:rPr>
          <w:b/>
          <w:sz w:val="28"/>
          <w:szCs w:val="28"/>
          <w:u w:val="single"/>
        </w:rPr>
      </w:pPr>
      <w:r>
        <w:rPr>
          <w:rFonts w:hint="eastAsia"/>
          <w:b/>
          <w:sz w:val="28"/>
          <w:szCs w:val="28"/>
        </w:rPr>
        <w:t>指导教师：</w:t>
      </w:r>
      <w:r>
        <w:rPr>
          <w:b/>
          <w:sz w:val="28"/>
          <w:szCs w:val="28"/>
          <w:u w:val="single"/>
        </w:rPr>
        <w:t xml:space="preserve">           </w:t>
      </w:r>
      <w:r w:rsidR="00DB0D02">
        <w:rPr>
          <w:rFonts w:hint="eastAsia"/>
          <w:b/>
          <w:sz w:val="28"/>
          <w:szCs w:val="28"/>
          <w:u w:val="single"/>
        </w:rPr>
        <w:t>陈奇</w:t>
      </w:r>
      <w:r>
        <w:rPr>
          <w:b/>
          <w:sz w:val="28"/>
          <w:szCs w:val="28"/>
          <w:u w:val="single"/>
        </w:rPr>
        <w:t xml:space="preserve">           </w:t>
      </w:r>
      <w:r>
        <w:rPr>
          <w:b/>
          <w:szCs w:val="21"/>
          <w:u w:val="single"/>
        </w:rPr>
        <w:t xml:space="preserve">  </w:t>
      </w:r>
    </w:p>
    <w:p w14:paraId="79FE4FEC" w14:textId="634770DE" w:rsidR="0083281C" w:rsidRDefault="00751C7A">
      <w:pPr>
        <w:ind w:firstLineChars="642" w:firstLine="1805"/>
        <w:rPr>
          <w:b/>
          <w:sz w:val="28"/>
          <w:szCs w:val="28"/>
          <w:u w:val="single"/>
        </w:rPr>
      </w:pPr>
      <w:r>
        <w:rPr>
          <w:rFonts w:hint="eastAsia"/>
          <w:b/>
          <w:sz w:val="28"/>
          <w:szCs w:val="28"/>
        </w:rPr>
        <w:t>报告日期：</w:t>
      </w:r>
      <w:r>
        <w:rPr>
          <w:b/>
          <w:sz w:val="28"/>
          <w:szCs w:val="28"/>
          <w:u w:val="single"/>
        </w:rPr>
        <w:t xml:space="preserve">    20</w:t>
      </w:r>
      <w:r>
        <w:rPr>
          <w:rFonts w:hint="eastAsia"/>
          <w:b/>
          <w:sz w:val="28"/>
          <w:szCs w:val="28"/>
          <w:u w:val="single"/>
        </w:rPr>
        <w:t>2</w:t>
      </w:r>
      <w:r w:rsidR="00F228F2">
        <w:rPr>
          <w:b/>
          <w:sz w:val="28"/>
          <w:szCs w:val="28"/>
          <w:u w:val="single"/>
        </w:rPr>
        <w:t>1</w:t>
      </w:r>
      <w:r>
        <w:rPr>
          <w:rFonts w:hint="eastAsia"/>
          <w:b/>
          <w:sz w:val="28"/>
          <w:szCs w:val="28"/>
          <w:u w:val="single"/>
        </w:rPr>
        <w:t>年</w:t>
      </w:r>
      <w:r>
        <w:rPr>
          <w:b/>
          <w:sz w:val="28"/>
          <w:szCs w:val="28"/>
          <w:u w:val="single"/>
        </w:rPr>
        <w:t xml:space="preserve"> </w:t>
      </w:r>
      <w:r w:rsidR="006C2151">
        <w:rPr>
          <w:b/>
          <w:sz w:val="28"/>
          <w:szCs w:val="28"/>
          <w:u w:val="single"/>
        </w:rPr>
        <w:t>6</w:t>
      </w:r>
      <w:r>
        <w:rPr>
          <w:rFonts w:hint="eastAsia"/>
          <w:b/>
          <w:sz w:val="28"/>
          <w:szCs w:val="28"/>
          <w:u w:val="single"/>
        </w:rPr>
        <w:t>月</w:t>
      </w:r>
      <w:r>
        <w:rPr>
          <w:b/>
          <w:sz w:val="28"/>
          <w:szCs w:val="28"/>
          <w:u w:val="single"/>
        </w:rPr>
        <w:t xml:space="preserve"> </w:t>
      </w:r>
      <w:r w:rsidR="005965A2">
        <w:rPr>
          <w:b/>
          <w:sz w:val="28"/>
          <w:szCs w:val="28"/>
          <w:u w:val="single"/>
        </w:rPr>
        <w:t>30</w:t>
      </w:r>
      <w:r>
        <w:rPr>
          <w:b/>
          <w:sz w:val="28"/>
          <w:szCs w:val="28"/>
          <w:u w:val="single"/>
        </w:rPr>
        <w:t xml:space="preserve"> </w:t>
      </w:r>
      <w:r>
        <w:rPr>
          <w:rFonts w:hint="eastAsia"/>
          <w:b/>
          <w:sz w:val="28"/>
          <w:szCs w:val="28"/>
          <w:u w:val="single"/>
        </w:rPr>
        <w:t>日</w:t>
      </w:r>
      <w:r>
        <w:rPr>
          <w:b/>
          <w:sz w:val="28"/>
          <w:szCs w:val="28"/>
          <w:u w:val="single"/>
        </w:rPr>
        <w:t xml:space="preserve"> </w:t>
      </w:r>
      <w:r>
        <w:rPr>
          <w:b/>
          <w:sz w:val="18"/>
          <w:szCs w:val="18"/>
          <w:u w:val="single"/>
        </w:rPr>
        <w:t xml:space="preserve">  </w:t>
      </w:r>
    </w:p>
    <w:p w14:paraId="2C4D0C38" w14:textId="77777777" w:rsidR="0083281C" w:rsidRDefault="0083281C"/>
    <w:p w14:paraId="22DA8102" w14:textId="77777777" w:rsidR="0083281C" w:rsidRDefault="0083281C"/>
    <w:p w14:paraId="3393FA33" w14:textId="77777777" w:rsidR="0083281C" w:rsidRDefault="0083281C"/>
    <w:p w14:paraId="4EF25383" w14:textId="77777777" w:rsidR="0083281C" w:rsidRDefault="00751C7A">
      <w:pPr>
        <w:jc w:val="center"/>
        <w:rPr>
          <w:b/>
          <w:sz w:val="28"/>
          <w:szCs w:val="28"/>
        </w:rPr>
      </w:pPr>
      <w:r>
        <w:rPr>
          <w:rFonts w:hint="eastAsia"/>
          <w:b/>
          <w:sz w:val="28"/>
          <w:szCs w:val="28"/>
        </w:rPr>
        <w:t>计算机科学与技术学院</w:t>
      </w:r>
    </w:p>
    <w:p w14:paraId="417AB264" w14:textId="77777777" w:rsidR="0083281C" w:rsidRDefault="0083281C">
      <w:pPr>
        <w:jc w:val="center"/>
        <w:rPr>
          <w:sz w:val="24"/>
        </w:rPr>
        <w:sectPr w:rsidR="0083281C">
          <w:pgSz w:w="11906" w:h="16838"/>
          <w:pgMar w:top="1440" w:right="1800" w:bottom="1440" w:left="1800" w:header="851" w:footer="992" w:gutter="0"/>
          <w:cols w:space="425"/>
          <w:docGrid w:type="lines" w:linePitch="312"/>
        </w:sectPr>
      </w:pPr>
    </w:p>
    <w:p w14:paraId="1B1A6C17" w14:textId="77777777" w:rsidR="0083281C" w:rsidRDefault="0083281C">
      <w:pPr>
        <w:jc w:val="center"/>
        <w:rPr>
          <w:sz w:val="24"/>
        </w:rPr>
      </w:pPr>
    </w:p>
    <w:p w14:paraId="5FB165F3" w14:textId="77777777" w:rsidR="0083281C" w:rsidRDefault="00751C7A">
      <w:pPr>
        <w:pStyle w:val="TOC10"/>
        <w:spacing w:beforeLines="50" w:before="156" w:afterLines="50" w:after="156"/>
        <w:jc w:val="center"/>
        <w:rPr>
          <w:rFonts w:ascii="黑体" w:eastAsia="黑体" w:hAnsi="黑体"/>
          <w:color w:val="auto"/>
          <w:sz w:val="36"/>
          <w:szCs w:val="36"/>
        </w:rPr>
      </w:pPr>
      <w:commentRangeStart w:id="2"/>
      <w:r>
        <w:rPr>
          <w:rFonts w:ascii="黑体" w:eastAsia="黑体" w:hAnsi="黑体" w:hint="eastAsia"/>
          <w:color w:val="auto"/>
          <w:sz w:val="36"/>
          <w:szCs w:val="36"/>
          <w:lang w:val="zh-CN"/>
        </w:rPr>
        <w:t>目</w:t>
      </w:r>
      <w:r>
        <w:rPr>
          <w:rFonts w:ascii="黑体" w:eastAsia="黑体" w:hAnsi="黑体"/>
          <w:color w:val="auto"/>
          <w:sz w:val="36"/>
          <w:szCs w:val="36"/>
          <w:lang w:val="zh-CN"/>
        </w:rPr>
        <w:t xml:space="preserve">  </w:t>
      </w:r>
      <w:r>
        <w:rPr>
          <w:rFonts w:ascii="黑体" w:eastAsia="黑体" w:hAnsi="黑体" w:hint="eastAsia"/>
          <w:color w:val="auto"/>
          <w:sz w:val="36"/>
          <w:szCs w:val="36"/>
          <w:lang w:val="zh-CN"/>
        </w:rPr>
        <w:t>录</w:t>
      </w:r>
      <w:commentRangeEnd w:id="2"/>
      <w:r>
        <w:rPr>
          <w:rStyle w:val="af6"/>
          <w:rFonts w:ascii="Times New Roman" w:hAnsi="Times New Roman"/>
          <w:b w:val="0"/>
          <w:bCs w:val="0"/>
          <w:color w:val="auto"/>
          <w:kern w:val="2"/>
        </w:rPr>
        <w:commentReference w:id="2"/>
      </w:r>
    </w:p>
    <w:commentRangeStart w:id="3"/>
    <w:p w14:paraId="1D06C7EA" w14:textId="4B9EDCC1" w:rsidR="0083281C" w:rsidRDefault="00751C7A">
      <w:pPr>
        <w:pStyle w:val="TOC1"/>
        <w:spacing w:after="0" w:line="360" w:lineRule="auto"/>
      </w:pPr>
      <w:r>
        <w:fldChar w:fldCharType="begin"/>
      </w:r>
      <w:r>
        <w:instrText xml:space="preserve"> TOC \o "1-3" \h \z \u </w:instrText>
      </w:r>
      <w:r>
        <w:fldChar w:fldCharType="separate"/>
      </w:r>
      <w:hyperlink w:anchor="_Toc458159879" w:history="1">
        <w:r>
          <w:t xml:space="preserve">1 </w:t>
        </w:r>
        <w:r>
          <w:rPr>
            <w:rFonts w:hint="eastAsia"/>
          </w:rPr>
          <w:t>基于顺序存储结构的线性表实现</w:t>
        </w:r>
        <w:r>
          <w:tab/>
        </w:r>
        <w:r w:rsidR="006F6D3A">
          <w:t>2</w:t>
        </w:r>
      </w:hyperlink>
    </w:p>
    <w:p w14:paraId="283025E4" w14:textId="7B71B066" w:rsidR="0083281C" w:rsidRDefault="00B0168B">
      <w:pPr>
        <w:pStyle w:val="TOC1"/>
        <w:spacing w:after="0" w:line="360" w:lineRule="auto"/>
        <w:rPr>
          <w:b w:val="0"/>
        </w:rPr>
      </w:pPr>
      <w:hyperlink w:anchor="_Toc458159880" w:history="1">
        <w:r w:rsidR="00751C7A">
          <w:rPr>
            <w:b w:val="0"/>
          </w:rPr>
          <w:t xml:space="preserve">1.1 </w:t>
        </w:r>
        <w:r w:rsidR="00751C7A">
          <w:rPr>
            <w:rFonts w:hint="eastAsia"/>
            <w:b w:val="0"/>
          </w:rPr>
          <w:t>问题描述</w:t>
        </w:r>
        <w:r w:rsidR="00751C7A">
          <w:rPr>
            <w:b w:val="0"/>
          </w:rPr>
          <w:tab/>
        </w:r>
        <w:r w:rsidR="006F6D3A">
          <w:rPr>
            <w:b w:val="0"/>
          </w:rPr>
          <w:t>2</w:t>
        </w:r>
      </w:hyperlink>
    </w:p>
    <w:p w14:paraId="5A2A530D" w14:textId="543535D3" w:rsidR="0083281C" w:rsidRDefault="00B0168B">
      <w:pPr>
        <w:pStyle w:val="TOC1"/>
        <w:spacing w:after="0" w:line="360" w:lineRule="auto"/>
        <w:rPr>
          <w:b w:val="0"/>
        </w:rPr>
      </w:pPr>
      <w:hyperlink w:anchor="_Toc458159882" w:history="1">
        <w:r w:rsidR="00751C7A">
          <w:rPr>
            <w:b w:val="0"/>
          </w:rPr>
          <w:t xml:space="preserve">1.2 </w:t>
        </w:r>
        <w:r w:rsidR="00751C7A">
          <w:rPr>
            <w:rFonts w:hint="eastAsia"/>
            <w:b w:val="0"/>
          </w:rPr>
          <w:t>系统设计</w:t>
        </w:r>
        <w:r w:rsidR="00751C7A">
          <w:rPr>
            <w:b w:val="0"/>
          </w:rPr>
          <w:tab/>
        </w:r>
        <w:r w:rsidR="006F6D3A">
          <w:rPr>
            <w:b w:val="0"/>
          </w:rPr>
          <w:t>2</w:t>
        </w:r>
      </w:hyperlink>
    </w:p>
    <w:p w14:paraId="24C0EE8B" w14:textId="5BFEAF4D" w:rsidR="0083281C" w:rsidRDefault="00B0168B">
      <w:pPr>
        <w:pStyle w:val="TOC1"/>
        <w:spacing w:after="0" w:line="360" w:lineRule="auto"/>
        <w:rPr>
          <w:b w:val="0"/>
        </w:rPr>
      </w:pPr>
      <w:hyperlink w:anchor="_Toc458159883" w:history="1">
        <w:r w:rsidR="00751C7A">
          <w:rPr>
            <w:b w:val="0"/>
          </w:rPr>
          <w:t xml:space="preserve">1.3 </w:t>
        </w:r>
        <w:r w:rsidR="00751C7A">
          <w:rPr>
            <w:rFonts w:hint="eastAsia"/>
            <w:b w:val="0"/>
          </w:rPr>
          <w:t>系统实现</w:t>
        </w:r>
        <w:r w:rsidR="00751C7A">
          <w:rPr>
            <w:b w:val="0"/>
          </w:rPr>
          <w:tab/>
        </w:r>
        <w:r w:rsidR="002017C5">
          <w:rPr>
            <w:b w:val="0"/>
          </w:rPr>
          <w:t>5</w:t>
        </w:r>
      </w:hyperlink>
    </w:p>
    <w:p w14:paraId="1B07F2F8" w14:textId="54444C82" w:rsidR="0090121A" w:rsidRPr="00CD4135" w:rsidRDefault="00CD4135" w:rsidP="0090121A">
      <w:pPr>
        <w:pStyle w:val="TOC1"/>
        <w:spacing w:after="0" w:line="360" w:lineRule="auto"/>
        <w:rPr>
          <w:rStyle w:val="af5"/>
          <w:b w:val="0"/>
        </w:rPr>
      </w:pPr>
      <w:r>
        <w:rPr>
          <w:b w:val="0"/>
        </w:rPr>
        <w:fldChar w:fldCharType="begin"/>
      </w:r>
      <w:r>
        <w:rPr>
          <w:b w:val="0"/>
        </w:rPr>
        <w:instrText xml:space="preserve"> HYPERLINK  \l "_1.3_系统实现" </w:instrText>
      </w:r>
      <w:r>
        <w:rPr>
          <w:b w:val="0"/>
        </w:rPr>
        <w:fldChar w:fldCharType="separate"/>
      </w:r>
      <w:r w:rsidR="0090121A" w:rsidRPr="00CD4135">
        <w:rPr>
          <w:rStyle w:val="af5"/>
          <w:b w:val="0"/>
        </w:rPr>
        <w:t>1.4 系统测试</w:t>
      </w:r>
      <w:r w:rsidR="0090121A" w:rsidRPr="00CD4135">
        <w:rPr>
          <w:rStyle w:val="af5"/>
          <w:b w:val="0"/>
        </w:rPr>
        <w:tab/>
      </w:r>
      <w:r w:rsidR="002017C5">
        <w:rPr>
          <w:rStyle w:val="af5"/>
          <w:b w:val="0"/>
        </w:rPr>
        <w:t>11</w:t>
      </w:r>
    </w:p>
    <w:p w14:paraId="188C15A7" w14:textId="17AA2CF8" w:rsidR="0083281C" w:rsidRDefault="00CD4135">
      <w:pPr>
        <w:pStyle w:val="TOC1"/>
        <w:spacing w:after="0" w:line="360" w:lineRule="auto"/>
        <w:rPr>
          <w:b w:val="0"/>
        </w:rPr>
      </w:pPr>
      <w:r>
        <w:rPr>
          <w:b w:val="0"/>
        </w:rPr>
        <w:fldChar w:fldCharType="end"/>
      </w:r>
      <w:hyperlink w:anchor="_Toc458159884" w:history="1">
        <w:r w:rsidR="00751C7A">
          <w:rPr>
            <w:b w:val="0"/>
          </w:rPr>
          <w:t>1.</w:t>
        </w:r>
        <w:r w:rsidR="0090121A">
          <w:rPr>
            <w:b w:val="0"/>
          </w:rPr>
          <w:t>5</w:t>
        </w:r>
        <w:r w:rsidR="00751C7A">
          <w:rPr>
            <w:b w:val="0"/>
          </w:rPr>
          <w:t xml:space="preserve"> </w:t>
        </w:r>
        <w:r w:rsidR="00751C7A">
          <w:rPr>
            <w:rFonts w:hint="eastAsia"/>
            <w:b w:val="0"/>
          </w:rPr>
          <w:t>实验小结</w:t>
        </w:r>
        <w:r w:rsidR="00751C7A">
          <w:rPr>
            <w:b w:val="0"/>
          </w:rPr>
          <w:tab/>
        </w:r>
        <w:r w:rsidR="0090121A">
          <w:rPr>
            <w:b w:val="0"/>
          </w:rPr>
          <w:t>17</w:t>
        </w:r>
      </w:hyperlink>
    </w:p>
    <w:p w14:paraId="51276243" w14:textId="7D5CA28C" w:rsidR="0083281C" w:rsidRDefault="00B0168B">
      <w:pPr>
        <w:pStyle w:val="TOC1"/>
        <w:spacing w:after="0" w:line="360" w:lineRule="auto"/>
      </w:pPr>
      <w:hyperlink w:anchor="_Toc458159885" w:history="1">
        <w:r w:rsidR="00751C7A">
          <w:t xml:space="preserve">2 </w:t>
        </w:r>
        <w:r w:rsidR="00751C7A">
          <w:rPr>
            <w:rFonts w:hint="eastAsia"/>
          </w:rPr>
          <w:t>基于链式存储结构的线性表实现</w:t>
        </w:r>
        <w:r w:rsidR="00751C7A">
          <w:tab/>
        </w:r>
        <w:r w:rsidR="00CD4135">
          <w:t>18</w:t>
        </w:r>
      </w:hyperlink>
    </w:p>
    <w:p w14:paraId="6EF17FD3" w14:textId="148D4385" w:rsidR="0083281C" w:rsidRDefault="00B0168B">
      <w:pPr>
        <w:pStyle w:val="TOC1"/>
        <w:spacing w:after="0" w:line="360" w:lineRule="auto"/>
        <w:rPr>
          <w:b w:val="0"/>
        </w:rPr>
      </w:pPr>
      <w:hyperlink w:anchor="_Toc458159886" w:history="1">
        <w:r w:rsidR="00751C7A">
          <w:rPr>
            <w:b w:val="0"/>
          </w:rPr>
          <w:t xml:space="preserve">2.1 </w:t>
        </w:r>
        <w:r w:rsidR="00751C7A">
          <w:rPr>
            <w:rFonts w:hint="eastAsia"/>
            <w:b w:val="0"/>
          </w:rPr>
          <w:t>问题描述</w:t>
        </w:r>
        <w:r w:rsidR="00751C7A">
          <w:rPr>
            <w:b w:val="0"/>
          </w:rPr>
          <w:tab/>
        </w:r>
        <w:r w:rsidR="00CD4135">
          <w:rPr>
            <w:b w:val="0"/>
          </w:rPr>
          <w:t>18</w:t>
        </w:r>
      </w:hyperlink>
    </w:p>
    <w:p w14:paraId="41C1B98A" w14:textId="0AB6B79C" w:rsidR="0083281C" w:rsidRDefault="00B0168B">
      <w:pPr>
        <w:pStyle w:val="TOC1"/>
        <w:spacing w:after="0" w:line="360" w:lineRule="auto"/>
        <w:rPr>
          <w:b w:val="0"/>
        </w:rPr>
      </w:pPr>
      <w:hyperlink w:anchor="_Toc458159887" w:history="1">
        <w:r w:rsidR="00751C7A">
          <w:rPr>
            <w:b w:val="0"/>
          </w:rPr>
          <w:t xml:space="preserve">2.2 </w:t>
        </w:r>
        <w:r w:rsidR="00751C7A">
          <w:rPr>
            <w:rFonts w:hint="eastAsia"/>
            <w:b w:val="0"/>
          </w:rPr>
          <w:t>系统设计</w:t>
        </w:r>
        <w:r w:rsidR="00751C7A">
          <w:rPr>
            <w:b w:val="0"/>
          </w:rPr>
          <w:tab/>
        </w:r>
        <w:r w:rsidR="00CD4135">
          <w:rPr>
            <w:b w:val="0"/>
          </w:rPr>
          <w:t>18</w:t>
        </w:r>
      </w:hyperlink>
    </w:p>
    <w:p w14:paraId="3FF7AE96" w14:textId="73B4B2C0" w:rsidR="0083281C" w:rsidRDefault="00B0168B">
      <w:pPr>
        <w:pStyle w:val="TOC1"/>
        <w:spacing w:after="0" w:line="360" w:lineRule="auto"/>
        <w:rPr>
          <w:b w:val="0"/>
        </w:rPr>
      </w:pPr>
      <w:hyperlink w:anchor="_Toc458159888" w:history="1">
        <w:r w:rsidR="00751C7A">
          <w:rPr>
            <w:b w:val="0"/>
          </w:rPr>
          <w:t xml:space="preserve">2.3 </w:t>
        </w:r>
        <w:r w:rsidR="00751C7A">
          <w:rPr>
            <w:rFonts w:hint="eastAsia"/>
            <w:b w:val="0"/>
          </w:rPr>
          <w:t>系统实现</w:t>
        </w:r>
        <w:r w:rsidR="00751C7A">
          <w:rPr>
            <w:b w:val="0"/>
          </w:rPr>
          <w:tab/>
        </w:r>
        <w:r w:rsidR="002017C5">
          <w:rPr>
            <w:b w:val="0"/>
          </w:rPr>
          <w:t>20</w:t>
        </w:r>
      </w:hyperlink>
    </w:p>
    <w:p w14:paraId="66BA4126" w14:textId="5D13C484" w:rsidR="00CD4135" w:rsidRPr="00CD4135" w:rsidRDefault="00CD4135" w:rsidP="00CD4135">
      <w:pPr>
        <w:pStyle w:val="TOC1"/>
        <w:spacing w:after="0" w:line="360" w:lineRule="auto"/>
        <w:rPr>
          <w:rStyle w:val="af5"/>
          <w:b w:val="0"/>
        </w:rPr>
      </w:pPr>
      <w:r>
        <w:rPr>
          <w:b w:val="0"/>
        </w:rPr>
        <w:fldChar w:fldCharType="begin"/>
      </w:r>
      <w:r>
        <w:rPr>
          <w:b w:val="0"/>
        </w:rPr>
        <w:instrText xml:space="preserve"> HYPERLINK  \l "_2.4_系统测试" </w:instrText>
      </w:r>
      <w:r>
        <w:rPr>
          <w:b w:val="0"/>
        </w:rPr>
        <w:fldChar w:fldCharType="separate"/>
      </w:r>
      <w:r w:rsidRPr="00CD4135">
        <w:rPr>
          <w:rStyle w:val="af5"/>
          <w:b w:val="0"/>
        </w:rPr>
        <w:t>2.4 系统测试</w:t>
      </w:r>
      <w:r w:rsidRPr="00CD4135">
        <w:rPr>
          <w:rStyle w:val="af5"/>
          <w:b w:val="0"/>
        </w:rPr>
        <w:tab/>
        <w:t>31</w:t>
      </w:r>
    </w:p>
    <w:p w14:paraId="1BF186F6" w14:textId="27F3D6EA" w:rsidR="0083281C" w:rsidRDefault="00CD4135">
      <w:pPr>
        <w:pStyle w:val="TOC1"/>
        <w:spacing w:after="0" w:line="360" w:lineRule="auto"/>
        <w:rPr>
          <w:b w:val="0"/>
        </w:rPr>
      </w:pPr>
      <w:r>
        <w:rPr>
          <w:b w:val="0"/>
        </w:rPr>
        <w:fldChar w:fldCharType="end"/>
      </w:r>
      <w:hyperlink w:anchor="_Toc458159889" w:history="1">
        <w:r w:rsidR="00751C7A">
          <w:rPr>
            <w:b w:val="0"/>
          </w:rPr>
          <w:t>2.</w:t>
        </w:r>
        <w:r>
          <w:rPr>
            <w:b w:val="0"/>
          </w:rPr>
          <w:t>5</w:t>
        </w:r>
        <w:r w:rsidR="00751C7A">
          <w:rPr>
            <w:b w:val="0"/>
          </w:rPr>
          <w:t xml:space="preserve"> </w:t>
        </w:r>
        <w:r w:rsidR="00751C7A">
          <w:rPr>
            <w:rFonts w:hint="eastAsia"/>
            <w:b w:val="0"/>
          </w:rPr>
          <w:t>实验小结</w:t>
        </w:r>
        <w:r w:rsidR="00751C7A">
          <w:rPr>
            <w:b w:val="0"/>
          </w:rPr>
          <w:tab/>
        </w:r>
        <w:r w:rsidR="002017C5">
          <w:rPr>
            <w:b w:val="0"/>
          </w:rPr>
          <w:t>37</w:t>
        </w:r>
      </w:hyperlink>
    </w:p>
    <w:p w14:paraId="1BD3565F" w14:textId="4275ECB4" w:rsidR="0083281C" w:rsidRDefault="00B0168B">
      <w:pPr>
        <w:pStyle w:val="TOC1"/>
        <w:spacing w:after="0" w:line="360" w:lineRule="auto"/>
      </w:pPr>
      <w:hyperlink w:anchor="_Toc458159890" w:history="1">
        <w:r w:rsidR="00751C7A">
          <w:t xml:space="preserve">3 </w:t>
        </w:r>
        <w:r w:rsidR="00751C7A">
          <w:rPr>
            <w:rFonts w:hint="eastAsia"/>
          </w:rPr>
          <w:t>基于二叉链表的二叉树实现</w:t>
        </w:r>
        <w:r w:rsidR="00751C7A">
          <w:tab/>
        </w:r>
        <w:r w:rsidR="002017C5">
          <w:t>38</w:t>
        </w:r>
      </w:hyperlink>
    </w:p>
    <w:p w14:paraId="15A54D89" w14:textId="74CC366B" w:rsidR="0083281C" w:rsidRDefault="00B0168B">
      <w:pPr>
        <w:pStyle w:val="TOC1"/>
        <w:spacing w:after="0" w:line="360" w:lineRule="auto"/>
        <w:rPr>
          <w:b w:val="0"/>
        </w:rPr>
      </w:pPr>
      <w:hyperlink w:anchor="_Toc458159891" w:history="1">
        <w:r w:rsidR="00751C7A">
          <w:rPr>
            <w:b w:val="0"/>
          </w:rPr>
          <w:t xml:space="preserve">3.1 </w:t>
        </w:r>
        <w:r w:rsidR="00751C7A">
          <w:rPr>
            <w:rFonts w:hint="eastAsia"/>
            <w:b w:val="0"/>
          </w:rPr>
          <w:t>问题描述</w:t>
        </w:r>
        <w:r w:rsidR="00751C7A">
          <w:rPr>
            <w:b w:val="0"/>
          </w:rPr>
          <w:tab/>
        </w:r>
        <w:r w:rsidR="002017C5">
          <w:rPr>
            <w:b w:val="0"/>
          </w:rPr>
          <w:t>38</w:t>
        </w:r>
      </w:hyperlink>
    </w:p>
    <w:p w14:paraId="019C3E24" w14:textId="3F81D691" w:rsidR="0083281C" w:rsidRDefault="00B0168B">
      <w:pPr>
        <w:pStyle w:val="TOC1"/>
        <w:spacing w:after="0" w:line="360" w:lineRule="auto"/>
        <w:rPr>
          <w:b w:val="0"/>
        </w:rPr>
      </w:pPr>
      <w:hyperlink w:anchor="_Toc458159892" w:history="1">
        <w:r w:rsidR="00751C7A">
          <w:rPr>
            <w:b w:val="0"/>
          </w:rPr>
          <w:t xml:space="preserve">3.2 </w:t>
        </w:r>
        <w:r w:rsidR="00751C7A">
          <w:rPr>
            <w:rFonts w:hint="eastAsia"/>
            <w:b w:val="0"/>
          </w:rPr>
          <w:t>系统设计</w:t>
        </w:r>
        <w:r w:rsidR="00751C7A">
          <w:rPr>
            <w:b w:val="0"/>
          </w:rPr>
          <w:tab/>
        </w:r>
        <w:r w:rsidR="002017C5">
          <w:rPr>
            <w:b w:val="0"/>
          </w:rPr>
          <w:t>39</w:t>
        </w:r>
      </w:hyperlink>
    </w:p>
    <w:p w14:paraId="6208957C" w14:textId="43BB6F1B" w:rsidR="0083281C" w:rsidRDefault="00B0168B">
      <w:pPr>
        <w:pStyle w:val="TOC1"/>
        <w:spacing w:after="0" w:line="360" w:lineRule="auto"/>
        <w:rPr>
          <w:b w:val="0"/>
        </w:rPr>
      </w:pPr>
      <w:hyperlink w:anchor="_Toc458159893" w:history="1">
        <w:r w:rsidR="00751C7A">
          <w:rPr>
            <w:b w:val="0"/>
          </w:rPr>
          <w:t xml:space="preserve">3.3 </w:t>
        </w:r>
        <w:r w:rsidR="00751C7A">
          <w:rPr>
            <w:rFonts w:hint="eastAsia"/>
            <w:b w:val="0"/>
          </w:rPr>
          <w:t>系统实现</w:t>
        </w:r>
        <w:r w:rsidR="00751C7A">
          <w:rPr>
            <w:b w:val="0"/>
          </w:rPr>
          <w:tab/>
        </w:r>
        <w:r w:rsidR="002017C5">
          <w:rPr>
            <w:b w:val="0"/>
          </w:rPr>
          <w:t>43</w:t>
        </w:r>
      </w:hyperlink>
    </w:p>
    <w:p w14:paraId="7E5BAEE7" w14:textId="0A5EC3C6" w:rsidR="0083281C" w:rsidRDefault="00B0168B">
      <w:pPr>
        <w:pStyle w:val="TOC1"/>
        <w:spacing w:after="0" w:line="360" w:lineRule="auto"/>
        <w:rPr>
          <w:b w:val="0"/>
        </w:rPr>
      </w:pPr>
      <w:hyperlink w:anchor="_Toc458159894" w:history="1">
        <w:r w:rsidR="00751C7A">
          <w:rPr>
            <w:b w:val="0"/>
          </w:rPr>
          <w:t xml:space="preserve">3.4 </w:t>
        </w:r>
        <w:r w:rsidR="00751C7A">
          <w:rPr>
            <w:rFonts w:hint="eastAsia"/>
            <w:b w:val="0"/>
          </w:rPr>
          <w:t>实验小结</w:t>
        </w:r>
        <w:r w:rsidR="00751C7A">
          <w:rPr>
            <w:b w:val="0"/>
          </w:rPr>
          <w:tab/>
        </w:r>
        <w:r w:rsidR="002017C5">
          <w:rPr>
            <w:b w:val="0"/>
          </w:rPr>
          <w:t>73</w:t>
        </w:r>
      </w:hyperlink>
    </w:p>
    <w:p w14:paraId="1E51DF10" w14:textId="2C00A060" w:rsidR="0083281C" w:rsidRDefault="00B0168B">
      <w:pPr>
        <w:pStyle w:val="TOC1"/>
        <w:spacing w:after="0" w:line="360" w:lineRule="auto"/>
      </w:pPr>
      <w:hyperlink w:anchor="_Toc458159895" w:history="1">
        <w:r w:rsidR="00751C7A">
          <w:t xml:space="preserve">4 </w:t>
        </w:r>
        <w:r w:rsidR="00751C7A">
          <w:rPr>
            <w:rFonts w:hint="eastAsia"/>
          </w:rPr>
          <w:t>基于二叉链表的二叉树实现</w:t>
        </w:r>
        <w:r w:rsidR="00751C7A">
          <w:tab/>
        </w:r>
        <w:r w:rsidR="002017C5">
          <w:t>74</w:t>
        </w:r>
      </w:hyperlink>
    </w:p>
    <w:p w14:paraId="45E72820" w14:textId="5518E928" w:rsidR="0083281C" w:rsidRDefault="00B0168B">
      <w:pPr>
        <w:pStyle w:val="TOC1"/>
        <w:spacing w:after="0" w:line="360" w:lineRule="auto"/>
        <w:rPr>
          <w:b w:val="0"/>
        </w:rPr>
      </w:pPr>
      <w:hyperlink w:anchor="_Toc458159896" w:history="1">
        <w:r w:rsidR="00751C7A">
          <w:rPr>
            <w:b w:val="0"/>
          </w:rPr>
          <w:t xml:space="preserve">4.1 </w:t>
        </w:r>
        <w:r w:rsidR="00751C7A">
          <w:rPr>
            <w:rFonts w:hint="eastAsia"/>
            <w:b w:val="0"/>
          </w:rPr>
          <w:t>问题描述</w:t>
        </w:r>
        <w:r w:rsidR="00751C7A">
          <w:rPr>
            <w:b w:val="0"/>
          </w:rPr>
          <w:tab/>
        </w:r>
        <w:r w:rsidR="002017C5">
          <w:rPr>
            <w:b w:val="0"/>
          </w:rPr>
          <w:t>74</w:t>
        </w:r>
      </w:hyperlink>
    </w:p>
    <w:p w14:paraId="4FFB401F" w14:textId="6429A676" w:rsidR="0083281C" w:rsidRDefault="00B0168B">
      <w:pPr>
        <w:pStyle w:val="TOC1"/>
        <w:spacing w:after="0" w:line="360" w:lineRule="auto"/>
        <w:rPr>
          <w:b w:val="0"/>
        </w:rPr>
      </w:pPr>
      <w:hyperlink w:anchor="_Toc458159897" w:history="1">
        <w:r w:rsidR="00751C7A">
          <w:rPr>
            <w:b w:val="0"/>
          </w:rPr>
          <w:t xml:space="preserve">4.2 </w:t>
        </w:r>
        <w:r w:rsidR="00751C7A">
          <w:rPr>
            <w:rFonts w:hint="eastAsia"/>
            <w:b w:val="0"/>
          </w:rPr>
          <w:t>系统设计</w:t>
        </w:r>
        <w:r w:rsidR="00751C7A">
          <w:rPr>
            <w:b w:val="0"/>
          </w:rPr>
          <w:tab/>
        </w:r>
        <w:r w:rsidR="002017C5">
          <w:rPr>
            <w:b w:val="0"/>
          </w:rPr>
          <w:t>74</w:t>
        </w:r>
      </w:hyperlink>
    </w:p>
    <w:p w14:paraId="74D7BFB3" w14:textId="5D8355FB" w:rsidR="0083281C" w:rsidRPr="006304C4" w:rsidRDefault="006304C4">
      <w:pPr>
        <w:pStyle w:val="TOC1"/>
        <w:spacing w:after="0" w:line="360" w:lineRule="auto"/>
        <w:rPr>
          <w:rStyle w:val="af5"/>
          <w:b w:val="0"/>
        </w:rPr>
      </w:pPr>
      <w:r>
        <w:rPr>
          <w:b w:val="0"/>
        </w:rPr>
        <w:fldChar w:fldCharType="begin"/>
      </w:r>
      <w:r>
        <w:rPr>
          <w:b w:val="0"/>
        </w:rPr>
        <w:instrText xml:space="preserve"> HYPERLINK  \l "_4.3_系统实现" </w:instrText>
      </w:r>
      <w:r>
        <w:rPr>
          <w:b w:val="0"/>
        </w:rPr>
        <w:fldChar w:fldCharType="separate"/>
      </w:r>
      <w:r w:rsidR="00751C7A" w:rsidRPr="006304C4">
        <w:rPr>
          <w:rStyle w:val="af5"/>
          <w:b w:val="0"/>
        </w:rPr>
        <w:t xml:space="preserve">4.3 </w:t>
      </w:r>
      <w:r w:rsidR="00751C7A" w:rsidRPr="006304C4">
        <w:rPr>
          <w:rStyle w:val="af5"/>
          <w:rFonts w:hint="eastAsia"/>
          <w:b w:val="0"/>
        </w:rPr>
        <w:t>系统实现</w:t>
      </w:r>
      <w:r w:rsidR="00751C7A" w:rsidRPr="006304C4">
        <w:rPr>
          <w:rStyle w:val="af5"/>
          <w:b w:val="0"/>
        </w:rPr>
        <w:tab/>
      </w:r>
      <w:r>
        <w:rPr>
          <w:rStyle w:val="af5"/>
          <w:b w:val="0"/>
        </w:rPr>
        <w:t>78</w:t>
      </w:r>
    </w:p>
    <w:p w14:paraId="13E21916" w14:textId="4F6C7808" w:rsidR="0083281C" w:rsidRDefault="006304C4">
      <w:pPr>
        <w:pStyle w:val="TOC1"/>
        <w:spacing w:after="0" w:line="360" w:lineRule="auto"/>
        <w:rPr>
          <w:b w:val="0"/>
        </w:rPr>
      </w:pPr>
      <w:r>
        <w:rPr>
          <w:b w:val="0"/>
        </w:rPr>
        <w:fldChar w:fldCharType="end"/>
      </w:r>
      <w:hyperlink w:anchor="_Toc458159899" w:history="1">
        <w:r w:rsidR="00751C7A">
          <w:rPr>
            <w:b w:val="0"/>
          </w:rPr>
          <w:t xml:space="preserve">4.4 </w:t>
        </w:r>
        <w:r w:rsidR="00751C7A">
          <w:rPr>
            <w:rFonts w:hint="eastAsia"/>
            <w:b w:val="0"/>
          </w:rPr>
          <w:t>实验小结</w:t>
        </w:r>
        <w:r w:rsidR="00751C7A">
          <w:rPr>
            <w:b w:val="0"/>
          </w:rPr>
          <w:tab/>
        </w:r>
        <w:r>
          <w:rPr>
            <w:b w:val="0"/>
          </w:rPr>
          <w:t>110</w:t>
        </w:r>
      </w:hyperlink>
    </w:p>
    <w:p w14:paraId="63E91990" w14:textId="79842689" w:rsidR="0083281C" w:rsidRDefault="00B0168B">
      <w:pPr>
        <w:pStyle w:val="TOC1"/>
        <w:spacing w:after="0" w:line="360" w:lineRule="auto"/>
      </w:pPr>
      <w:hyperlink w:anchor="_Toc458159900" w:history="1">
        <w:r w:rsidR="00751C7A">
          <w:rPr>
            <w:rFonts w:hint="eastAsia"/>
          </w:rPr>
          <w:t>参考文献</w:t>
        </w:r>
        <w:r w:rsidR="00751C7A">
          <w:tab/>
        </w:r>
        <w:r w:rsidR="006304C4">
          <w:t>111</w:t>
        </w:r>
      </w:hyperlink>
    </w:p>
    <w:p w14:paraId="0086887A" w14:textId="0C26434B" w:rsidR="0083281C" w:rsidRDefault="00B0168B">
      <w:pPr>
        <w:pStyle w:val="TOC1"/>
        <w:spacing w:after="0" w:line="360" w:lineRule="auto"/>
      </w:pPr>
      <w:hyperlink w:anchor="_Toc458159901" w:history="1">
        <w:r w:rsidR="00751C7A">
          <w:rPr>
            <w:rFonts w:hint="eastAsia"/>
          </w:rPr>
          <w:t>附录</w:t>
        </w:r>
        <w:r w:rsidR="00751C7A">
          <w:t xml:space="preserve">A </w:t>
        </w:r>
        <w:r w:rsidR="00751C7A">
          <w:rPr>
            <w:rFonts w:hint="eastAsia"/>
          </w:rPr>
          <w:t>基于顺序存储结构线性表实现的源程序</w:t>
        </w:r>
        <w:r w:rsidR="00751C7A">
          <w:tab/>
        </w:r>
        <w:r w:rsidR="006304C4">
          <w:t>112</w:t>
        </w:r>
      </w:hyperlink>
    </w:p>
    <w:p w14:paraId="442E57A8" w14:textId="5E53B5A1" w:rsidR="0083281C" w:rsidRDefault="00B0168B">
      <w:pPr>
        <w:pStyle w:val="TOC1"/>
        <w:spacing w:after="0" w:line="360" w:lineRule="auto"/>
      </w:pPr>
      <w:hyperlink w:anchor="_Toc458159902" w:history="1">
        <w:r w:rsidR="00751C7A">
          <w:rPr>
            <w:rFonts w:hint="eastAsia"/>
          </w:rPr>
          <w:t>附录</w:t>
        </w:r>
        <w:r w:rsidR="00751C7A">
          <w:t xml:space="preserve">B </w:t>
        </w:r>
        <w:r w:rsidR="00751C7A">
          <w:rPr>
            <w:rFonts w:hint="eastAsia"/>
          </w:rPr>
          <w:t>基于链式存储结构线性表实现的源程序</w:t>
        </w:r>
        <w:r w:rsidR="00751C7A">
          <w:tab/>
        </w:r>
        <w:r w:rsidR="006304C4">
          <w:t>132</w:t>
        </w:r>
      </w:hyperlink>
    </w:p>
    <w:p w14:paraId="40E5AFBC" w14:textId="16D3C84D" w:rsidR="0083281C" w:rsidRDefault="00B0168B">
      <w:pPr>
        <w:pStyle w:val="TOC1"/>
        <w:spacing w:after="0" w:line="360" w:lineRule="auto"/>
      </w:pPr>
      <w:hyperlink w:anchor="_Toc458159903" w:history="1">
        <w:r w:rsidR="00751C7A">
          <w:rPr>
            <w:rFonts w:hint="eastAsia"/>
          </w:rPr>
          <w:t>附录</w:t>
        </w:r>
        <w:r w:rsidR="00751C7A">
          <w:t xml:space="preserve">C </w:t>
        </w:r>
        <w:r w:rsidR="00751C7A">
          <w:rPr>
            <w:rFonts w:hint="eastAsia"/>
          </w:rPr>
          <w:t>基于</w:t>
        </w:r>
        <w:bookmarkStart w:id="4" w:name="_GoBack"/>
        <w:bookmarkEnd w:id="4"/>
        <w:r w:rsidR="00751C7A">
          <w:rPr>
            <w:rFonts w:hint="eastAsia"/>
          </w:rPr>
          <w:t>二叉链表二叉树实现的源程序</w:t>
        </w:r>
        <w:r w:rsidR="00751C7A">
          <w:tab/>
        </w:r>
        <w:r w:rsidR="006304C4">
          <w:t>148</w:t>
        </w:r>
      </w:hyperlink>
    </w:p>
    <w:p w14:paraId="46938D39" w14:textId="6A1F7CAF" w:rsidR="0083281C" w:rsidRDefault="00B0168B">
      <w:pPr>
        <w:pStyle w:val="TOC1"/>
        <w:spacing w:after="0" w:line="360" w:lineRule="auto"/>
      </w:pPr>
      <w:hyperlink w:anchor="_Toc458159904" w:history="1">
        <w:r w:rsidR="00751C7A">
          <w:rPr>
            <w:rFonts w:hint="eastAsia"/>
          </w:rPr>
          <w:t>附录</w:t>
        </w:r>
        <w:r w:rsidR="00751C7A">
          <w:t xml:space="preserve">D </w:t>
        </w:r>
        <w:r w:rsidR="00751C7A">
          <w:rPr>
            <w:rFonts w:hint="eastAsia"/>
          </w:rPr>
          <w:t>基于邻接表图实现的源程序</w:t>
        </w:r>
        <w:r w:rsidR="00751C7A">
          <w:tab/>
        </w:r>
        <w:r w:rsidR="006304C4">
          <w:t>174</w:t>
        </w:r>
      </w:hyperlink>
    </w:p>
    <w:p w14:paraId="259D99F4" w14:textId="77777777" w:rsidR="0083281C" w:rsidRDefault="00751C7A">
      <w:r>
        <w:lastRenderedPageBreak/>
        <w:fldChar w:fldCharType="end"/>
      </w:r>
      <w:commentRangeEnd w:id="3"/>
      <w:r>
        <w:rPr>
          <w:rStyle w:val="af6"/>
          <w:b/>
          <w:bCs/>
        </w:rPr>
        <w:commentReference w:id="3"/>
      </w:r>
      <w:bookmarkStart w:id="5" w:name="_Toc426687156"/>
      <w:bookmarkStart w:id="6" w:name="_Toc440806751"/>
      <w:bookmarkStart w:id="7" w:name="_Toc458159879"/>
    </w:p>
    <w:bookmarkEnd w:id="0"/>
    <w:bookmarkEnd w:id="5"/>
    <w:bookmarkEnd w:id="6"/>
    <w:bookmarkEnd w:id="7"/>
    <w:p w14:paraId="4AA7B77B" w14:textId="77777777" w:rsidR="00523B8F" w:rsidRDefault="00523B8F" w:rsidP="00523B8F">
      <w:pPr>
        <w:pStyle w:val="1"/>
        <w:spacing w:beforeLines="50" w:before="156" w:afterLines="50" w:after="156" w:line="240" w:lineRule="auto"/>
        <w:jc w:val="center"/>
        <w:rPr>
          <w:rFonts w:ascii="黑体" w:eastAsia="黑体" w:hAnsi="黑体"/>
          <w:kern w:val="2"/>
          <w:sz w:val="36"/>
          <w:szCs w:val="36"/>
        </w:rPr>
      </w:pPr>
      <w:commentRangeStart w:id="8"/>
      <w:r>
        <w:rPr>
          <w:rFonts w:ascii="黑体" w:eastAsia="黑体" w:hAnsi="黑体"/>
          <w:kern w:val="2"/>
          <w:sz w:val="36"/>
          <w:szCs w:val="36"/>
        </w:rPr>
        <w:t xml:space="preserve">1 </w:t>
      </w:r>
      <w:r>
        <w:rPr>
          <w:rFonts w:ascii="黑体" w:eastAsia="黑体" w:hAnsi="黑体" w:hint="eastAsia"/>
          <w:kern w:val="2"/>
          <w:sz w:val="36"/>
          <w:szCs w:val="36"/>
        </w:rPr>
        <w:t>基于顺序存储结构的线性表实现</w:t>
      </w:r>
      <w:commentRangeEnd w:id="8"/>
      <w:r>
        <w:rPr>
          <w:rFonts w:ascii="黑体" w:eastAsia="黑体" w:hAnsi="黑体"/>
          <w:sz w:val="36"/>
          <w:szCs w:val="36"/>
        </w:rPr>
        <w:commentReference w:id="8"/>
      </w:r>
    </w:p>
    <w:p w14:paraId="1F36C327" w14:textId="77777777" w:rsidR="00523B8F" w:rsidRPr="00CC0555" w:rsidRDefault="00523B8F" w:rsidP="00523B8F">
      <w:pPr>
        <w:pStyle w:val="2"/>
        <w:spacing w:beforeLines="50" w:before="156" w:afterLines="50" w:after="156" w:line="360" w:lineRule="auto"/>
        <w:rPr>
          <w:rFonts w:ascii="黑体" w:eastAsia="宋体"/>
          <w:sz w:val="28"/>
          <w:szCs w:val="28"/>
        </w:rPr>
      </w:pPr>
      <w:bookmarkStart w:id="9" w:name="_Toc440806752"/>
      <w:bookmarkStart w:id="10" w:name="_Toc426687157"/>
      <w:bookmarkStart w:id="11" w:name="_Toc458159880"/>
      <w:commentRangeStart w:id="12"/>
      <w:r>
        <w:rPr>
          <w:rFonts w:ascii="黑体" w:hAnsi="黑体"/>
          <w:sz w:val="28"/>
          <w:szCs w:val="28"/>
        </w:rPr>
        <w:t xml:space="preserve">1.1 </w:t>
      </w:r>
      <w:r>
        <w:rPr>
          <w:rFonts w:ascii="黑体" w:hAnsi="黑体" w:hint="eastAsia"/>
          <w:sz w:val="28"/>
          <w:szCs w:val="28"/>
        </w:rPr>
        <w:t>问题描述</w:t>
      </w:r>
      <w:commentRangeEnd w:id="12"/>
      <w:r>
        <w:rPr>
          <w:rStyle w:val="af6"/>
          <w:rFonts w:ascii="Times New Roman" w:eastAsia="宋体" w:hAnsi="Times New Roman"/>
          <w:b w:val="0"/>
          <w:bCs w:val="0"/>
        </w:rPr>
        <w:commentReference w:id="12"/>
      </w:r>
      <w:bookmarkEnd w:id="9"/>
      <w:bookmarkEnd w:id="10"/>
      <w:bookmarkEnd w:id="11"/>
    </w:p>
    <w:p w14:paraId="12E97501" w14:textId="52A68FA9" w:rsidR="00523B8F" w:rsidRDefault="00523B8F" w:rsidP="00523B8F">
      <w:pPr>
        <w:pStyle w:val="af9"/>
        <w:ind w:firstLine="480"/>
      </w:pPr>
      <w:r w:rsidRPr="00CC0555">
        <w:t>线性表是最常用且是最简单的一种数据结构。形如：A1、A2、A3</w:t>
      </w:r>
      <w:r w:rsidRPr="00CC0555">
        <w:t>…</w:t>
      </w:r>
      <w:r w:rsidRPr="00CC0555">
        <w:t>.An这样含有有限的数据序列，我们就称之为线性表。</w:t>
      </w:r>
      <w:r w:rsidRPr="00CC0555">
        <w:rPr>
          <w:rFonts w:hint="eastAsia"/>
        </w:rPr>
        <w:t>为了加深我们对线性表的理解与运用，在这次实验中</w:t>
      </w:r>
      <w:r>
        <w:rPr>
          <w:rFonts w:hint="eastAsia"/>
        </w:rPr>
        <w:t>，</w:t>
      </w:r>
      <w:r w:rsidRPr="00CC0555">
        <w:rPr>
          <w:rFonts w:hint="eastAsia"/>
        </w:rPr>
        <w:t>构造一个具有菜单的功能演示系统。其中，在主程序中完成函数调用所需实参值的准备和函数执行结果的显示。定义了线性表的初始化表、销毁线性表、清空线性表、判定空表、求表长和获得元素等基本操作对应的函数，并给出适当的操作提示显示，可以选择以文件的形式进行存储和加载，也可以将线性表存入相应的文件中，从文件中获得线性表</w:t>
      </w:r>
      <w:r>
        <w:rPr>
          <w:rFonts w:hint="eastAsia"/>
        </w:rPr>
        <w:t>，并且构造了一个具有菜单演示功能的系统，可以实现多个线性表管理。</w:t>
      </w:r>
    </w:p>
    <w:p w14:paraId="5AE2252D" w14:textId="4D8167EC" w:rsidR="007D67B9" w:rsidRDefault="007D67B9" w:rsidP="00523B8F">
      <w:pPr>
        <w:pStyle w:val="af9"/>
        <w:ind w:firstLine="480"/>
      </w:pPr>
      <w:r>
        <w:rPr>
          <w:rFonts w:hint="eastAsia"/>
        </w:rPr>
        <w:t>根据本次实验要求，本次实验应该以顺序表的物理结构为基础，实现基础的1</w:t>
      </w:r>
      <w:r>
        <w:t>2</w:t>
      </w:r>
      <w:r>
        <w:rPr>
          <w:rFonts w:hint="eastAsia"/>
        </w:rPr>
        <w:t>种运算。</w:t>
      </w:r>
    </w:p>
    <w:p w14:paraId="787CA9C3" w14:textId="3B9F02A4" w:rsidR="007D67B9" w:rsidRDefault="007D67B9" w:rsidP="00523B8F">
      <w:pPr>
        <w:pStyle w:val="af9"/>
        <w:ind w:firstLine="480"/>
      </w:pPr>
      <w:r>
        <w:rPr>
          <w:rFonts w:hint="eastAsia"/>
        </w:rPr>
        <w:t>根据本次实验要求，本次实验要实现良好的功能展示程序，在主函数中完成函数调用所需的参数值的准备和实现函数运行结果的展示，并且提供适当的操作提示信息，演示系统应当实现输入验证和异常结果的反应</w:t>
      </w:r>
      <w:r w:rsidR="00BB1A0A">
        <w:rPr>
          <w:rFonts w:hint="eastAsia"/>
        </w:rPr>
        <w:t>，便于对于异常的输入进行提示，并能够让用户重新输入。</w:t>
      </w:r>
    </w:p>
    <w:p w14:paraId="5E35288A" w14:textId="78A258E8" w:rsidR="00BB1A0A" w:rsidRPr="00CC0555" w:rsidRDefault="00BB1A0A" w:rsidP="00523B8F">
      <w:pPr>
        <w:pStyle w:val="af9"/>
        <w:ind w:firstLine="480"/>
      </w:pPr>
      <w:r>
        <w:rPr>
          <w:rFonts w:hint="eastAsia"/>
        </w:rPr>
        <w:t>根据本次实验要求，本次实验应该要能够进行文件的指定路径的保存和读取并且还要能够实现多线性表的管理，多线性表的管理应该实现新建等功能。</w:t>
      </w:r>
    </w:p>
    <w:p w14:paraId="213A65EE" w14:textId="77777777" w:rsidR="00523B8F" w:rsidRDefault="00523B8F" w:rsidP="00523B8F">
      <w:pPr>
        <w:pStyle w:val="2"/>
        <w:spacing w:beforeLines="50" w:before="156" w:afterLines="50" w:after="156" w:line="360" w:lineRule="auto"/>
        <w:rPr>
          <w:rFonts w:ascii="黑体" w:eastAsia="宋体"/>
          <w:sz w:val="28"/>
          <w:szCs w:val="28"/>
        </w:rPr>
      </w:pPr>
      <w:bookmarkStart w:id="13" w:name="_Toc426687158"/>
      <w:bookmarkStart w:id="14" w:name="_Toc440806753"/>
      <w:bookmarkStart w:id="15" w:name="_Toc458159882"/>
      <w:commentRangeStart w:id="16"/>
      <w:r>
        <w:rPr>
          <w:rFonts w:ascii="黑体" w:hAnsi="黑体"/>
          <w:sz w:val="28"/>
          <w:szCs w:val="28"/>
        </w:rPr>
        <w:t xml:space="preserve">1.2 </w:t>
      </w:r>
      <w:r>
        <w:rPr>
          <w:rFonts w:ascii="黑体" w:hAnsi="黑体" w:hint="eastAsia"/>
          <w:sz w:val="28"/>
          <w:szCs w:val="28"/>
        </w:rPr>
        <w:t>系统设计</w:t>
      </w:r>
      <w:bookmarkEnd w:id="13"/>
      <w:bookmarkEnd w:id="14"/>
      <w:commentRangeEnd w:id="16"/>
      <w:r>
        <w:rPr>
          <w:rStyle w:val="af6"/>
          <w:rFonts w:ascii="Times New Roman" w:eastAsia="宋体" w:hAnsi="Times New Roman"/>
          <w:b w:val="0"/>
          <w:bCs w:val="0"/>
        </w:rPr>
        <w:commentReference w:id="16"/>
      </w:r>
      <w:bookmarkEnd w:id="15"/>
    </w:p>
    <w:p w14:paraId="705A5403" w14:textId="567E774C" w:rsidR="00BB1A0A" w:rsidRDefault="00523B8F" w:rsidP="00523B8F">
      <w:pPr>
        <w:pStyle w:val="af9"/>
        <w:ind w:firstLine="480"/>
      </w:pPr>
      <w:r w:rsidRPr="008173AC">
        <w:t>依据最小完备性和常用性相结合的原则，以函数形式定义了线性表的初始化表、销毁表、清空表、判定空表、求表长和获得元素等12种基本运算</w:t>
      </w:r>
      <w:r w:rsidR="00BB1A0A">
        <w:rPr>
          <w:rFonts w:hint="eastAsia"/>
        </w:rPr>
        <w:t>。线性表A</w:t>
      </w:r>
      <w:r w:rsidR="00BB1A0A">
        <w:t>DT</w:t>
      </w:r>
      <w:r w:rsidR="00BB1A0A">
        <w:rPr>
          <w:rFonts w:hint="eastAsia"/>
        </w:rPr>
        <w:t>的物理结构如下：</w:t>
      </w:r>
    </w:p>
    <w:p w14:paraId="0F8A6486" w14:textId="77777777" w:rsidR="00BB1A0A" w:rsidRDefault="00BB1A0A" w:rsidP="0078388B">
      <w:pPr>
        <w:pStyle w:val="aff2"/>
      </w:pPr>
      <w:r>
        <w:rPr>
          <w:rFonts w:hint="eastAsia"/>
        </w:rPr>
        <w:t>typedef struct{  //</w:t>
      </w:r>
      <w:r>
        <w:rPr>
          <w:rFonts w:ascii="宋体" w:eastAsia="宋体" w:hAnsi="宋体" w:cs="宋体" w:hint="eastAsia"/>
        </w:rPr>
        <w:t>顺序表（顺序结构）的定义</w:t>
      </w:r>
    </w:p>
    <w:p w14:paraId="4B3F1509" w14:textId="77777777" w:rsidR="00BB1A0A" w:rsidRDefault="00BB1A0A" w:rsidP="0078388B">
      <w:pPr>
        <w:pStyle w:val="aff2"/>
      </w:pPr>
      <w:r>
        <w:rPr>
          <w:rFonts w:hint="eastAsia"/>
        </w:rPr>
        <w:tab/>
        <w:t>ElemType * elem;//</w:t>
      </w:r>
      <w:r>
        <w:rPr>
          <w:rFonts w:ascii="宋体" w:eastAsia="宋体" w:hAnsi="宋体" w:cs="宋体" w:hint="eastAsia"/>
        </w:rPr>
        <w:t>抽象数据元素</w:t>
      </w:r>
    </w:p>
    <w:p w14:paraId="4E16E87D" w14:textId="77777777" w:rsidR="00BB1A0A" w:rsidRDefault="00BB1A0A" w:rsidP="0078388B">
      <w:pPr>
        <w:pStyle w:val="aff2"/>
      </w:pPr>
      <w:r>
        <w:rPr>
          <w:rFonts w:hint="eastAsia"/>
        </w:rPr>
        <w:tab/>
        <w:t>int length;//</w:t>
      </w:r>
      <w:r>
        <w:rPr>
          <w:rFonts w:ascii="宋体" w:eastAsia="宋体" w:hAnsi="宋体" w:cs="宋体" w:hint="eastAsia"/>
        </w:rPr>
        <w:t>表长</w:t>
      </w:r>
    </w:p>
    <w:p w14:paraId="5FE1E4AA" w14:textId="77777777" w:rsidR="00BB1A0A" w:rsidRDefault="00BB1A0A" w:rsidP="0078388B">
      <w:pPr>
        <w:pStyle w:val="aff2"/>
      </w:pPr>
      <w:r>
        <w:rPr>
          <w:rFonts w:hint="eastAsia"/>
        </w:rPr>
        <w:tab/>
        <w:t>int listsize;//</w:t>
      </w:r>
      <w:r>
        <w:rPr>
          <w:rFonts w:ascii="宋体" w:eastAsia="宋体" w:hAnsi="宋体" w:cs="宋体" w:hint="eastAsia"/>
        </w:rPr>
        <w:t>存储容量</w:t>
      </w:r>
    </w:p>
    <w:p w14:paraId="7FDD4DBE" w14:textId="780E451E" w:rsidR="00BB1A0A" w:rsidRDefault="00BB1A0A" w:rsidP="0078388B">
      <w:pPr>
        <w:pStyle w:val="aff2"/>
      </w:pPr>
      <w:r>
        <w:t>}SqList;</w:t>
      </w:r>
    </w:p>
    <w:p w14:paraId="586528A3" w14:textId="6A76F322" w:rsidR="00523B8F" w:rsidRPr="008173AC" w:rsidRDefault="00523B8F" w:rsidP="00523B8F">
      <w:pPr>
        <w:pStyle w:val="af9"/>
        <w:ind w:firstLine="480"/>
      </w:pPr>
      <w:r w:rsidRPr="008173AC">
        <w:t>具体运算功能定义如下。</w:t>
      </w:r>
    </w:p>
    <w:p w14:paraId="3BD4D280" w14:textId="77777777" w:rsidR="00523B8F" w:rsidRPr="008173AC" w:rsidRDefault="00523B8F" w:rsidP="00523B8F">
      <w:pPr>
        <w:pStyle w:val="af9"/>
        <w:ind w:firstLine="480"/>
      </w:pPr>
      <w:r w:rsidRPr="008173AC">
        <w:rPr>
          <w:rFonts w:hint="eastAsia"/>
        </w:rPr>
        <w:lastRenderedPageBreak/>
        <w:t>⑴</w:t>
      </w:r>
      <w:r w:rsidRPr="008173AC">
        <w:t>初始化表：函数名称是InitList(L)；初始条件是线性表L不存在；操作结果是构造一个空的线性表。</w:t>
      </w:r>
    </w:p>
    <w:p w14:paraId="6E9C57CE" w14:textId="77777777" w:rsidR="00523B8F" w:rsidRPr="008173AC" w:rsidRDefault="00523B8F" w:rsidP="00523B8F">
      <w:pPr>
        <w:pStyle w:val="af9"/>
        <w:ind w:firstLine="480"/>
      </w:pPr>
      <w:r w:rsidRPr="008173AC">
        <w:rPr>
          <w:rFonts w:hint="eastAsia"/>
        </w:rPr>
        <w:t>⑵</w:t>
      </w:r>
      <w:r w:rsidRPr="008173AC">
        <w:t>销毁表：函数名称是DestroyList(L)；初始条件是线性表L已存在；操作结果是销毁线性表L。</w:t>
      </w:r>
    </w:p>
    <w:p w14:paraId="7EE17BD5" w14:textId="77777777" w:rsidR="00523B8F" w:rsidRPr="008173AC" w:rsidRDefault="00523B8F" w:rsidP="00523B8F">
      <w:pPr>
        <w:pStyle w:val="af9"/>
        <w:ind w:firstLine="480"/>
      </w:pPr>
      <w:r w:rsidRPr="008173AC">
        <w:rPr>
          <w:rFonts w:hint="eastAsia"/>
        </w:rPr>
        <w:t>⑶</w:t>
      </w:r>
      <w:r w:rsidRPr="008173AC">
        <w:t>清空表：函数名称是ClearList(L)；初始条件是线性表L已存在；操作结果是将L重置为空表。</w:t>
      </w:r>
    </w:p>
    <w:p w14:paraId="2B58A047" w14:textId="77777777" w:rsidR="00523B8F" w:rsidRPr="008173AC" w:rsidRDefault="00523B8F" w:rsidP="00523B8F">
      <w:pPr>
        <w:pStyle w:val="af9"/>
        <w:ind w:firstLine="480"/>
      </w:pPr>
      <w:r w:rsidRPr="008173AC">
        <w:rPr>
          <w:rFonts w:hint="eastAsia"/>
        </w:rPr>
        <w:t>⑷</w:t>
      </w:r>
      <w:r w:rsidRPr="008173AC">
        <w:t>判定空表：函数名称是ListEmpty(L)；初始条件是线性表L已存在；操作结果是若L为空表则返回TRUE,否则返回FALSE。</w:t>
      </w:r>
    </w:p>
    <w:p w14:paraId="02098E0D" w14:textId="77777777" w:rsidR="00523B8F" w:rsidRPr="008173AC" w:rsidRDefault="00523B8F" w:rsidP="00523B8F">
      <w:pPr>
        <w:pStyle w:val="af9"/>
        <w:ind w:firstLine="480"/>
      </w:pPr>
      <w:r w:rsidRPr="008173AC">
        <w:rPr>
          <w:rFonts w:hint="eastAsia"/>
        </w:rPr>
        <w:t>⑸</w:t>
      </w:r>
      <w:r w:rsidRPr="008173AC">
        <w:t>求表长：函数名称是ListLength(L)；初始条件是线性表已存在；操作结果是返回L中数据元素的个数。</w:t>
      </w:r>
    </w:p>
    <w:p w14:paraId="439B3C6C" w14:textId="77777777" w:rsidR="00523B8F" w:rsidRPr="008173AC" w:rsidRDefault="00523B8F" w:rsidP="00523B8F">
      <w:pPr>
        <w:pStyle w:val="af9"/>
        <w:ind w:firstLine="480"/>
      </w:pPr>
      <w:r w:rsidRPr="008173AC">
        <w:rPr>
          <w:rFonts w:hint="eastAsia"/>
        </w:rPr>
        <w:t>⑹</w:t>
      </w:r>
      <w:r w:rsidRPr="008173AC">
        <w:t>获得元素：函数名称是GetElem(L,i,e)；初始条件是线性表已存在，1</w:t>
      </w:r>
      <w:r w:rsidRPr="008173AC">
        <w:t>≤</w:t>
      </w:r>
      <w:r w:rsidRPr="008173AC">
        <w:t>i</w:t>
      </w:r>
      <w:r w:rsidRPr="008173AC">
        <w:t>≤</w:t>
      </w:r>
      <w:r w:rsidRPr="008173AC">
        <w:t>ListLength(L)；操作结果是用e返回L中第i个数据元素的值。</w:t>
      </w:r>
    </w:p>
    <w:p w14:paraId="3569E1D1" w14:textId="77777777" w:rsidR="00523B8F" w:rsidRPr="008173AC" w:rsidRDefault="00523B8F" w:rsidP="00523B8F">
      <w:pPr>
        <w:pStyle w:val="af9"/>
        <w:ind w:firstLine="480"/>
      </w:pPr>
      <w:r w:rsidRPr="008173AC">
        <w:rPr>
          <w:rFonts w:hint="eastAsia"/>
        </w:rPr>
        <w:t>⑺</w:t>
      </w:r>
      <w:r w:rsidRPr="008173AC">
        <w:t>查找元素：函数名称是LocateElem(L,e)；初始条件是线性表已存在；操作结果是返回L中第1个与e满足关系的数据元素的位序，若这样的数据元素不存在，则返回值为0。</w:t>
      </w:r>
    </w:p>
    <w:p w14:paraId="3A08CC98" w14:textId="77777777" w:rsidR="00523B8F" w:rsidRPr="008173AC" w:rsidRDefault="00523B8F" w:rsidP="00523B8F">
      <w:pPr>
        <w:pStyle w:val="af9"/>
        <w:ind w:firstLine="480"/>
      </w:pPr>
      <w:r w:rsidRPr="008173AC">
        <w:rPr>
          <w:rFonts w:hint="eastAsia"/>
        </w:rPr>
        <w:t>⑻</w:t>
      </w:r>
      <w:r w:rsidRPr="008173AC">
        <w:t>获得前驱：函数名称是PriorElem(L,cur_e,pre_e)；初始条件是线性表L已存在；操作结果是若cur_e是L的数据元素，且不是第一个，则用pre_e返回它的前驱，否则操作失败，pre_e无定义。</w:t>
      </w:r>
    </w:p>
    <w:p w14:paraId="7E9DA97F" w14:textId="77777777" w:rsidR="00523B8F" w:rsidRPr="008173AC" w:rsidRDefault="00523B8F" w:rsidP="00523B8F">
      <w:pPr>
        <w:pStyle w:val="af9"/>
        <w:ind w:firstLine="480"/>
      </w:pPr>
      <w:r w:rsidRPr="008173AC">
        <w:rPr>
          <w:rFonts w:hint="eastAsia"/>
        </w:rPr>
        <w:t>⑼</w:t>
      </w:r>
      <w:r w:rsidRPr="008173AC">
        <w:t>获得后继：函数名称是NextElem(L,cur_e,next_e)；初始条件是线性表L已存在；操作结果是若cur_e是L的数据元素，且不是最后一个，则用next_e返回它的后继，否则操作失败，next_e无定义。</w:t>
      </w:r>
    </w:p>
    <w:p w14:paraId="017C7BE1" w14:textId="77777777" w:rsidR="00523B8F" w:rsidRPr="008173AC" w:rsidRDefault="00523B8F" w:rsidP="00523B8F">
      <w:pPr>
        <w:pStyle w:val="af9"/>
        <w:ind w:firstLine="480"/>
      </w:pPr>
      <w:r w:rsidRPr="008173AC">
        <w:rPr>
          <w:rFonts w:hint="eastAsia"/>
        </w:rPr>
        <w:t>⑽</w:t>
      </w:r>
      <w:r w:rsidRPr="008173AC">
        <w:t>插入元素：函数名称是ListInsert(L,i,e)；初始条件是线性表L已存在，1</w:t>
      </w:r>
      <w:r w:rsidRPr="008173AC">
        <w:t>≤</w:t>
      </w:r>
      <w:r w:rsidRPr="008173AC">
        <w:t>i</w:t>
      </w:r>
      <w:r w:rsidRPr="008173AC">
        <w:t>≤</w:t>
      </w:r>
      <w:r w:rsidRPr="008173AC">
        <w:t>ListLength(L)+1；操作结果是在L的第i个位置之前插入新的数据元素e。</w:t>
      </w:r>
    </w:p>
    <w:p w14:paraId="1FA91B44" w14:textId="77777777" w:rsidR="00523B8F" w:rsidRPr="008173AC" w:rsidRDefault="00523B8F" w:rsidP="00523B8F">
      <w:pPr>
        <w:pStyle w:val="af9"/>
        <w:ind w:firstLine="480"/>
      </w:pPr>
      <w:r w:rsidRPr="008173AC">
        <w:rPr>
          <w:rFonts w:hint="eastAsia"/>
        </w:rPr>
        <w:t>⑾</w:t>
      </w:r>
      <w:r w:rsidRPr="008173AC">
        <w:t>删除元素：函数名称是ListDelete(L,i,e)；初始条件是线性表L已存在且非空，1</w:t>
      </w:r>
      <w:r w:rsidRPr="008173AC">
        <w:t>≤</w:t>
      </w:r>
      <w:r w:rsidRPr="008173AC">
        <w:t>i</w:t>
      </w:r>
      <w:r w:rsidRPr="008173AC">
        <w:t>≤</w:t>
      </w:r>
      <w:r w:rsidRPr="008173AC">
        <w:t>ListLength(L)；操作结果：删除L的第i个数据元素，用e返回其值。</w:t>
      </w:r>
    </w:p>
    <w:p w14:paraId="33D79307" w14:textId="41AF37A5" w:rsidR="00523B8F" w:rsidRDefault="00523B8F" w:rsidP="00E41810">
      <w:pPr>
        <w:pStyle w:val="af9"/>
        <w:ind w:firstLine="480"/>
      </w:pPr>
      <w:r w:rsidRPr="008173AC">
        <w:rPr>
          <w:rFonts w:hint="eastAsia"/>
        </w:rPr>
        <w:t>⑿</w:t>
      </w:r>
      <w:r w:rsidRPr="008173AC">
        <w:t>遍历表：函数名称是ListTraverse(L,visit())，初始条件是线性表L已存在；操作结果是依次对L的每个数据元素调用函数visit()。</w:t>
      </w:r>
    </w:p>
    <w:p w14:paraId="1AFDD516" w14:textId="77777777" w:rsidR="00850125" w:rsidRPr="00850125" w:rsidRDefault="00850125" w:rsidP="00850125">
      <w:pPr>
        <w:pStyle w:val="af9"/>
        <w:ind w:firstLine="480"/>
      </w:pPr>
      <w:r w:rsidRPr="00850125">
        <w:t>以下为附增函数：</w:t>
      </w:r>
    </w:p>
    <w:p w14:paraId="79F69944" w14:textId="3A50116A" w:rsidR="00E41810" w:rsidRDefault="00850125" w:rsidP="001A74AC">
      <w:pPr>
        <w:pStyle w:val="af9"/>
        <w:ind w:firstLine="480"/>
      </w:pPr>
      <w:r w:rsidRPr="00850125">
        <w:lastRenderedPageBreak/>
        <w:t>存储表：函数名称是SaveList(L,FileName),其中FileName为数组，在函数中写好，为存储的目的文件</w:t>
      </w:r>
      <w:r w:rsidR="001A74AC">
        <w:rPr>
          <w:rFonts w:hint="eastAsia"/>
        </w:rPr>
        <w:t>，操作结果是对于线性表中已有的元素进行存储。</w:t>
      </w:r>
    </w:p>
    <w:p w14:paraId="2CB8D92A" w14:textId="4CB391EC" w:rsidR="001A74AC" w:rsidRDefault="001A74AC" w:rsidP="001A74AC">
      <w:pPr>
        <w:pStyle w:val="af9"/>
        <w:ind w:firstLine="480"/>
      </w:pPr>
      <w:r>
        <w:rPr>
          <w:rFonts w:hint="eastAsia"/>
        </w:rPr>
        <w:t>读取文件：函数名称是</w:t>
      </w:r>
      <w:r w:rsidRPr="001A74AC">
        <w:t>LoadList</w:t>
      </w:r>
      <w:r w:rsidR="00850125" w:rsidRPr="001A74AC">
        <w:t>(L,FileName)</w:t>
      </w:r>
      <w:r>
        <w:rPr>
          <w:rFonts w:hint="eastAsia"/>
        </w:rPr>
        <w:t>，</w:t>
      </w:r>
      <w:r w:rsidR="00850125" w:rsidRPr="001A74AC">
        <w:t>其中FileName为数组，在函数中写好，为</w:t>
      </w:r>
      <w:r>
        <w:rPr>
          <w:rFonts w:hint="eastAsia"/>
        </w:rPr>
        <w:t>读取</w:t>
      </w:r>
      <w:r w:rsidR="00850125" w:rsidRPr="001A74AC">
        <w:t>的目的文件</w:t>
      </w:r>
      <w:r w:rsidRPr="001A74AC">
        <w:t>，</w:t>
      </w:r>
      <w:r>
        <w:rPr>
          <w:rFonts w:hint="eastAsia"/>
        </w:rPr>
        <w:t>操作结果是对于文件中的元素，依次写入到空的线性表中。</w:t>
      </w:r>
    </w:p>
    <w:p w14:paraId="1FF1F97B" w14:textId="021D2DC3" w:rsidR="00BB1A0A" w:rsidRDefault="00BB1A0A" w:rsidP="001A74AC">
      <w:pPr>
        <w:pStyle w:val="af9"/>
        <w:ind w:firstLine="480"/>
      </w:pPr>
      <w:r>
        <w:rPr>
          <w:rFonts w:hint="eastAsia"/>
        </w:rPr>
        <w:t>多线性表管理的物理结构如下：</w:t>
      </w:r>
    </w:p>
    <w:p w14:paraId="4361936D" w14:textId="77777777" w:rsidR="00BB1A0A" w:rsidRDefault="00BB1A0A" w:rsidP="00BB1A0A">
      <w:pPr>
        <w:pStyle w:val="af9"/>
        <w:ind w:firstLine="480"/>
      </w:pPr>
      <w:r>
        <w:rPr>
          <w:rFonts w:hint="eastAsia"/>
        </w:rPr>
        <w:t>typedef struct{  //线性表的管理表定义</w:t>
      </w:r>
    </w:p>
    <w:p w14:paraId="11618821" w14:textId="77777777" w:rsidR="00BB1A0A" w:rsidRDefault="00BB1A0A" w:rsidP="00BB1A0A">
      <w:pPr>
        <w:pStyle w:val="af9"/>
        <w:ind w:firstLine="480"/>
      </w:pPr>
      <w:r>
        <w:t xml:space="preserve">     struct { char name[30];</w:t>
      </w:r>
    </w:p>
    <w:p w14:paraId="65B0110F" w14:textId="77777777" w:rsidR="00BB1A0A" w:rsidRDefault="00BB1A0A" w:rsidP="00BB1A0A">
      <w:pPr>
        <w:pStyle w:val="af9"/>
        <w:ind w:firstLine="480"/>
      </w:pPr>
      <w:r>
        <w:t xml:space="preserve">     </w:t>
      </w:r>
      <w:r>
        <w:tab/>
      </w:r>
      <w:r>
        <w:tab/>
        <w:t xml:space="preserve">  SqList L;</w:t>
      </w:r>
    </w:p>
    <w:p w14:paraId="2E8B59B2" w14:textId="77777777" w:rsidR="00BB1A0A" w:rsidRDefault="00BB1A0A" w:rsidP="00BB1A0A">
      <w:pPr>
        <w:pStyle w:val="af9"/>
        <w:ind w:firstLine="480"/>
      </w:pPr>
      <w:r>
        <w:t xml:space="preserve">      } elem[10];</w:t>
      </w:r>
    </w:p>
    <w:p w14:paraId="32FCD50F" w14:textId="77777777" w:rsidR="00BB1A0A" w:rsidRDefault="00BB1A0A" w:rsidP="00BB1A0A">
      <w:pPr>
        <w:pStyle w:val="af9"/>
        <w:ind w:firstLine="480"/>
      </w:pPr>
      <w:r>
        <w:t xml:space="preserve">      int length;</w:t>
      </w:r>
    </w:p>
    <w:p w14:paraId="288680A9" w14:textId="77777777" w:rsidR="00BB1A0A" w:rsidRDefault="00BB1A0A" w:rsidP="00BB1A0A">
      <w:pPr>
        <w:pStyle w:val="af9"/>
        <w:ind w:firstLine="480"/>
      </w:pPr>
      <w:r>
        <w:t xml:space="preserve">      int listsize;</w:t>
      </w:r>
    </w:p>
    <w:p w14:paraId="34714AC9" w14:textId="4B028F90" w:rsidR="00BB1A0A" w:rsidRDefault="00BB1A0A" w:rsidP="00BB1A0A">
      <w:pPr>
        <w:pStyle w:val="af9"/>
        <w:ind w:firstLine="480"/>
      </w:pPr>
      <w:r>
        <w:t xml:space="preserve"> }LISTS;</w:t>
      </w:r>
    </w:p>
    <w:p w14:paraId="077E5596" w14:textId="6D126E0A" w:rsidR="00DB0D02" w:rsidRDefault="00DB0D02" w:rsidP="001A74AC">
      <w:pPr>
        <w:pStyle w:val="af9"/>
        <w:ind w:firstLine="480"/>
      </w:pPr>
      <w:r w:rsidRPr="00DB0D02">
        <w:rPr>
          <w:rFonts w:hint="eastAsia"/>
        </w:rPr>
        <w:t>初始化线性表集合</w:t>
      </w:r>
      <w:r>
        <w:rPr>
          <w:rFonts w:hint="eastAsia"/>
        </w:rPr>
        <w:t>：函数名称是</w:t>
      </w:r>
      <w:r w:rsidRPr="00DB0D02">
        <w:t>InitLists(Lists)</w:t>
      </w:r>
      <w:r>
        <w:rPr>
          <w:rFonts w:hint="eastAsia"/>
        </w:rPr>
        <w:t>，建立一个线性表集合，使得集合中的元素可以实现基础的1</w:t>
      </w:r>
      <w:r>
        <w:t>2</w:t>
      </w:r>
      <w:r>
        <w:rPr>
          <w:rFonts w:hint="eastAsia"/>
        </w:rPr>
        <w:t>种操作。</w:t>
      </w:r>
    </w:p>
    <w:p w14:paraId="77147156" w14:textId="4C45AC85" w:rsidR="00DB0D02" w:rsidRDefault="00DB0D02" w:rsidP="001A74AC">
      <w:pPr>
        <w:pStyle w:val="af9"/>
        <w:ind w:firstLine="480"/>
      </w:pPr>
      <w:r w:rsidRPr="00DB0D02">
        <w:rPr>
          <w:rFonts w:hint="eastAsia"/>
        </w:rPr>
        <w:t>新增集合中的线性表</w:t>
      </w:r>
      <w:r>
        <w:rPr>
          <w:rFonts w:hint="eastAsia"/>
        </w:rPr>
        <w:t>：函数名称</w:t>
      </w:r>
      <w:r w:rsidRPr="00DB0D02">
        <w:t>AddList(Lists,ListName)</w:t>
      </w:r>
      <w:r>
        <w:rPr>
          <w:rFonts w:hint="eastAsia"/>
        </w:rPr>
        <w:t>，对于线性表集合中，增加一个名为Li</w:t>
      </w:r>
      <w:r>
        <w:t>stName</w:t>
      </w:r>
      <w:r>
        <w:rPr>
          <w:rFonts w:hint="eastAsia"/>
        </w:rPr>
        <w:t>的</w:t>
      </w:r>
      <w:r w:rsidR="00F76B7F">
        <w:rPr>
          <w:rFonts w:hint="eastAsia"/>
        </w:rPr>
        <w:t>线性表。</w:t>
      </w:r>
    </w:p>
    <w:p w14:paraId="27F83BB1" w14:textId="4B838658" w:rsidR="00F76B7F" w:rsidRDefault="00F76B7F" w:rsidP="001A74AC">
      <w:pPr>
        <w:pStyle w:val="af9"/>
        <w:ind w:firstLine="480"/>
      </w:pPr>
      <w:r w:rsidRPr="00F76B7F">
        <w:rPr>
          <w:rFonts w:hint="eastAsia"/>
        </w:rPr>
        <w:t>查找集合中的线性表</w:t>
      </w:r>
      <w:r>
        <w:rPr>
          <w:rFonts w:hint="eastAsia"/>
        </w:rPr>
        <w:t>：函数名称</w:t>
      </w:r>
      <w:r w:rsidRPr="00F76B7F">
        <w:t>LocateList(Lists</w:t>
      </w:r>
      <w:r>
        <w:rPr>
          <w:rFonts w:hint="eastAsia"/>
        </w:rPr>
        <w:t>，</w:t>
      </w:r>
      <w:r w:rsidRPr="00F76B7F">
        <w:t>ListName)</w:t>
      </w:r>
      <w:r>
        <w:rPr>
          <w:rFonts w:hint="eastAsia"/>
        </w:rPr>
        <w:t>，其基本操作是在线性表集合中，查找名为L</w:t>
      </w:r>
      <w:r>
        <w:t>istName</w:t>
      </w:r>
      <w:r>
        <w:rPr>
          <w:rFonts w:hint="eastAsia"/>
        </w:rPr>
        <w:t>的线性表，并且返回该线性表在线性表集合中的位置。</w:t>
      </w:r>
    </w:p>
    <w:p w14:paraId="0FC5C333" w14:textId="76D11B5E" w:rsidR="00F76B7F" w:rsidRDefault="00F76B7F" w:rsidP="001A74AC">
      <w:pPr>
        <w:pStyle w:val="af9"/>
        <w:ind w:firstLine="480"/>
      </w:pPr>
      <w:r w:rsidRPr="00F76B7F">
        <w:rPr>
          <w:rFonts w:hint="eastAsia"/>
        </w:rPr>
        <w:t>遍历线性表集合</w:t>
      </w:r>
      <w:r>
        <w:rPr>
          <w:rFonts w:hint="eastAsia"/>
        </w:rPr>
        <w:t>：函数名称</w:t>
      </w:r>
      <w:r w:rsidRPr="00F76B7F">
        <w:t>ListsTraverse(Lists)</w:t>
      </w:r>
      <w:r>
        <w:rPr>
          <w:rFonts w:hint="eastAsia"/>
        </w:rPr>
        <w:t>，其基本操作是遍历线性表集合中的元素，即依次遍历各个线性表，并依次输出。</w:t>
      </w:r>
    </w:p>
    <w:p w14:paraId="4F13EAAC" w14:textId="5109376E" w:rsidR="00F76B7F" w:rsidRDefault="00F76B7F" w:rsidP="001A74AC">
      <w:pPr>
        <w:pStyle w:val="af9"/>
        <w:ind w:firstLine="480"/>
      </w:pPr>
      <w:r w:rsidRPr="00F76B7F">
        <w:rPr>
          <w:rFonts w:hint="eastAsia"/>
        </w:rPr>
        <w:t>将集合中的线性表载入</w:t>
      </w:r>
      <w:r>
        <w:rPr>
          <w:rFonts w:hint="eastAsia"/>
        </w:rPr>
        <w:t>：函数名称为</w:t>
      </w:r>
      <w:r w:rsidRPr="00F76B7F">
        <w:t>EditList(Lists,L)</w:t>
      </w:r>
      <w:r>
        <w:rPr>
          <w:rFonts w:hint="eastAsia"/>
        </w:rPr>
        <w:t>，其基本操作是将线性表集合中的指定线性表载入到</w:t>
      </w:r>
      <w:r w:rsidR="00926415">
        <w:rPr>
          <w:rFonts w:hint="eastAsia"/>
        </w:rPr>
        <w:t>初始面板的线性表中，方便对于该线性表进行各种基础操作。</w:t>
      </w:r>
    </w:p>
    <w:p w14:paraId="69A05F2F" w14:textId="58634D21" w:rsidR="00926415" w:rsidRDefault="00926415" w:rsidP="001A74AC">
      <w:pPr>
        <w:pStyle w:val="af9"/>
        <w:ind w:firstLine="480"/>
      </w:pPr>
      <w:r w:rsidRPr="00926415">
        <w:rPr>
          <w:rFonts w:hint="eastAsia"/>
        </w:rPr>
        <w:t>删除集合中线性表</w:t>
      </w:r>
      <w:r>
        <w:rPr>
          <w:rFonts w:hint="eastAsia"/>
        </w:rPr>
        <w:t>：函数名称</w:t>
      </w:r>
      <w:r w:rsidRPr="00926415">
        <w:t>RemoveList(Lists,ListName)</w:t>
      </w:r>
      <w:r>
        <w:rPr>
          <w:rFonts w:hint="eastAsia"/>
        </w:rPr>
        <w:t>，其基本操作为移除线性表集合中名称为L</w:t>
      </w:r>
      <w:r>
        <w:t>istName</w:t>
      </w:r>
      <w:r>
        <w:rPr>
          <w:rFonts w:hint="eastAsia"/>
        </w:rPr>
        <w:t>的线性表。</w:t>
      </w:r>
    </w:p>
    <w:p w14:paraId="7492C9FF" w14:textId="41EB9A77" w:rsidR="00926415" w:rsidRDefault="00926415" w:rsidP="001A74AC">
      <w:pPr>
        <w:pStyle w:val="af9"/>
        <w:ind w:firstLine="480"/>
      </w:pPr>
      <w:r w:rsidRPr="00926415">
        <w:rPr>
          <w:rFonts w:hint="eastAsia"/>
        </w:rPr>
        <w:t>将线性表存储到集合中</w:t>
      </w:r>
      <w:r>
        <w:rPr>
          <w:rFonts w:hint="eastAsia"/>
        </w:rPr>
        <w:t>：函数名称为</w:t>
      </w:r>
      <w:r w:rsidRPr="00926415">
        <w:t>SaveEdit(Lists,L)</w:t>
      </w:r>
      <w:r>
        <w:rPr>
          <w:rFonts w:hint="eastAsia"/>
        </w:rPr>
        <w:t>，其基本操作为将原本在初始面板中的线性表存储到原线性表集合中，对于原线性表集合完成修改。</w:t>
      </w:r>
    </w:p>
    <w:p w14:paraId="703055B2" w14:textId="77777777" w:rsidR="00523B8F" w:rsidRDefault="00523B8F" w:rsidP="00523B8F">
      <w:pPr>
        <w:pStyle w:val="2"/>
        <w:spacing w:beforeLines="50" w:before="156" w:afterLines="50" w:after="156" w:line="360" w:lineRule="auto"/>
        <w:rPr>
          <w:rFonts w:ascii="黑体" w:hAnsi="黑体"/>
          <w:sz w:val="28"/>
          <w:szCs w:val="28"/>
        </w:rPr>
      </w:pPr>
      <w:bookmarkStart w:id="17" w:name="_1.3_系统实现"/>
      <w:bookmarkStart w:id="18" w:name="_Toc426687162"/>
      <w:bookmarkStart w:id="19" w:name="_Toc440806754"/>
      <w:bookmarkStart w:id="20" w:name="_Toc458159883"/>
      <w:bookmarkStart w:id="21" w:name="_Toc458159884"/>
      <w:bookmarkEnd w:id="17"/>
      <w:commentRangeStart w:id="22"/>
      <w:r>
        <w:rPr>
          <w:rFonts w:ascii="黑体" w:hAnsi="黑体"/>
          <w:sz w:val="28"/>
          <w:szCs w:val="28"/>
        </w:rPr>
        <w:lastRenderedPageBreak/>
        <w:t xml:space="preserve">1.3 </w:t>
      </w:r>
      <w:r>
        <w:rPr>
          <w:rFonts w:ascii="黑体" w:hAnsi="黑体" w:hint="eastAsia"/>
          <w:sz w:val="28"/>
          <w:szCs w:val="28"/>
        </w:rPr>
        <w:t>系统实现</w:t>
      </w:r>
      <w:bookmarkEnd w:id="18"/>
      <w:bookmarkEnd w:id="19"/>
      <w:commentRangeEnd w:id="22"/>
      <w:r>
        <w:rPr>
          <w:rStyle w:val="af6"/>
          <w:rFonts w:ascii="Times New Roman" w:eastAsia="宋体" w:hAnsi="Times New Roman"/>
          <w:b w:val="0"/>
          <w:bCs w:val="0"/>
        </w:rPr>
        <w:commentReference w:id="22"/>
      </w:r>
      <w:bookmarkEnd w:id="20"/>
      <w:bookmarkEnd w:id="21"/>
    </w:p>
    <w:p w14:paraId="09548BEC" w14:textId="77777777" w:rsidR="00523B8F" w:rsidRPr="008173AC" w:rsidRDefault="00523B8F" w:rsidP="00850125">
      <w:pPr>
        <w:pStyle w:val="af9"/>
        <w:numPr>
          <w:ilvl w:val="0"/>
          <w:numId w:val="8"/>
        </w:numPr>
        <w:ind w:firstLineChars="0"/>
      </w:pPr>
      <w:r w:rsidRPr="008173AC">
        <w:t>本系统通过命令式菜单来调用各函数功能，系统开始运行时会输出菜单界面，依照菜单中给出的各功能的指令输入命令，以实现相关功能的使用。</w:t>
      </w:r>
    </w:p>
    <w:p w14:paraId="0B8892C3" w14:textId="77777777" w:rsidR="00523B8F" w:rsidRDefault="00523B8F" w:rsidP="00523B8F">
      <w:pPr>
        <w:pStyle w:val="af9"/>
        <w:ind w:firstLine="480"/>
      </w:pPr>
      <w:r>
        <w:rPr>
          <w:rFonts w:hint="eastAsia"/>
        </w:rPr>
        <w:t>系统的具体实现方式为：</w:t>
      </w:r>
    </w:p>
    <w:p w14:paraId="1172F4E5" w14:textId="77777777" w:rsidR="00523B8F" w:rsidRDefault="00523B8F" w:rsidP="00523B8F">
      <w:pPr>
        <w:pStyle w:val="af9"/>
        <w:ind w:firstLine="480"/>
      </w:pPr>
      <w:r>
        <w:rPr>
          <w:rFonts w:hint="eastAsia"/>
        </w:rPr>
        <w:t>首先根据线性表的基本操作实现完成基本函数构建，然后通过对于多种情况的考虑完善线性表的各个子函数。</w:t>
      </w:r>
    </w:p>
    <w:p w14:paraId="0229B58F" w14:textId="77777777" w:rsidR="00523B8F" w:rsidRDefault="00523B8F" w:rsidP="00523B8F">
      <w:pPr>
        <w:pStyle w:val="af9"/>
        <w:ind w:firstLine="480"/>
      </w:pPr>
      <w:r>
        <w:rPr>
          <w:rFonts w:hint="eastAsia"/>
        </w:rPr>
        <w:t>在主函数内部</w:t>
      </w:r>
      <w:r w:rsidRPr="00F37052">
        <w:rPr>
          <w:rFonts w:hint="eastAsia"/>
        </w:rPr>
        <w:t>完成函数调用所需实参值的准备和函数执行结果的显示。</w:t>
      </w:r>
      <w:r>
        <w:rPr>
          <w:rFonts w:hint="eastAsia"/>
        </w:rPr>
        <w:t>利用op存储当前命令，并且采用s</w:t>
      </w:r>
      <w:r>
        <w:t>witch-case</w:t>
      </w:r>
      <w:r>
        <w:rPr>
          <w:rFonts w:hint="eastAsia"/>
        </w:rPr>
        <w:t>语句，依据输入的op进行选择，调用函数实现相应功能。</w:t>
      </w:r>
    </w:p>
    <w:p w14:paraId="1526E38D" w14:textId="77777777" w:rsidR="00523B8F" w:rsidRDefault="00523B8F" w:rsidP="00523B8F">
      <w:pPr>
        <w:pStyle w:val="af9"/>
        <w:ind w:firstLine="480"/>
      </w:pPr>
      <w:r>
        <w:rPr>
          <w:rFonts w:hint="eastAsia"/>
        </w:rPr>
        <w:t>每个子函数的实现方法如下：</w:t>
      </w:r>
    </w:p>
    <w:p w14:paraId="0FF45F56" w14:textId="77777777" w:rsidR="00523B8F" w:rsidRPr="002205EA" w:rsidRDefault="00523B8F" w:rsidP="00523B8F">
      <w:pPr>
        <w:pStyle w:val="af9"/>
        <w:ind w:firstLine="480"/>
      </w:pPr>
      <w:r w:rsidRPr="002205EA">
        <w:rPr>
          <w:rFonts w:hint="eastAsia"/>
        </w:rPr>
        <w:t>⑴</w:t>
      </w:r>
      <w:r w:rsidRPr="002205EA">
        <w:t>初始化表InitList(L)：</w:t>
      </w:r>
      <w:r>
        <w:t>函数名称是InitList(L)；初始条件是线性表L不存在；操作结果是构造一个空的线性表。</w:t>
      </w:r>
      <w:r w:rsidRPr="002205EA">
        <w:t>首先利用malloc函数在内存中寻找一片大小为LIST_INIT_SIZE*sizeof(ElemType)的存储空间，将其首地址赋给线性表L中的数组首地址，后将L.length置0，L.listsize置为LIST_INIT_SIZE，之后返回OK。当L已存在时，便不可再次初始化，此时需返回INFEASIBLE</w:t>
      </w:r>
    </w:p>
    <w:p w14:paraId="2CFA18D2" w14:textId="77777777" w:rsidR="00523B8F" w:rsidRPr="00467AED" w:rsidRDefault="00523B8F" w:rsidP="00523B8F">
      <w:pPr>
        <w:pStyle w:val="af9"/>
        <w:ind w:firstLine="480"/>
      </w:pPr>
      <w:r w:rsidRPr="00F37052">
        <w:rPr>
          <w:rFonts w:hint="eastAsia"/>
        </w:rPr>
        <w:t>⑵</w:t>
      </w:r>
      <w:r w:rsidRPr="00F37052">
        <w:t>销毁表：函数名称是DestroyList(L)；初始条件是线性表L已存在；操作结果是销毁线性表L。</w:t>
      </w:r>
      <w:r>
        <w:rPr>
          <w:rFonts w:hint="eastAsia"/>
        </w:rPr>
        <w:t>将顺序表L中数组的首地址进行释放，调用free函数，并将该数组的首地址置为空指针NULL，L.length置为0，</w:t>
      </w:r>
      <w:r w:rsidRPr="00467AED">
        <w:t>L.listsize</w:t>
      </w:r>
      <w:r>
        <w:rPr>
          <w:rFonts w:hint="eastAsia"/>
        </w:rPr>
        <w:t>置为</w:t>
      </w:r>
      <w:r>
        <w:t>0</w:t>
      </w:r>
      <w:r>
        <w:rPr>
          <w:rFonts w:hint="eastAsia"/>
        </w:rPr>
        <w:t>，如果线性表不存在，那么应该先初始化线性表。</w:t>
      </w:r>
    </w:p>
    <w:p w14:paraId="1196FB12" w14:textId="77777777" w:rsidR="00523B8F" w:rsidRPr="00F37052" w:rsidRDefault="00523B8F" w:rsidP="00523B8F">
      <w:pPr>
        <w:pStyle w:val="af9"/>
        <w:ind w:firstLine="480"/>
      </w:pPr>
      <w:r w:rsidRPr="00F37052">
        <w:rPr>
          <w:rFonts w:hint="eastAsia"/>
        </w:rPr>
        <w:t>⑶</w:t>
      </w:r>
      <w:r w:rsidRPr="00F37052">
        <w:t>清空表：函数名称是ClearList(L)；初始条件是线性表L已存在；操作结果是将L重置为空表。</w:t>
      </w:r>
      <w:r w:rsidRPr="003A2CD8">
        <w:t>首先将当前线性表摧毁(执行(2))，之后再次将线性表L初始化即可。</w:t>
      </w:r>
    </w:p>
    <w:p w14:paraId="682A9FA7" w14:textId="77777777" w:rsidR="00523B8F" w:rsidRPr="00F37052" w:rsidRDefault="00523B8F" w:rsidP="00523B8F">
      <w:pPr>
        <w:pStyle w:val="af9"/>
        <w:ind w:firstLine="480"/>
      </w:pPr>
      <w:r w:rsidRPr="00F37052">
        <w:rPr>
          <w:rFonts w:hint="eastAsia"/>
        </w:rPr>
        <w:t>⑷</w:t>
      </w:r>
      <w:r w:rsidRPr="00F37052">
        <w:t>判定空表：函数名称是ListEmpty(L)；初始条件是线性表L已存在；操作结果是若L为空表则返回TRUE,否则返回FALSE。</w:t>
      </w:r>
      <w:r>
        <w:rPr>
          <w:rFonts w:hint="eastAsia"/>
        </w:rPr>
        <w:t>判断线性表</w:t>
      </w:r>
      <w:r>
        <w:t>L.length</w:t>
      </w:r>
      <w:r>
        <w:rPr>
          <w:rFonts w:hint="eastAsia"/>
        </w:rPr>
        <w:t>的大小，如果为0则</w:t>
      </w:r>
      <w:r w:rsidRPr="003A2CD8">
        <w:t>返回TRUE,否则返回FALSE</w:t>
      </w:r>
      <w:r>
        <w:rPr>
          <w:rFonts w:hint="eastAsia"/>
        </w:rPr>
        <w:t>。</w:t>
      </w:r>
    </w:p>
    <w:p w14:paraId="463BB9C3" w14:textId="77777777" w:rsidR="00523B8F" w:rsidRPr="00F37052" w:rsidRDefault="00523B8F" w:rsidP="00523B8F">
      <w:pPr>
        <w:pStyle w:val="af9"/>
        <w:ind w:firstLine="480"/>
      </w:pPr>
      <w:r w:rsidRPr="00F37052">
        <w:rPr>
          <w:rFonts w:hint="eastAsia"/>
        </w:rPr>
        <w:t>⑸</w:t>
      </w:r>
      <w:r w:rsidRPr="00F37052">
        <w:t>求表长：函数名称是ListLength(L)；初始条件是线性表已存在；操作结果是返回L中数据元素的个数。</w:t>
      </w:r>
      <w:r w:rsidRPr="003A2CD8">
        <w:t>当线性表不存在时，函数返回INFEASIBLE；否则返回线性表长度即可。</w:t>
      </w:r>
    </w:p>
    <w:p w14:paraId="7C523D7C" w14:textId="77777777" w:rsidR="00523B8F" w:rsidRPr="00F37052" w:rsidRDefault="00523B8F" w:rsidP="00523B8F">
      <w:pPr>
        <w:pStyle w:val="af9"/>
        <w:ind w:firstLine="480"/>
      </w:pPr>
      <w:r w:rsidRPr="00F37052">
        <w:rPr>
          <w:rFonts w:hint="eastAsia"/>
        </w:rPr>
        <w:lastRenderedPageBreak/>
        <w:t>⑹</w:t>
      </w:r>
      <w:r w:rsidRPr="00F37052">
        <w:t>获得元素：函数名称是GetElem(L,i,e)；初始条件是线性表已存在，1</w:t>
      </w:r>
      <w:r w:rsidRPr="00F37052">
        <w:t>≤</w:t>
      </w:r>
      <w:r w:rsidRPr="00F37052">
        <w:t>i</w:t>
      </w:r>
      <w:r w:rsidRPr="00F37052">
        <w:t>≤</w:t>
      </w:r>
      <w:r w:rsidRPr="00F37052">
        <w:t>ListLength(L)；操作结果是用e返回L中第i个数据元素的值。</w:t>
      </w:r>
      <w:r w:rsidRPr="003A2CD8">
        <w:t>当线性表不存在时，函数返回INFEASIBLE；当线性表存在，但是i &lt; 1或者i &gt; L.length时，选取的位置非法，故返回ERROR；当线性表存在且i &gt;= 1, i &lt;= L.length时(即选取位置合法时)，将L.elem[i]中数据赋值到e，返回OK即可。</w:t>
      </w:r>
    </w:p>
    <w:p w14:paraId="7A0DC178" w14:textId="77777777" w:rsidR="00523B8F" w:rsidRDefault="00523B8F" w:rsidP="00523B8F">
      <w:pPr>
        <w:pStyle w:val="af9"/>
        <w:ind w:firstLine="480"/>
      </w:pPr>
      <w:r w:rsidRPr="00F37052">
        <w:rPr>
          <w:rFonts w:hint="eastAsia"/>
        </w:rPr>
        <w:t>⑺</w:t>
      </w:r>
      <w:r w:rsidRPr="00F37052">
        <w:t>查找元素：函数名称是LocateElem(L,e)；初始条件是线性表已存在；操作结果是返回L中第1个与e满足关系的数据元素的位序，若这样的数据元素不存在，则返回值为0。</w:t>
      </w:r>
      <w:r w:rsidRPr="003A2CD8">
        <w:t>当线性表不存在时，函数返回INFEASIBLE；当线性表存在时，扫描线性表中所有元素，并在扫描过程中将每一个已在线性表中的元素与e比较，如果相等则返回当前元素在数组中的序号+1，如果扫描过程中没有任何一个元素与e相等，查找失败，则返回ERROR。</w:t>
      </w:r>
      <w:r>
        <w:rPr>
          <w:rFonts w:hint="eastAsia"/>
        </w:rPr>
        <w:t>该程序实现的相应流程图如下图1</w:t>
      </w:r>
      <w:r>
        <w:t>-1</w:t>
      </w:r>
      <w:r>
        <w:rPr>
          <w:rFonts w:hint="eastAsia"/>
        </w:rPr>
        <w:t>所示</w:t>
      </w:r>
    </w:p>
    <w:p w14:paraId="7CC40982" w14:textId="77777777" w:rsidR="00523B8F" w:rsidRDefault="00523B8F" w:rsidP="00523B8F">
      <w:pPr>
        <w:pStyle w:val="af9"/>
        <w:ind w:firstLine="480"/>
        <w:jc w:val="center"/>
      </w:pPr>
      <w:r>
        <w:object w:dxaOrig="4548" w:dyaOrig="7129" w14:anchorId="6247F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354pt" o:ole="">
            <v:imagedata r:id="rId13" o:title=""/>
          </v:shape>
          <o:OLEObject Type="Embed" ProgID="Visio.Drawing.15" ShapeID="_x0000_i1025" DrawAspect="Content" ObjectID="_1685632273" r:id="rId14"/>
        </w:object>
      </w:r>
    </w:p>
    <w:p w14:paraId="07ADB63E" w14:textId="77777777" w:rsidR="00523B8F" w:rsidRPr="00C037E2" w:rsidRDefault="00523B8F" w:rsidP="00523B8F">
      <w:pPr>
        <w:pStyle w:val="af7"/>
        <w:rPr>
          <w:rFonts w:ascii="黑体" w:hAnsi="黑体"/>
        </w:rPr>
      </w:pPr>
      <w:r w:rsidRPr="00C037E2">
        <w:rPr>
          <w:rFonts w:ascii="黑体" w:hAnsi="黑体" w:hint="eastAsia"/>
        </w:rPr>
        <w:t>图1</w:t>
      </w:r>
      <w:r w:rsidRPr="00C037E2">
        <w:rPr>
          <w:rFonts w:ascii="黑体" w:hAnsi="黑体"/>
        </w:rPr>
        <w:t>-1</w:t>
      </w:r>
      <w:r>
        <w:rPr>
          <w:rFonts w:ascii="黑体" w:hAnsi="黑体" w:hint="eastAsia"/>
        </w:rPr>
        <w:t>查找元素的相应流程图</w:t>
      </w:r>
    </w:p>
    <w:p w14:paraId="2E351F4C" w14:textId="77777777" w:rsidR="00523B8F" w:rsidRDefault="00523B8F" w:rsidP="00523B8F">
      <w:pPr>
        <w:pStyle w:val="af9"/>
        <w:ind w:firstLine="480"/>
      </w:pPr>
      <w:r w:rsidRPr="00F37052">
        <w:rPr>
          <w:rFonts w:hint="eastAsia"/>
        </w:rPr>
        <w:t>⑻</w:t>
      </w:r>
      <w:r w:rsidRPr="00F37052">
        <w:t>获得前驱：函数名称是PriorElem(L,cur_e,pre_e)；初始条件是线性表L</w:t>
      </w:r>
      <w:r w:rsidRPr="00F37052">
        <w:lastRenderedPageBreak/>
        <w:t>已存在；操作结果是若cur_e是L的数据元素，且不是第一个，则用pre_e返回它的前驱，否则操作失败，pre_e无定义。</w:t>
      </w:r>
      <w:r w:rsidRPr="00C037E2">
        <w:t xml:space="preserve">当线性表不存在时，函数返回INFEASIBLE; 当线性表存在时，扫描线性表，且扫描过程中比较当前位置元素L.elem[i]是否与cur_e相等，如果相同，则继续判断i是否为0，如果为0，则返回ERROR，表明此元素无前驱；如果i不为0，则将L.elem[i </w:t>
      </w:r>
      <w:r w:rsidRPr="00C037E2">
        <w:t>–</w:t>
      </w:r>
      <w:r w:rsidRPr="00C037E2">
        <w:t xml:space="preserve"> 1]的值赋给pre_e，并返回OK；此外，若线性表扫描过程中不存在i使得L.elem[i]等于cur_e，则函数返回ERROR，表明不存在此元素</w:t>
      </w:r>
      <w:r>
        <w:rPr>
          <w:rFonts w:hint="eastAsia"/>
        </w:rPr>
        <w:t>。该程序实现的相应流程图如图1</w:t>
      </w:r>
      <w:r>
        <w:t>-2</w:t>
      </w:r>
      <w:r>
        <w:rPr>
          <w:rFonts w:hint="eastAsia"/>
        </w:rPr>
        <w:t>所示</w:t>
      </w:r>
    </w:p>
    <w:p w14:paraId="46FE77FB" w14:textId="77777777" w:rsidR="00523B8F" w:rsidRDefault="00523B8F" w:rsidP="00523B8F">
      <w:pPr>
        <w:pStyle w:val="af9"/>
        <w:ind w:firstLine="480"/>
        <w:jc w:val="center"/>
      </w:pPr>
      <w:r>
        <w:object w:dxaOrig="6000" w:dyaOrig="7129" w14:anchorId="7E28EA89">
          <v:shape id="_x0000_i1026" type="#_x0000_t75" style="width:300pt;height:354pt" o:ole="">
            <v:imagedata r:id="rId15" o:title=""/>
          </v:shape>
          <o:OLEObject Type="Embed" ProgID="Visio.Drawing.15" ShapeID="_x0000_i1026" DrawAspect="Content" ObjectID="_1685632274" r:id="rId16"/>
        </w:object>
      </w:r>
    </w:p>
    <w:p w14:paraId="2B4DBC11" w14:textId="77777777" w:rsidR="00523B8F" w:rsidRPr="00F37052" w:rsidRDefault="00523B8F" w:rsidP="00523B8F">
      <w:pPr>
        <w:pStyle w:val="af7"/>
      </w:pPr>
      <w:r>
        <w:rPr>
          <w:rFonts w:hint="eastAsia"/>
        </w:rPr>
        <w:t>图</w:t>
      </w:r>
      <w:r>
        <w:rPr>
          <w:rFonts w:hint="eastAsia"/>
        </w:rPr>
        <w:t>1</w:t>
      </w:r>
      <w:r>
        <w:t>-2</w:t>
      </w:r>
      <w:r>
        <w:rPr>
          <w:rFonts w:hint="eastAsia"/>
        </w:rPr>
        <w:t>获得前驱元素的程序流程图</w:t>
      </w:r>
    </w:p>
    <w:p w14:paraId="60349085" w14:textId="77777777" w:rsidR="00523B8F" w:rsidRPr="00F37052" w:rsidRDefault="00523B8F" w:rsidP="00523B8F">
      <w:pPr>
        <w:pStyle w:val="af9"/>
        <w:ind w:firstLine="480"/>
      </w:pPr>
      <w:r w:rsidRPr="00F37052">
        <w:rPr>
          <w:rFonts w:hint="eastAsia"/>
        </w:rPr>
        <w:t>⑼</w:t>
      </w:r>
      <w:r w:rsidRPr="00F37052">
        <w:t>获得后继：函数名称是NextElem(L,cur_e,next_e)；初始条件是线性表L已存在；操作结果是若cur_e是L的数据元素，且不是最后一个，则用next_e返回它的后继，否则操作失败，next_e无定义。</w:t>
      </w:r>
      <w:r w:rsidRPr="00B14C7B">
        <w:t>当线性表不存在时，函数返回INFEASIBLE; 当线性表存在时，扫描线性表，且扫描过程中比较当前位置元素L.elem[i]是否与cur_e相等，如果相同，则继续判断i是否为L.length-1，如</w:t>
      </w:r>
      <w:r w:rsidRPr="00B14C7B">
        <w:lastRenderedPageBreak/>
        <w:t>果为L.length-1，表明这已经是线性表最后一个元素，无后继，函数返回ERROR；如果i不为L.length-1，则将L.elem[i+1]的值赋给next_e，并返回OK；此外，若线性表扫描过程中不存在i使得L.elem[i]等</w:t>
      </w:r>
      <w:r>
        <w:rPr>
          <w:rFonts w:hint="eastAsia"/>
        </w:rPr>
        <w:t>于</w:t>
      </w:r>
      <w:r w:rsidRPr="00B14C7B">
        <w:t>cur_e，则函数返回ERROR，表明不存在此元素，当然在线性表中也就不存在它的后继。</w:t>
      </w:r>
      <w:r>
        <w:rPr>
          <w:rFonts w:hint="eastAsia"/>
        </w:rPr>
        <w:t>该程序流程图与获得前驱流程图相近。</w:t>
      </w:r>
    </w:p>
    <w:p w14:paraId="5B992EEF" w14:textId="77777777" w:rsidR="00523B8F" w:rsidRDefault="00523B8F" w:rsidP="00523B8F">
      <w:pPr>
        <w:pStyle w:val="af9"/>
        <w:ind w:firstLine="480"/>
      </w:pPr>
      <w:r w:rsidRPr="00F37052">
        <w:rPr>
          <w:rFonts w:hint="eastAsia"/>
        </w:rPr>
        <w:t>⑽</w:t>
      </w:r>
      <w:r w:rsidRPr="00F37052">
        <w:t>插入元素：函数名称是ListInsert(L,i,e)；初始条件是线性表L已存在，1</w:t>
      </w:r>
      <w:r w:rsidRPr="00F37052">
        <w:t>≤</w:t>
      </w:r>
      <w:r w:rsidRPr="00F37052">
        <w:t>i</w:t>
      </w:r>
      <w:r w:rsidRPr="00F37052">
        <w:t>≤</w:t>
      </w:r>
      <w:r w:rsidRPr="00F37052">
        <w:t>ListLength(L)+1；操作结果是在L的第i个位置之前插入新的数据元素e。</w:t>
      </w:r>
      <w:r w:rsidRPr="00B14C7B">
        <w:t>当线性表不存在时，函数返回INFEASIBLE；当线性表存在但是i&lt;</w:t>
      </w:r>
      <w:r>
        <w:t>1</w:t>
      </w:r>
      <w:r w:rsidRPr="00B14C7B">
        <w:t>或者i&gt; L.length+1时，插入位置非法，函数返回ERROR；当线性表存在且i &gt;= 1, i &lt;= L.length + 1时，首先判断L.length + 1是否大于L.listsize，如果是，则应利用realloc函数对该线性表的数组重新分配大小为LIST_INIT_SIZE*sizeof(ElemType)的存储空间，之后将原数组中地址位于[L.elem+i-1,L.elem+L.length</w:t>
      </w:r>
      <w:r w:rsidRPr="00B14C7B">
        <w:t>–</w:t>
      </w:r>
      <w:r w:rsidRPr="00B14C7B">
        <w:t>1]中的元素全部向地址增大的方向移动一位，之后将e的值赋给L.elem[i</w:t>
      </w:r>
      <w:r w:rsidRPr="00B14C7B">
        <w:t>–</w:t>
      </w:r>
      <w:r w:rsidRPr="00B14C7B">
        <w:t>1]，函数返回OK即可；如果L.length+1&lt;=L.listsize，只需要将原数组中地址位于[L.elem+i,Lelem+L.length</w:t>
      </w:r>
      <w:r w:rsidRPr="00B14C7B">
        <w:t>–</w:t>
      </w:r>
      <w:r w:rsidRPr="00B14C7B">
        <w:t>1]中的元素全部向地址增大的方向移动一位，之后将e的值赋给L.elem[i</w:t>
      </w:r>
      <w:r w:rsidRPr="00B14C7B">
        <w:t>–</w:t>
      </w:r>
      <w:r w:rsidRPr="00B14C7B">
        <w:t>1]，函数返回OK即可。</w:t>
      </w:r>
      <w:r>
        <w:rPr>
          <w:rFonts w:hint="eastAsia"/>
        </w:rPr>
        <w:t>该程序实现的流程图如图1</w:t>
      </w:r>
      <w:r>
        <w:t>-3</w:t>
      </w:r>
      <w:r>
        <w:rPr>
          <w:rFonts w:hint="eastAsia"/>
        </w:rPr>
        <w:t>所示</w:t>
      </w:r>
    </w:p>
    <w:p w14:paraId="1EAA60E4" w14:textId="77777777" w:rsidR="00523B8F" w:rsidRDefault="00523B8F" w:rsidP="00523B8F">
      <w:pPr>
        <w:pStyle w:val="af9"/>
        <w:ind w:firstLine="480"/>
      </w:pPr>
      <w:r>
        <w:object w:dxaOrig="7957" w:dyaOrig="7129" w14:anchorId="02BA930B">
          <v:shape id="_x0000_i1027" type="#_x0000_t75" style="width:396pt;height:354pt" o:ole="">
            <v:imagedata r:id="rId17" o:title=""/>
          </v:shape>
          <o:OLEObject Type="Embed" ProgID="Visio.Drawing.15" ShapeID="_x0000_i1027" DrawAspect="Content" ObjectID="_1685632275" r:id="rId18"/>
        </w:object>
      </w:r>
    </w:p>
    <w:p w14:paraId="0953CB0C" w14:textId="77777777" w:rsidR="00523B8F" w:rsidRPr="00F37052" w:rsidRDefault="00523B8F" w:rsidP="00523B8F">
      <w:pPr>
        <w:pStyle w:val="af7"/>
      </w:pPr>
      <w:r>
        <w:rPr>
          <w:rFonts w:hint="eastAsia"/>
        </w:rPr>
        <w:t>图</w:t>
      </w:r>
      <w:r>
        <w:rPr>
          <w:rFonts w:hint="eastAsia"/>
        </w:rPr>
        <w:t>1</w:t>
      </w:r>
      <w:r>
        <w:t>-3</w:t>
      </w:r>
      <w:r>
        <w:rPr>
          <w:rFonts w:hint="eastAsia"/>
        </w:rPr>
        <w:t>插入元素的程序流程图</w:t>
      </w:r>
    </w:p>
    <w:p w14:paraId="6EA13205" w14:textId="77777777" w:rsidR="00523B8F" w:rsidRPr="00F37052" w:rsidRDefault="00523B8F" w:rsidP="00523B8F">
      <w:pPr>
        <w:pStyle w:val="af9"/>
        <w:ind w:firstLine="480"/>
      </w:pPr>
      <w:r w:rsidRPr="00F37052">
        <w:rPr>
          <w:rFonts w:hint="eastAsia"/>
        </w:rPr>
        <w:t>⑾</w:t>
      </w:r>
      <w:r w:rsidRPr="00F37052">
        <w:t>删除元素：函数名称是ListDelete(L,i,e)；初始条件是线性表L已存在且非空，1</w:t>
      </w:r>
      <w:r w:rsidRPr="00F37052">
        <w:t>≤</w:t>
      </w:r>
      <w:r w:rsidRPr="00F37052">
        <w:t>i</w:t>
      </w:r>
      <w:r w:rsidRPr="00F37052">
        <w:t>≤</w:t>
      </w:r>
      <w:r w:rsidRPr="00F37052">
        <w:t>ListLength(L)；操作结果：删除L的第i个数据元素，用e返回其值。</w:t>
      </w:r>
      <w:r w:rsidRPr="00B14C7B">
        <w:t xml:space="preserve">当线性表不存在时，函数返回INFEASIBLE；当线性表存在但是i &lt; 1或者i &gt; L.length时，删除位置非法，函数返回ERROR；当线性表存在且i &gt;= 1, i &lt;= L.length时，将数组中地址位于[ L.elem + i, L.elem + L.length </w:t>
      </w:r>
      <w:r w:rsidRPr="00B14C7B">
        <w:t>–</w:t>
      </w:r>
      <w:r w:rsidRPr="00B14C7B">
        <w:t xml:space="preserve"> 1 ]的所有元素向地址减小的方向移动一位，后将原线性表长度减1即可。</w:t>
      </w:r>
      <w:r>
        <w:rPr>
          <w:rFonts w:hint="eastAsia"/>
        </w:rPr>
        <w:t>该程序实现的流程图与插入元素的流程图相近</w:t>
      </w:r>
    </w:p>
    <w:p w14:paraId="3908DF88" w14:textId="77777777" w:rsidR="00523B8F" w:rsidRPr="00F37052" w:rsidRDefault="00523B8F" w:rsidP="00523B8F">
      <w:pPr>
        <w:pStyle w:val="af9"/>
        <w:ind w:firstLine="480"/>
      </w:pPr>
      <w:r w:rsidRPr="00F37052">
        <w:rPr>
          <w:rFonts w:hint="eastAsia"/>
        </w:rPr>
        <w:t>⑿</w:t>
      </w:r>
      <w:r w:rsidRPr="00F37052">
        <w:t>遍历表：函数名称是ListTraverse(L,visit())，初始条件是线性表L已存在；操作结果是依次对L的每个数据元素调用函数visit()。</w:t>
      </w:r>
      <w:r w:rsidRPr="0062657D">
        <w:t>当线性表不存在时，函数返回INFEASIBLE；当线性表存在且长度为0时，输出</w:t>
      </w:r>
      <w:r w:rsidRPr="0062657D">
        <w:t>“</w:t>
      </w:r>
      <w:r w:rsidRPr="0062657D">
        <w:t>空</w:t>
      </w:r>
      <w:r w:rsidRPr="0062657D">
        <w:t>”</w:t>
      </w:r>
      <w:r w:rsidRPr="0062657D">
        <w:t>，函数返回OK；当线性表存在且长度不为0时，利用循环结构将线性表扫描一遍，并输出线性表中每一个元素的值，函数返回OK。</w:t>
      </w:r>
    </w:p>
    <w:p w14:paraId="247425AC" w14:textId="77777777" w:rsidR="00523B8F" w:rsidRDefault="00523B8F" w:rsidP="00523B8F">
      <w:pPr>
        <w:pStyle w:val="af9"/>
        <w:ind w:firstLine="480"/>
      </w:pPr>
      <w:r>
        <w:rPr>
          <w:rFonts w:hint="eastAsia"/>
        </w:rPr>
        <w:t>线性表文件存取的子函数：</w:t>
      </w:r>
    </w:p>
    <w:p w14:paraId="16D5F2FB" w14:textId="77777777" w:rsidR="00523B8F" w:rsidRPr="0062657D" w:rsidRDefault="00523B8F" w:rsidP="00523B8F">
      <w:pPr>
        <w:pStyle w:val="af9"/>
        <w:ind w:firstLine="480"/>
      </w:pPr>
      <w:r w:rsidRPr="0062657D">
        <w:lastRenderedPageBreak/>
        <w:t>(13)线性表数据存入文件SaveList(L, SaveFile):利用文件指针以</w:t>
      </w:r>
      <w:r w:rsidRPr="0062657D">
        <w:t>”</w:t>
      </w:r>
      <w:r w:rsidRPr="0062657D">
        <w:t>w+</w:t>
      </w:r>
      <w:r w:rsidRPr="0062657D">
        <w:t>”</w:t>
      </w:r>
      <w:r w:rsidRPr="0062657D">
        <w:t>的形式打开(文件不存在时自动创建)文件名为SaveFile的文件，如果此步打开文件失败则函数返回ERROR，否则就将线性表L扫描一遍，并将每一个元素输入到目标文件中，且每输入一个元素后就立即输入一个空格，否则会导致存入文件中的数据连在一起难以取出。输入完毕后利用fclose函数关闭该目标文件。最后返回OK；</w:t>
      </w:r>
    </w:p>
    <w:p w14:paraId="28D74334" w14:textId="77777777" w:rsidR="00523B8F" w:rsidRDefault="00523B8F" w:rsidP="00523B8F">
      <w:pPr>
        <w:pStyle w:val="af9"/>
        <w:ind w:firstLine="480"/>
      </w:pPr>
      <w:r w:rsidRPr="0062657D">
        <w:t>(14)读取文件中数据存入线性表LoadList(L, LoadFile)：利用文件指针以</w:t>
      </w:r>
      <w:r w:rsidRPr="0062657D">
        <w:t>”</w:t>
      </w:r>
      <w:r w:rsidRPr="0062657D">
        <w:t>r</w:t>
      </w:r>
      <w:r w:rsidRPr="0062657D">
        <w:t>”</w:t>
      </w:r>
      <w:r w:rsidRPr="0062657D">
        <w:t>的形式打开文件名为LoadFile的文件，如果此步打开文件失败则函数返回ERROR，否则就将文件中每一个数据利用fscanf函数读入线性表，读取完毕后利用fclose函数关闭该目标文件。最后返回OK；</w:t>
      </w:r>
    </w:p>
    <w:p w14:paraId="6539E852" w14:textId="1B198A02" w:rsidR="00523B8F" w:rsidRDefault="00523B8F" w:rsidP="00523B8F">
      <w:pPr>
        <w:pStyle w:val="af9"/>
        <w:ind w:firstLine="480"/>
      </w:pPr>
      <w:r>
        <w:rPr>
          <w:rFonts w:hint="eastAsia"/>
        </w:rPr>
        <w:t>线性表集合操作：</w:t>
      </w:r>
    </w:p>
    <w:p w14:paraId="79928819" w14:textId="77777777" w:rsidR="00523B8F" w:rsidRPr="005C3102" w:rsidRDefault="00523B8F" w:rsidP="00523B8F">
      <w:pPr>
        <w:pStyle w:val="af9"/>
        <w:ind w:firstLine="480"/>
      </w:pPr>
      <w:r w:rsidRPr="005C3102">
        <w:t>(15)线性表集合初始化InitLists(Lists):首先判断原线性表集合中第一个线性表是否存在，若存在则表明线性表集合中可能已存在数据，不可再次进行初始化，返回INFEASIBLE;否则就将线性表集合长度置为0，对第一个线性表，利用之前已定义的InitList(L)函数将其初始化后，返回OK即可。</w:t>
      </w:r>
    </w:p>
    <w:p w14:paraId="057C2005" w14:textId="24FA6A5F" w:rsidR="00523B8F" w:rsidRDefault="00523B8F" w:rsidP="00523B8F">
      <w:pPr>
        <w:pStyle w:val="af9"/>
        <w:ind w:firstLine="480"/>
      </w:pPr>
      <w:r w:rsidRPr="005C3102">
        <w:t>(16)向集合中新增线性表AddList(Lists, ListName)：首先判断，Lists当前长度是否已经是最大容量，如果是，则返回OVERFLOW，如果不是，则先利用strcpy函数将ListName拷贝至Lists.elem[Lists.length].name，再利用已定义的函数InitList(L)和InitInput(L)初始化Lists.elem[Lists.length].L，完成后将线性表集合的长度加一，再返回OK即可。</w:t>
      </w:r>
    </w:p>
    <w:p w14:paraId="35CF8A91" w14:textId="1CC263DC" w:rsidR="00863AAA" w:rsidRDefault="00863AAA" w:rsidP="00863AAA">
      <w:pPr>
        <w:pStyle w:val="af9"/>
        <w:ind w:firstLine="480"/>
      </w:pPr>
      <w:r w:rsidRPr="00863AAA">
        <w:t>(17)查找线性表LocateList(Lists, ListName)：扫描当前线性表集合，过程中利用strcmp函数判断当前线性表名称是否与ListName相同，若有相同则返回当前线性表的逻辑位置;若扫描结束仍未发现名为ListName的线性表，则返回0，表明查无此表。</w:t>
      </w:r>
    </w:p>
    <w:p w14:paraId="2961D6F9" w14:textId="7CC74FE7" w:rsidR="00863AAA" w:rsidRDefault="00863AAA" w:rsidP="00863AAA">
      <w:pPr>
        <w:pStyle w:val="af9"/>
        <w:ind w:firstLine="480"/>
      </w:pPr>
      <w:r w:rsidRPr="00863AAA">
        <w:t>(18)遍历集合ListsTraverse(Lists)：首先判断线性表集合是否存在，不存在则返回INFEASIBLE，若存在再判断长度是否为0，若为0则返回0，否则扫描线性表集合，并输出每一个线性表的名称和其中的数据，返回OK。</w:t>
      </w:r>
    </w:p>
    <w:p w14:paraId="05514B48" w14:textId="7B4B7B68" w:rsidR="00863AAA" w:rsidRPr="00863AAA" w:rsidRDefault="00863AAA" w:rsidP="00863AAA">
      <w:pPr>
        <w:pStyle w:val="af9"/>
        <w:ind w:firstLine="480"/>
      </w:pPr>
      <w:r w:rsidRPr="00863AAA">
        <w:t>(</w:t>
      </w:r>
      <w:r>
        <w:t>19</w:t>
      </w:r>
      <w:r w:rsidRPr="00863AAA">
        <w:t>)</w:t>
      </w:r>
      <w:r w:rsidRPr="00863AAA">
        <w:rPr>
          <w:rFonts w:ascii="Times New Roman" w:hint="eastAsia"/>
          <w:sz w:val="21"/>
        </w:rPr>
        <w:t xml:space="preserve"> </w:t>
      </w:r>
      <w:r w:rsidRPr="00863AAA">
        <w:rPr>
          <w:rFonts w:hint="eastAsia"/>
        </w:rPr>
        <w:t>将集合中的线性表载入：函数名称为</w:t>
      </w:r>
      <w:r w:rsidRPr="00863AAA">
        <w:t>EditList(Lists,L)，其基本操作是将线性表集合中的指定线性表</w:t>
      </w:r>
      <w:r w:rsidRPr="00863AAA">
        <w:rPr>
          <w:rFonts w:hint="eastAsia"/>
        </w:rPr>
        <w:t>载入到初始面板的线性表中，方便对于该线性表</w:t>
      </w:r>
      <w:r w:rsidRPr="00863AAA">
        <w:rPr>
          <w:rFonts w:hint="eastAsia"/>
        </w:rPr>
        <w:lastRenderedPageBreak/>
        <w:t>进行各种基础操作。</w:t>
      </w:r>
      <w:r>
        <w:rPr>
          <w:rFonts w:hint="eastAsia"/>
        </w:rPr>
        <w:t>输入线性表名称</w:t>
      </w:r>
      <w:r w:rsidR="0006539A">
        <w:rPr>
          <w:rFonts w:hint="eastAsia"/>
        </w:rPr>
        <w:t>，声明变量k</w:t>
      </w:r>
      <w:r>
        <w:rPr>
          <w:rFonts w:hint="eastAsia"/>
        </w:rPr>
        <w:t>对于线性表集合进行</w:t>
      </w:r>
      <w:r w:rsidR="0006539A">
        <w:rPr>
          <w:rFonts w:hint="eastAsia"/>
        </w:rPr>
        <w:t>调用k=</w:t>
      </w:r>
      <w:r w:rsidR="0006539A" w:rsidRPr="0006539A">
        <w:t>LocateList(Lists, ListName)</w:t>
      </w:r>
      <w:r w:rsidR="0006539A">
        <w:rPr>
          <w:rFonts w:hint="eastAsia"/>
        </w:rPr>
        <w:t>，对于k进行判断线性表集合中是否有该线性表，如果有，则将初始面板中的线性表改为集合中指定的线性表。</w:t>
      </w:r>
    </w:p>
    <w:p w14:paraId="3321F66F" w14:textId="7963FE1A" w:rsidR="00863AAA" w:rsidRDefault="00523B8F" w:rsidP="00863AAA">
      <w:pPr>
        <w:pStyle w:val="af9"/>
        <w:ind w:firstLine="480"/>
      </w:pPr>
      <w:r w:rsidRPr="005C3102">
        <w:t>(</w:t>
      </w:r>
      <w:r w:rsidR="00863AAA">
        <w:t>20</w:t>
      </w:r>
      <w:r w:rsidRPr="005C3102">
        <w:t>)删除集合中名为ListName的线性表RemoveList(Lists, ListName):首先，扫描当前线性表集合，并在扫描过程中利用strcmp函数判断每一个线性表的名称是否与ListName相同，若相同则将之后的每一个线性表向前移动一位后，将集合长度减一，返回OK即可；如果扫描结束后仍未找到某个名为ListName的线性表，返回0即可。</w:t>
      </w:r>
    </w:p>
    <w:p w14:paraId="0C183731" w14:textId="0AE99178" w:rsidR="00863AAA" w:rsidRPr="0006539A" w:rsidRDefault="00863AAA" w:rsidP="0006539A">
      <w:pPr>
        <w:pStyle w:val="af9"/>
        <w:ind w:firstLine="480"/>
      </w:pPr>
      <w:r w:rsidRPr="00863AAA">
        <w:t>(2</w:t>
      </w:r>
      <w:r>
        <w:t>1</w:t>
      </w:r>
      <w:r w:rsidRPr="00863AAA">
        <w:t>)</w:t>
      </w:r>
      <w:r w:rsidR="0006539A" w:rsidRPr="0006539A">
        <w:rPr>
          <w:rFonts w:hint="eastAsia"/>
        </w:rPr>
        <w:t xml:space="preserve"> 将线性表存储到集合中：函数名称为</w:t>
      </w:r>
      <w:r w:rsidR="0006539A" w:rsidRPr="0006539A">
        <w:t>SaveEdit(Lists,L)，其基本操作为</w:t>
      </w:r>
      <w:r w:rsidR="0006539A" w:rsidRPr="0006539A">
        <w:rPr>
          <w:rFonts w:hint="eastAsia"/>
        </w:rPr>
        <w:t>将原本在初始面板中的线性表存储到原线性表集合中，对于原线性表集合完成修改。输入线性表名称，声明变量k对于线性表集合进行调用k=</w:t>
      </w:r>
      <w:r w:rsidR="0006539A" w:rsidRPr="0006539A">
        <w:t>LocateList(Lists, ListName)，对于k进行判断</w:t>
      </w:r>
      <w:r w:rsidR="0006539A" w:rsidRPr="0006539A">
        <w:rPr>
          <w:rFonts w:hint="eastAsia"/>
        </w:rPr>
        <w:t>线性表集合中是否有该线性表，如果有，</w:t>
      </w:r>
      <w:r w:rsidR="0006539A">
        <w:rPr>
          <w:rFonts w:hint="eastAsia"/>
        </w:rPr>
        <w:t>则将线性表集合中的指定线性表修改为初始面板中的线性表。</w:t>
      </w:r>
      <w:r w:rsidR="0006539A" w:rsidRPr="0006539A">
        <w:rPr>
          <w:rFonts w:hint="eastAsia"/>
        </w:rPr>
        <w:t xml:space="preserve"> </w:t>
      </w:r>
    </w:p>
    <w:p w14:paraId="75C12ABF" w14:textId="185ED418" w:rsidR="002230F6" w:rsidRDefault="00523B8F" w:rsidP="00523B8F">
      <w:pPr>
        <w:keepNext/>
        <w:keepLines/>
        <w:spacing w:beforeLines="50" w:before="156" w:afterLines="50" w:after="156" w:line="360" w:lineRule="auto"/>
        <w:outlineLvl w:val="1"/>
        <w:rPr>
          <w:rFonts w:ascii="黑体" w:eastAsia="黑体" w:hAnsi="黑体"/>
          <w:b/>
          <w:bCs/>
          <w:sz w:val="28"/>
          <w:szCs w:val="28"/>
        </w:rPr>
      </w:pPr>
      <w:r>
        <w:rPr>
          <w:rFonts w:ascii="黑体" w:eastAsia="黑体" w:hAnsi="黑体"/>
          <w:b/>
          <w:bCs/>
          <w:sz w:val="28"/>
          <w:szCs w:val="28"/>
        </w:rPr>
        <w:t xml:space="preserve">1.4 </w:t>
      </w:r>
      <w:r>
        <w:rPr>
          <w:rFonts w:ascii="黑体" w:eastAsia="黑体" w:hAnsi="黑体" w:hint="eastAsia"/>
          <w:b/>
          <w:bCs/>
          <w:sz w:val="28"/>
          <w:szCs w:val="28"/>
        </w:rPr>
        <w:t>系统测试</w:t>
      </w:r>
    </w:p>
    <w:p w14:paraId="08FB5A8A" w14:textId="48B20DBE" w:rsidR="006F6D3A" w:rsidRDefault="006F6D3A" w:rsidP="006F6D3A">
      <w:pPr>
        <w:pStyle w:val="af9"/>
        <w:ind w:firstLine="480"/>
      </w:pPr>
      <w:r>
        <w:rPr>
          <w:rFonts w:hint="eastAsia"/>
        </w:rPr>
        <w:t>根据本次实验要求，系统测试包括如下内容：</w:t>
      </w:r>
    </w:p>
    <w:p w14:paraId="71C61573" w14:textId="28581E3F" w:rsidR="006F6D3A" w:rsidRDefault="006F6D3A" w:rsidP="006F6D3A">
      <w:pPr>
        <w:pStyle w:val="af9"/>
        <w:ind w:firstLine="480"/>
      </w:pPr>
      <w:r>
        <w:rPr>
          <w:rFonts w:hint="eastAsia"/>
        </w:rPr>
        <w:t>（1）测试准备</w:t>
      </w:r>
    </w:p>
    <w:p w14:paraId="578D29AE" w14:textId="7A9705F3" w:rsidR="006F6D3A" w:rsidRDefault="006F6D3A" w:rsidP="006F6D3A">
      <w:pPr>
        <w:pStyle w:val="af9"/>
        <w:ind w:firstLine="480"/>
      </w:pPr>
      <w:r>
        <w:rPr>
          <w:rFonts w:hint="eastAsia"/>
        </w:rPr>
        <w:t>（2）测试计划</w:t>
      </w:r>
    </w:p>
    <w:p w14:paraId="0ECC40A7" w14:textId="7D167373" w:rsidR="006F6D3A" w:rsidRDefault="006F6D3A" w:rsidP="006F6D3A">
      <w:pPr>
        <w:pStyle w:val="af9"/>
        <w:ind w:firstLine="480"/>
      </w:pPr>
      <w:r>
        <w:rPr>
          <w:rFonts w:hint="eastAsia"/>
        </w:rPr>
        <w:t>（3）测试结果</w:t>
      </w:r>
    </w:p>
    <w:p w14:paraId="6157F7F7" w14:textId="37214E90" w:rsidR="006F6D3A" w:rsidRDefault="006F6D3A" w:rsidP="006F6D3A">
      <w:pPr>
        <w:pStyle w:val="af9"/>
        <w:ind w:firstLine="480"/>
      </w:pPr>
      <w:r>
        <w:rPr>
          <w:rFonts w:hint="eastAsia"/>
        </w:rPr>
        <w:t>（4）测试分析</w:t>
      </w:r>
    </w:p>
    <w:p w14:paraId="13CFB744" w14:textId="7A30E24D" w:rsidR="0019729D" w:rsidRDefault="0019729D" w:rsidP="006F6D3A">
      <w:pPr>
        <w:pStyle w:val="af9"/>
        <w:ind w:firstLine="480"/>
      </w:pPr>
      <w:r>
        <w:rPr>
          <w:rFonts w:hint="eastAsia"/>
        </w:rPr>
        <w:t>1</w:t>
      </w:r>
      <w:r>
        <w:t>.</w:t>
      </w:r>
      <w:r>
        <w:rPr>
          <w:rFonts w:hint="eastAsia"/>
        </w:rPr>
        <w:t>测试准备</w:t>
      </w:r>
      <w:r w:rsidR="00B54204">
        <w:rPr>
          <w:rFonts w:hint="eastAsia"/>
        </w:rPr>
        <w:t>：</w:t>
      </w:r>
    </w:p>
    <w:p w14:paraId="4B0CC5CC" w14:textId="3A108EAF" w:rsidR="0019729D" w:rsidRDefault="0019729D" w:rsidP="006F6D3A">
      <w:pPr>
        <w:pStyle w:val="af9"/>
        <w:ind w:firstLine="480"/>
      </w:pPr>
      <w:r>
        <w:rPr>
          <w:rFonts w:hint="eastAsia"/>
        </w:rPr>
        <w:t>在本次测试中，主要测试线性表集合操作的准确性以及完备性，对于集合中的线性表要进行初始化，输入，等多种函数的实现，并且，集合中的线性表还能够进行存储，并且能够读取到集合中的任意线性表中。</w:t>
      </w:r>
    </w:p>
    <w:p w14:paraId="283E9795" w14:textId="3B20F3AC" w:rsidR="0019729D" w:rsidRDefault="0019729D" w:rsidP="006F6D3A">
      <w:pPr>
        <w:pStyle w:val="af9"/>
        <w:ind w:firstLine="480"/>
      </w:pPr>
      <w:r>
        <w:rPr>
          <w:rFonts w:hint="eastAsia"/>
        </w:rPr>
        <w:t>2</w:t>
      </w:r>
      <w:r>
        <w:t>.</w:t>
      </w:r>
      <w:r>
        <w:rPr>
          <w:rFonts w:hint="eastAsia"/>
        </w:rPr>
        <w:t>测试计划</w:t>
      </w:r>
      <w:r w:rsidR="00B54204">
        <w:rPr>
          <w:rFonts w:hint="eastAsia"/>
        </w:rPr>
        <w:t>：</w:t>
      </w:r>
    </w:p>
    <w:p w14:paraId="4FED5774" w14:textId="6CF6EF65" w:rsidR="0019729D" w:rsidRDefault="0019729D" w:rsidP="006F6D3A">
      <w:pPr>
        <w:pStyle w:val="af9"/>
        <w:ind w:firstLine="480"/>
      </w:pPr>
      <w:r>
        <w:rPr>
          <w:rFonts w:hint="eastAsia"/>
        </w:rPr>
        <w:t>在本次测试中，由于线性表物理结构的简单性，所以直接从键盘中输入线性表的内容，通过测试不同的线性表，在该程序中，为实现简洁性，所以只用到了3个线性表，但是在实际运用中可以达到所需要的要求。</w:t>
      </w:r>
    </w:p>
    <w:p w14:paraId="584AEB7A" w14:textId="15A0210F" w:rsidR="0019729D" w:rsidRDefault="0019729D" w:rsidP="006F6D3A">
      <w:pPr>
        <w:pStyle w:val="af9"/>
        <w:ind w:firstLine="480"/>
      </w:pPr>
      <w:r>
        <w:rPr>
          <w:rFonts w:hint="eastAsia"/>
        </w:rPr>
        <w:t>3.</w:t>
      </w:r>
      <w:r w:rsidR="00B54204">
        <w:rPr>
          <w:rFonts w:hint="eastAsia"/>
        </w:rPr>
        <w:t>测试结果：</w:t>
      </w:r>
    </w:p>
    <w:p w14:paraId="68223834" w14:textId="2E263AD2" w:rsidR="002230F6" w:rsidRDefault="002230F6" w:rsidP="002230F6">
      <w:pPr>
        <w:pStyle w:val="af9"/>
        <w:ind w:firstLine="480"/>
      </w:pPr>
      <w:r>
        <w:rPr>
          <w:rFonts w:hint="eastAsia"/>
        </w:rPr>
        <w:lastRenderedPageBreak/>
        <w:t>此次系统测试不包含线性表的载入与保存的输入选择，对于线性表集合中的进行基本操作时，应该进行载入，在修改完成后，应该保存到线性表集合中。</w:t>
      </w:r>
    </w:p>
    <w:tbl>
      <w:tblPr>
        <w:tblStyle w:val="af4"/>
        <w:tblW w:w="0" w:type="auto"/>
        <w:tblLook w:val="04A0" w:firstRow="1" w:lastRow="0" w:firstColumn="1" w:lastColumn="0" w:noHBand="0" w:noVBand="1"/>
      </w:tblPr>
      <w:tblGrid>
        <w:gridCol w:w="2830"/>
        <w:gridCol w:w="1985"/>
        <w:gridCol w:w="1411"/>
        <w:gridCol w:w="2076"/>
      </w:tblGrid>
      <w:tr w:rsidR="009A3879" w14:paraId="47C85F12" w14:textId="77777777" w:rsidTr="00641AEE">
        <w:tc>
          <w:tcPr>
            <w:tcW w:w="2830" w:type="dxa"/>
          </w:tcPr>
          <w:p w14:paraId="623A6948" w14:textId="3ABFA250" w:rsidR="009A3879" w:rsidRDefault="00597CAD" w:rsidP="00482C57">
            <w:pPr>
              <w:pStyle w:val="aff0"/>
            </w:pPr>
            <w:r>
              <w:rPr>
                <w:rFonts w:hint="eastAsia"/>
              </w:rPr>
              <w:t>线性表集合</w:t>
            </w:r>
            <w:r w:rsidR="00482C57">
              <w:rPr>
                <w:rFonts w:hint="eastAsia"/>
              </w:rPr>
              <w:t>主要</w:t>
            </w:r>
            <w:r>
              <w:rPr>
                <w:rFonts w:hint="eastAsia"/>
              </w:rPr>
              <w:t>功能测试</w:t>
            </w:r>
          </w:p>
        </w:tc>
        <w:tc>
          <w:tcPr>
            <w:tcW w:w="1985" w:type="dxa"/>
          </w:tcPr>
          <w:p w14:paraId="75E5EBE9" w14:textId="694D43FB" w:rsidR="009A3879" w:rsidRPr="00482C57" w:rsidRDefault="00641AEE" w:rsidP="00482C57">
            <w:pPr>
              <w:pStyle w:val="aff0"/>
            </w:pPr>
            <w:r>
              <w:rPr>
                <w:rFonts w:hint="eastAsia"/>
              </w:rPr>
              <w:t>参与的</w:t>
            </w:r>
            <w:r w:rsidR="00482C57">
              <w:rPr>
                <w:rFonts w:hint="eastAsia"/>
              </w:rPr>
              <w:t>线性表序号</w:t>
            </w:r>
          </w:p>
        </w:tc>
        <w:tc>
          <w:tcPr>
            <w:tcW w:w="1411" w:type="dxa"/>
          </w:tcPr>
          <w:p w14:paraId="1098340C" w14:textId="36AE31C1" w:rsidR="009A3879" w:rsidRDefault="00482C57" w:rsidP="00482C57">
            <w:pPr>
              <w:pStyle w:val="aff0"/>
            </w:pPr>
            <w:r>
              <w:rPr>
                <w:rFonts w:hint="eastAsia"/>
              </w:rPr>
              <w:t>输入的</w:t>
            </w:r>
            <w:r w:rsidR="00641AEE">
              <w:rPr>
                <w:rFonts w:hint="eastAsia"/>
              </w:rPr>
              <w:t>参数</w:t>
            </w:r>
          </w:p>
        </w:tc>
        <w:tc>
          <w:tcPr>
            <w:tcW w:w="2076" w:type="dxa"/>
          </w:tcPr>
          <w:p w14:paraId="3A116123" w14:textId="0A4A16F5" w:rsidR="009A3879" w:rsidRDefault="00482C57" w:rsidP="00482C57">
            <w:pPr>
              <w:pStyle w:val="aff0"/>
            </w:pPr>
            <w:r>
              <w:rPr>
                <w:rFonts w:hint="eastAsia"/>
              </w:rPr>
              <w:t>预计的输出结果</w:t>
            </w:r>
          </w:p>
        </w:tc>
      </w:tr>
      <w:tr w:rsidR="009A3879" w14:paraId="0FE6A296" w14:textId="77777777" w:rsidTr="00641AEE">
        <w:tc>
          <w:tcPr>
            <w:tcW w:w="2830" w:type="dxa"/>
          </w:tcPr>
          <w:p w14:paraId="6CF409D5" w14:textId="32704389" w:rsidR="009A3879" w:rsidRDefault="00641AEE" w:rsidP="00482C57">
            <w:pPr>
              <w:pStyle w:val="aff0"/>
            </w:pPr>
            <w:r>
              <w:rPr>
                <w:rFonts w:hint="eastAsia"/>
              </w:rPr>
              <w:t>初始化线性表集合</w:t>
            </w:r>
          </w:p>
        </w:tc>
        <w:tc>
          <w:tcPr>
            <w:tcW w:w="1985" w:type="dxa"/>
          </w:tcPr>
          <w:p w14:paraId="692A177A" w14:textId="7CFC6A16" w:rsidR="009A3879" w:rsidRPr="00641AEE" w:rsidRDefault="00641AEE" w:rsidP="00482C57">
            <w:pPr>
              <w:pStyle w:val="aff0"/>
            </w:pPr>
            <w:r>
              <w:rPr>
                <w:rFonts w:hint="eastAsia"/>
              </w:rPr>
              <w:t>无</w:t>
            </w:r>
          </w:p>
        </w:tc>
        <w:tc>
          <w:tcPr>
            <w:tcW w:w="1411" w:type="dxa"/>
          </w:tcPr>
          <w:p w14:paraId="0ED3A121" w14:textId="06E24B52" w:rsidR="009A3879" w:rsidRDefault="00641AEE" w:rsidP="00482C57">
            <w:pPr>
              <w:pStyle w:val="aff0"/>
            </w:pPr>
            <w:r>
              <w:rPr>
                <w:rFonts w:hint="eastAsia"/>
              </w:rPr>
              <w:t>1</w:t>
            </w:r>
            <w:r>
              <w:t xml:space="preserve">5 </w:t>
            </w:r>
          </w:p>
        </w:tc>
        <w:tc>
          <w:tcPr>
            <w:tcW w:w="2076" w:type="dxa"/>
          </w:tcPr>
          <w:p w14:paraId="67D9217D" w14:textId="6A550CF7" w:rsidR="009A3879" w:rsidRDefault="00641AEE" w:rsidP="00482C57">
            <w:pPr>
              <w:pStyle w:val="aff0"/>
            </w:pPr>
            <w:r w:rsidRPr="00641AEE">
              <w:rPr>
                <w:rFonts w:hint="eastAsia"/>
              </w:rPr>
              <w:t>初始化成功！</w:t>
            </w:r>
          </w:p>
        </w:tc>
      </w:tr>
      <w:tr w:rsidR="009A3879" w14:paraId="37CD53DC" w14:textId="77777777" w:rsidTr="00641AEE">
        <w:tc>
          <w:tcPr>
            <w:tcW w:w="2830" w:type="dxa"/>
          </w:tcPr>
          <w:p w14:paraId="1DF816BB" w14:textId="039EA1AA" w:rsidR="009A3879" w:rsidRDefault="00656D21" w:rsidP="00482C57">
            <w:pPr>
              <w:pStyle w:val="aff0"/>
            </w:pPr>
            <w:r>
              <w:rPr>
                <w:rFonts w:hint="eastAsia"/>
              </w:rPr>
              <w:t>新增一个名称为</w:t>
            </w:r>
            <w:r>
              <w:rPr>
                <w:rFonts w:hint="eastAsia"/>
              </w:rPr>
              <w:t>1</w:t>
            </w:r>
            <w:r>
              <w:rPr>
                <w:rFonts w:hint="eastAsia"/>
              </w:rPr>
              <w:t>，内容为</w:t>
            </w:r>
            <w:r>
              <w:rPr>
                <w:rFonts w:hint="eastAsia"/>
              </w:rPr>
              <w:t>1</w:t>
            </w:r>
            <w:r>
              <w:t>23</w:t>
            </w:r>
            <w:r>
              <w:rPr>
                <w:rFonts w:hint="eastAsia"/>
              </w:rPr>
              <w:t>的线性表</w:t>
            </w:r>
          </w:p>
        </w:tc>
        <w:tc>
          <w:tcPr>
            <w:tcW w:w="1985" w:type="dxa"/>
          </w:tcPr>
          <w:p w14:paraId="518CCD4A" w14:textId="77ACB29F" w:rsidR="009A3879" w:rsidRDefault="00656D21" w:rsidP="00482C57">
            <w:pPr>
              <w:pStyle w:val="aff0"/>
            </w:pPr>
            <w:r>
              <w:rPr>
                <w:rFonts w:hint="eastAsia"/>
              </w:rPr>
              <w:t>1</w:t>
            </w:r>
          </w:p>
        </w:tc>
        <w:tc>
          <w:tcPr>
            <w:tcW w:w="1411" w:type="dxa"/>
          </w:tcPr>
          <w:p w14:paraId="21AC630E" w14:textId="3B41DF3C" w:rsidR="00656D21" w:rsidRDefault="00656D21" w:rsidP="00656D21">
            <w:pPr>
              <w:pStyle w:val="aff0"/>
            </w:pPr>
            <w:r>
              <w:rPr>
                <w:rFonts w:hint="eastAsia"/>
              </w:rPr>
              <w:t>1</w:t>
            </w:r>
            <w:r>
              <w:t>6 1 1</w:t>
            </w:r>
            <w:r>
              <w:rPr>
                <w:rFonts w:hint="eastAsia"/>
              </w:rPr>
              <w:t xml:space="preserve"> </w:t>
            </w:r>
            <w:r>
              <w:t>1 2 3 0</w:t>
            </w:r>
          </w:p>
        </w:tc>
        <w:tc>
          <w:tcPr>
            <w:tcW w:w="2076" w:type="dxa"/>
          </w:tcPr>
          <w:p w14:paraId="6D60DB63" w14:textId="52C5557C" w:rsidR="009A3879" w:rsidRDefault="00656D21" w:rsidP="00656D21">
            <w:pPr>
              <w:pStyle w:val="aff0"/>
              <w:tabs>
                <w:tab w:val="left" w:pos="469"/>
              </w:tabs>
              <w:jc w:val="both"/>
            </w:pPr>
            <w:r>
              <w:tab/>
            </w:r>
            <w:r w:rsidRPr="00656D21">
              <w:rPr>
                <w:rFonts w:hint="eastAsia"/>
              </w:rPr>
              <w:t>线性表</w:t>
            </w:r>
            <w:r w:rsidRPr="00656D21">
              <w:rPr>
                <w:rFonts w:hint="eastAsia"/>
              </w:rPr>
              <w:t>"1"</w:t>
            </w:r>
            <w:r w:rsidRPr="00656D21">
              <w:rPr>
                <w:rFonts w:hint="eastAsia"/>
              </w:rPr>
              <w:t>存储成功！</w:t>
            </w:r>
          </w:p>
        </w:tc>
      </w:tr>
      <w:tr w:rsidR="009A3879" w14:paraId="36C1D26D" w14:textId="77777777" w:rsidTr="00641AEE">
        <w:tc>
          <w:tcPr>
            <w:tcW w:w="2830" w:type="dxa"/>
          </w:tcPr>
          <w:p w14:paraId="5B16F22A" w14:textId="56F8C5F6" w:rsidR="009A3879" w:rsidRDefault="00656D21" w:rsidP="00482C57">
            <w:pPr>
              <w:pStyle w:val="aff0"/>
            </w:pPr>
            <w:r w:rsidRPr="00656D21">
              <w:rPr>
                <w:rFonts w:hint="eastAsia"/>
              </w:rPr>
              <w:t>新增一个名称为</w:t>
            </w:r>
            <w:r>
              <w:rPr>
                <w:rFonts w:hint="eastAsia"/>
              </w:rPr>
              <w:t>2</w:t>
            </w:r>
            <w:r w:rsidRPr="00656D21">
              <w:rPr>
                <w:rFonts w:hint="eastAsia"/>
              </w:rPr>
              <w:t>，内容为</w:t>
            </w:r>
            <w:r>
              <w:rPr>
                <w:rFonts w:hint="eastAsia"/>
              </w:rPr>
              <w:t>4</w:t>
            </w:r>
            <w:r>
              <w:t>56</w:t>
            </w:r>
            <w:r w:rsidRPr="00656D21">
              <w:t>的线性表</w:t>
            </w:r>
          </w:p>
        </w:tc>
        <w:tc>
          <w:tcPr>
            <w:tcW w:w="1985" w:type="dxa"/>
          </w:tcPr>
          <w:p w14:paraId="1A552DE5" w14:textId="20CF5998" w:rsidR="009A3879" w:rsidRPr="00656D21" w:rsidRDefault="00656D21" w:rsidP="00482C57">
            <w:pPr>
              <w:pStyle w:val="aff0"/>
            </w:pPr>
            <w:r>
              <w:t>2</w:t>
            </w:r>
          </w:p>
        </w:tc>
        <w:tc>
          <w:tcPr>
            <w:tcW w:w="1411" w:type="dxa"/>
          </w:tcPr>
          <w:p w14:paraId="50CE6E9A" w14:textId="5811AD14" w:rsidR="009A3879" w:rsidRDefault="00656D21" w:rsidP="00482C57">
            <w:pPr>
              <w:pStyle w:val="aff0"/>
            </w:pPr>
            <w:r>
              <w:rPr>
                <w:rFonts w:hint="eastAsia"/>
              </w:rPr>
              <w:t>1</w:t>
            </w:r>
            <w:r>
              <w:t>6 2 1 4 5 6 0</w:t>
            </w:r>
          </w:p>
        </w:tc>
        <w:tc>
          <w:tcPr>
            <w:tcW w:w="2076" w:type="dxa"/>
          </w:tcPr>
          <w:p w14:paraId="1A75DD91" w14:textId="58E52C99" w:rsidR="009A3879" w:rsidRDefault="00656D21" w:rsidP="00482C57">
            <w:pPr>
              <w:pStyle w:val="aff0"/>
            </w:pPr>
            <w:r w:rsidRPr="00656D21">
              <w:rPr>
                <w:rFonts w:hint="eastAsia"/>
              </w:rPr>
              <w:t>线性表</w:t>
            </w:r>
            <w:r w:rsidRPr="00656D21">
              <w:rPr>
                <w:rFonts w:hint="eastAsia"/>
              </w:rPr>
              <w:t>"2"</w:t>
            </w:r>
            <w:r w:rsidRPr="00656D21">
              <w:rPr>
                <w:rFonts w:hint="eastAsia"/>
              </w:rPr>
              <w:t>存储成功！</w:t>
            </w:r>
          </w:p>
        </w:tc>
      </w:tr>
      <w:tr w:rsidR="009A3879" w14:paraId="261C4A0E" w14:textId="77777777" w:rsidTr="00641AEE">
        <w:tc>
          <w:tcPr>
            <w:tcW w:w="2830" w:type="dxa"/>
          </w:tcPr>
          <w:p w14:paraId="44B275C4" w14:textId="35720278" w:rsidR="009A3879" w:rsidRDefault="00810E56" w:rsidP="00482C57">
            <w:pPr>
              <w:pStyle w:val="aff0"/>
            </w:pPr>
            <w:r>
              <w:rPr>
                <w:rFonts w:hint="eastAsia"/>
              </w:rPr>
              <w:t>展示线性表</w:t>
            </w:r>
            <w:r>
              <w:rPr>
                <w:rFonts w:hint="eastAsia"/>
              </w:rPr>
              <w:t>2</w:t>
            </w:r>
          </w:p>
        </w:tc>
        <w:tc>
          <w:tcPr>
            <w:tcW w:w="1985" w:type="dxa"/>
          </w:tcPr>
          <w:p w14:paraId="0D5CB5B3" w14:textId="71D5828B" w:rsidR="009A3879" w:rsidRDefault="00810E56" w:rsidP="00482C57">
            <w:pPr>
              <w:pStyle w:val="aff0"/>
            </w:pPr>
            <w:r>
              <w:rPr>
                <w:rFonts w:hint="eastAsia"/>
              </w:rPr>
              <w:t>2</w:t>
            </w:r>
          </w:p>
        </w:tc>
        <w:tc>
          <w:tcPr>
            <w:tcW w:w="1411" w:type="dxa"/>
          </w:tcPr>
          <w:p w14:paraId="38B3512B" w14:textId="3590BCB2" w:rsidR="009A3879" w:rsidRDefault="00810E56" w:rsidP="002230F6">
            <w:pPr>
              <w:pStyle w:val="aff0"/>
            </w:pPr>
            <w:r>
              <w:t xml:space="preserve"> 12</w:t>
            </w:r>
          </w:p>
        </w:tc>
        <w:tc>
          <w:tcPr>
            <w:tcW w:w="2076" w:type="dxa"/>
          </w:tcPr>
          <w:p w14:paraId="5034F6B8" w14:textId="77777777" w:rsidR="00810E56" w:rsidRDefault="00810E56" w:rsidP="00810E56">
            <w:pPr>
              <w:pStyle w:val="aff0"/>
            </w:pPr>
            <w:r>
              <w:rPr>
                <w:rFonts w:hint="eastAsia"/>
              </w:rPr>
              <w:t>当前线性表中数据如下</w:t>
            </w:r>
            <w:r>
              <w:rPr>
                <w:rFonts w:hint="eastAsia"/>
              </w:rPr>
              <w:t>:</w:t>
            </w:r>
          </w:p>
          <w:p w14:paraId="523DC0DA" w14:textId="1AE9CBF6" w:rsidR="009A3879" w:rsidRDefault="00810E56" w:rsidP="00810E56">
            <w:pPr>
              <w:pStyle w:val="aff0"/>
            </w:pPr>
            <w:r>
              <w:t>4 5 6</w:t>
            </w:r>
          </w:p>
        </w:tc>
      </w:tr>
      <w:tr w:rsidR="009A3879" w14:paraId="101BFD12" w14:textId="77777777" w:rsidTr="00641AEE">
        <w:tc>
          <w:tcPr>
            <w:tcW w:w="2830" w:type="dxa"/>
          </w:tcPr>
          <w:p w14:paraId="2651D347" w14:textId="121D2AE3" w:rsidR="009A3879" w:rsidRDefault="00810E56" w:rsidP="00482C57">
            <w:pPr>
              <w:pStyle w:val="aff0"/>
            </w:pPr>
            <w:r>
              <w:rPr>
                <w:rFonts w:hint="eastAsia"/>
              </w:rPr>
              <w:t>对于线性表</w:t>
            </w:r>
            <w:r>
              <w:rPr>
                <w:rFonts w:hint="eastAsia"/>
              </w:rPr>
              <w:t>2</w:t>
            </w:r>
            <w:r>
              <w:rPr>
                <w:rFonts w:hint="eastAsia"/>
              </w:rPr>
              <w:t>，向其中第二个位置插入数据</w:t>
            </w:r>
            <w:r>
              <w:rPr>
                <w:rFonts w:hint="eastAsia"/>
              </w:rPr>
              <w:t>2</w:t>
            </w:r>
          </w:p>
        </w:tc>
        <w:tc>
          <w:tcPr>
            <w:tcW w:w="1985" w:type="dxa"/>
          </w:tcPr>
          <w:p w14:paraId="2C231C9E" w14:textId="0402F11A" w:rsidR="009A3879" w:rsidRDefault="00810E56" w:rsidP="00482C57">
            <w:pPr>
              <w:pStyle w:val="aff0"/>
            </w:pPr>
            <w:r>
              <w:rPr>
                <w:rFonts w:hint="eastAsia"/>
              </w:rPr>
              <w:t>2</w:t>
            </w:r>
          </w:p>
        </w:tc>
        <w:tc>
          <w:tcPr>
            <w:tcW w:w="1411" w:type="dxa"/>
          </w:tcPr>
          <w:p w14:paraId="5A0D9A5C" w14:textId="6AC34A57" w:rsidR="009A3879" w:rsidRDefault="00810E56" w:rsidP="00482C57">
            <w:pPr>
              <w:pStyle w:val="aff0"/>
            </w:pPr>
            <w:r>
              <w:rPr>
                <w:rFonts w:hint="eastAsia"/>
              </w:rPr>
              <w:t>1</w:t>
            </w:r>
            <w:r>
              <w:t>0 2 2</w:t>
            </w:r>
          </w:p>
        </w:tc>
        <w:tc>
          <w:tcPr>
            <w:tcW w:w="2076" w:type="dxa"/>
          </w:tcPr>
          <w:p w14:paraId="7249FBD1" w14:textId="77777777" w:rsidR="00810E56" w:rsidRDefault="00810E56" w:rsidP="00810E56">
            <w:pPr>
              <w:pStyle w:val="aff0"/>
            </w:pPr>
            <w:r>
              <w:rPr>
                <w:rFonts w:hint="eastAsia"/>
              </w:rPr>
              <w:t>插入成功！</w:t>
            </w:r>
          </w:p>
          <w:p w14:paraId="1B4E70A5" w14:textId="77777777" w:rsidR="00810E56" w:rsidRDefault="00810E56" w:rsidP="00810E56">
            <w:pPr>
              <w:pStyle w:val="aff0"/>
            </w:pPr>
            <w:r>
              <w:rPr>
                <w:rFonts w:hint="eastAsia"/>
              </w:rPr>
              <w:t>当前线性表中数据如下</w:t>
            </w:r>
            <w:r>
              <w:rPr>
                <w:rFonts w:hint="eastAsia"/>
              </w:rPr>
              <w:t>:</w:t>
            </w:r>
          </w:p>
          <w:p w14:paraId="56E7A7C4" w14:textId="2B443D30" w:rsidR="009A3879" w:rsidRDefault="00810E56" w:rsidP="00810E56">
            <w:pPr>
              <w:pStyle w:val="aff0"/>
            </w:pPr>
            <w:r>
              <w:t>4 2 5 6</w:t>
            </w:r>
          </w:p>
        </w:tc>
      </w:tr>
      <w:tr w:rsidR="009A3879" w14:paraId="028B71F2" w14:textId="77777777" w:rsidTr="00641AEE">
        <w:tc>
          <w:tcPr>
            <w:tcW w:w="2830" w:type="dxa"/>
          </w:tcPr>
          <w:p w14:paraId="1CC8607A" w14:textId="54DE04FB" w:rsidR="009A3879" w:rsidRDefault="00810E56" w:rsidP="00482C57">
            <w:pPr>
              <w:pStyle w:val="aff0"/>
            </w:pPr>
            <w:r>
              <w:rPr>
                <w:rFonts w:hint="eastAsia"/>
              </w:rPr>
              <w:t>遍历线性表集合</w:t>
            </w:r>
          </w:p>
        </w:tc>
        <w:tc>
          <w:tcPr>
            <w:tcW w:w="1985" w:type="dxa"/>
          </w:tcPr>
          <w:p w14:paraId="4E29DFFE" w14:textId="3795EED1" w:rsidR="009A3879" w:rsidRDefault="00810E56" w:rsidP="00482C57">
            <w:pPr>
              <w:pStyle w:val="aff0"/>
            </w:pPr>
            <w:r>
              <w:rPr>
                <w:rFonts w:hint="eastAsia"/>
              </w:rPr>
              <w:t>1</w:t>
            </w:r>
            <w:r>
              <w:rPr>
                <w:rFonts w:hint="eastAsia"/>
              </w:rPr>
              <w:t>、</w:t>
            </w:r>
            <w:r>
              <w:rPr>
                <w:rFonts w:hint="eastAsia"/>
              </w:rPr>
              <w:t>2</w:t>
            </w:r>
          </w:p>
        </w:tc>
        <w:tc>
          <w:tcPr>
            <w:tcW w:w="1411" w:type="dxa"/>
          </w:tcPr>
          <w:p w14:paraId="3782EB8A" w14:textId="60D77C6A" w:rsidR="00810E56" w:rsidRDefault="00810E56" w:rsidP="00810E56">
            <w:pPr>
              <w:pStyle w:val="aff0"/>
            </w:pPr>
            <w:r>
              <w:rPr>
                <w:rFonts w:hint="eastAsia"/>
              </w:rPr>
              <w:t>1</w:t>
            </w:r>
            <w:r>
              <w:t>8</w:t>
            </w:r>
          </w:p>
        </w:tc>
        <w:tc>
          <w:tcPr>
            <w:tcW w:w="2076" w:type="dxa"/>
          </w:tcPr>
          <w:p w14:paraId="52C46BAB" w14:textId="77777777" w:rsidR="00810E56" w:rsidRDefault="00810E56" w:rsidP="00810E56">
            <w:pPr>
              <w:pStyle w:val="aff0"/>
            </w:pPr>
            <w:r>
              <w:rPr>
                <w:rFonts w:hint="eastAsia"/>
              </w:rPr>
              <w:t>当前线性表集合中共包含以下</w:t>
            </w:r>
            <w:r>
              <w:rPr>
                <w:rFonts w:hint="eastAsia"/>
              </w:rPr>
              <w:t>2</w:t>
            </w:r>
            <w:r>
              <w:rPr>
                <w:rFonts w:hint="eastAsia"/>
              </w:rPr>
              <w:t>个线性表：</w:t>
            </w:r>
          </w:p>
          <w:p w14:paraId="5463519E" w14:textId="77777777" w:rsidR="00810E56" w:rsidRDefault="00810E56" w:rsidP="00810E56">
            <w:pPr>
              <w:pStyle w:val="aff0"/>
            </w:pPr>
            <w:r>
              <w:t>1</w:t>
            </w:r>
          </w:p>
          <w:p w14:paraId="013EF3B8" w14:textId="77777777" w:rsidR="00810E56" w:rsidRDefault="00810E56" w:rsidP="00810E56">
            <w:pPr>
              <w:pStyle w:val="aff0"/>
            </w:pPr>
            <w:r>
              <w:t>1 2 3</w:t>
            </w:r>
          </w:p>
          <w:p w14:paraId="67187ABC" w14:textId="77777777" w:rsidR="00810E56" w:rsidRDefault="00810E56" w:rsidP="00810E56">
            <w:pPr>
              <w:pStyle w:val="aff0"/>
            </w:pPr>
            <w:r>
              <w:t>2</w:t>
            </w:r>
          </w:p>
          <w:p w14:paraId="31297489" w14:textId="77777777" w:rsidR="00810E56" w:rsidRDefault="00810E56" w:rsidP="00810E56">
            <w:pPr>
              <w:pStyle w:val="aff0"/>
            </w:pPr>
            <w:r>
              <w:t>4 2 5 6</w:t>
            </w:r>
          </w:p>
          <w:p w14:paraId="3492E5ED" w14:textId="77777777" w:rsidR="009A3879" w:rsidRDefault="009A3879" w:rsidP="00482C57">
            <w:pPr>
              <w:pStyle w:val="aff0"/>
            </w:pPr>
          </w:p>
        </w:tc>
      </w:tr>
      <w:tr w:rsidR="009A3879" w14:paraId="188160E9" w14:textId="77777777" w:rsidTr="00810E56">
        <w:trPr>
          <w:trHeight w:val="359"/>
        </w:trPr>
        <w:tc>
          <w:tcPr>
            <w:tcW w:w="2830" w:type="dxa"/>
          </w:tcPr>
          <w:p w14:paraId="3A9EF0E9" w14:textId="490B9895" w:rsidR="009A3879" w:rsidRDefault="00810E56" w:rsidP="00482C57">
            <w:pPr>
              <w:pStyle w:val="aff0"/>
            </w:pPr>
            <w:r>
              <w:rPr>
                <w:rFonts w:hint="eastAsia"/>
              </w:rPr>
              <w:t>存储线性表</w:t>
            </w:r>
            <w:r>
              <w:rPr>
                <w:rFonts w:hint="eastAsia"/>
              </w:rPr>
              <w:t>2</w:t>
            </w:r>
            <w:r>
              <w:rPr>
                <w:rFonts w:hint="eastAsia"/>
              </w:rPr>
              <w:t>到指定文件中</w:t>
            </w:r>
          </w:p>
        </w:tc>
        <w:tc>
          <w:tcPr>
            <w:tcW w:w="1985" w:type="dxa"/>
          </w:tcPr>
          <w:p w14:paraId="7E8CE3A0" w14:textId="5CE95A0E" w:rsidR="009A3879" w:rsidRDefault="00810E56" w:rsidP="00482C57">
            <w:pPr>
              <w:pStyle w:val="aff0"/>
            </w:pPr>
            <w:r>
              <w:rPr>
                <w:rFonts w:hint="eastAsia"/>
              </w:rPr>
              <w:t>2</w:t>
            </w:r>
          </w:p>
        </w:tc>
        <w:tc>
          <w:tcPr>
            <w:tcW w:w="1411" w:type="dxa"/>
          </w:tcPr>
          <w:p w14:paraId="7E055ED1" w14:textId="112C88EA" w:rsidR="009A3879" w:rsidRDefault="002230F6" w:rsidP="002230F6">
            <w:pPr>
              <w:pStyle w:val="aff0"/>
            </w:pPr>
            <w:r>
              <w:t xml:space="preserve"> 13</w:t>
            </w:r>
          </w:p>
        </w:tc>
        <w:tc>
          <w:tcPr>
            <w:tcW w:w="2076" w:type="dxa"/>
          </w:tcPr>
          <w:p w14:paraId="2F137522" w14:textId="08627DF4" w:rsidR="009A3879" w:rsidRDefault="002230F6" w:rsidP="00482C57">
            <w:pPr>
              <w:pStyle w:val="aff0"/>
            </w:pPr>
            <w:r w:rsidRPr="002230F6">
              <w:rPr>
                <w:rFonts w:hint="eastAsia"/>
              </w:rPr>
              <w:t>已将数据存入</w:t>
            </w:r>
            <w:r w:rsidRPr="002230F6">
              <w:rPr>
                <w:rFonts w:hint="eastAsia"/>
              </w:rPr>
              <w:t xml:space="preserve"> D:\</w:t>
            </w:r>
            <w:r w:rsidRPr="002230F6">
              <w:rPr>
                <w:rFonts w:hint="eastAsia"/>
              </w:rPr>
              <w:t>数据结构实验</w:t>
            </w:r>
            <w:r w:rsidRPr="002230F6">
              <w:rPr>
                <w:rFonts w:hint="eastAsia"/>
              </w:rPr>
              <w:t>\</w:t>
            </w:r>
            <w:r w:rsidRPr="002230F6">
              <w:rPr>
                <w:rFonts w:hint="eastAsia"/>
              </w:rPr>
              <w:t>文件</w:t>
            </w:r>
            <w:r w:rsidRPr="002230F6">
              <w:rPr>
                <w:rFonts w:hint="eastAsia"/>
              </w:rPr>
              <w:t>.dat</w:t>
            </w:r>
          </w:p>
        </w:tc>
      </w:tr>
      <w:tr w:rsidR="002230F6" w14:paraId="2B00796F" w14:textId="77777777" w:rsidTr="00810E56">
        <w:trPr>
          <w:trHeight w:val="359"/>
        </w:trPr>
        <w:tc>
          <w:tcPr>
            <w:tcW w:w="2830" w:type="dxa"/>
          </w:tcPr>
          <w:p w14:paraId="143CD250" w14:textId="5C529755" w:rsidR="002230F6" w:rsidRDefault="002230F6" w:rsidP="00482C57">
            <w:pPr>
              <w:pStyle w:val="aff0"/>
            </w:pPr>
            <w:r>
              <w:rPr>
                <w:rFonts w:hint="eastAsia"/>
              </w:rPr>
              <w:t>将文件中的数据读取到线性表</w:t>
            </w:r>
            <w:r>
              <w:rPr>
                <w:rFonts w:hint="eastAsia"/>
              </w:rPr>
              <w:t>1</w:t>
            </w:r>
            <w:r>
              <w:rPr>
                <w:rFonts w:hint="eastAsia"/>
              </w:rPr>
              <w:t>中</w:t>
            </w:r>
          </w:p>
        </w:tc>
        <w:tc>
          <w:tcPr>
            <w:tcW w:w="1985" w:type="dxa"/>
          </w:tcPr>
          <w:p w14:paraId="7C5CF2D2" w14:textId="678490F6" w:rsidR="002230F6" w:rsidRDefault="002230F6" w:rsidP="00482C57">
            <w:pPr>
              <w:pStyle w:val="aff0"/>
            </w:pPr>
            <w:r>
              <w:rPr>
                <w:rFonts w:hint="eastAsia"/>
              </w:rPr>
              <w:t>1</w:t>
            </w:r>
          </w:p>
        </w:tc>
        <w:tc>
          <w:tcPr>
            <w:tcW w:w="1411" w:type="dxa"/>
          </w:tcPr>
          <w:p w14:paraId="14DC4AA1" w14:textId="1CA445A3" w:rsidR="002230F6" w:rsidRDefault="002230F6" w:rsidP="00482C57">
            <w:pPr>
              <w:pStyle w:val="aff0"/>
            </w:pPr>
            <w:r>
              <w:t xml:space="preserve">3 </w:t>
            </w:r>
            <w:r>
              <w:rPr>
                <w:rFonts w:hint="eastAsia"/>
              </w:rPr>
              <w:t>1</w:t>
            </w:r>
            <w:r>
              <w:t>4</w:t>
            </w:r>
          </w:p>
        </w:tc>
        <w:tc>
          <w:tcPr>
            <w:tcW w:w="2076" w:type="dxa"/>
          </w:tcPr>
          <w:p w14:paraId="6227C6BF" w14:textId="297F543B" w:rsidR="002230F6" w:rsidRPr="002230F6" w:rsidRDefault="009A18F3" w:rsidP="00482C57">
            <w:pPr>
              <w:pStyle w:val="aff0"/>
            </w:pPr>
            <w:r w:rsidRPr="009A18F3">
              <w:rPr>
                <w:rFonts w:hint="eastAsia"/>
              </w:rPr>
              <w:t>数据已从</w:t>
            </w:r>
            <w:r w:rsidRPr="009A18F3">
              <w:rPr>
                <w:rFonts w:hint="eastAsia"/>
              </w:rPr>
              <w:t xml:space="preserve"> D:\</w:t>
            </w:r>
            <w:r w:rsidRPr="009A18F3">
              <w:rPr>
                <w:rFonts w:hint="eastAsia"/>
              </w:rPr>
              <w:t>数据结构实验</w:t>
            </w:r>
            <w:r w:rsidRPr="009A18F3">
              <w:rPr>
                <w:rFonts w:hint="eastAsia"/>
              </w:rPr>
              <w:t>\</w:t>
            </w:r>
            <w:r w:rsidRPr="009A18F3">
              <w:rPr>
                <w:rFonts w:hint="eastAsia"/>
              </w:rPr>
              <w:t>文件</w:t>
            </w:r>
            <w:r w:rsidRPr="009A18F3">
              <w:rPr>
                <w:rFonts w:hint="eastAsia"/>
              </w:rPr>
              <w:t xml:space="preserve">.dat </w:t>
            </w:r>
            <w:r w:rsidRPr="009A18F3">
              <w:rPr>
                <w:rFonts w:hint="eastAsia"/>
              </w:rPr>
              <w:t>中读出</w:t>
            </w:r>
          </w:p>
        </w:tc>
      </w:tr>
      <w:tr w:rsidR="002230F6" w14:paraId="467DF242" w14:textId="77777777" w:rsidTr="00810E56">
        <w:trPr>
          <w:trHeight w:val="359"/>
        </w:trPr>
        <w:tc>
          <w:tcPr>
            <w:tcW w:w="2830" w:type="dxa"/>
          </w:tcPr>
          <w:p w14:paraId="1507A01E" w14:textId="7AEB9A5E" w:rsidR="002230F6" w:rsidRDefault="009A18F3" w:rsidP="00482C57">
            <w:pPr>
              <w:pStyle w:val="aff0"/>
            </w:pPr>
            <w:r>
              <w:rPr>
                <w:rFonts w:hint="eastAsia"/>
              </w:rPr>
              <w:t>再次遍历线性表集合</w:t>
            </w:r>
          </w:p>
        </w:tc>
        <w:tc>
          <w:tcPr>
            <w:tcW w:w="1985" w:type="dxa"/>
          </w:tcPr>
          <w:p w14:paraId="6096622F" w14:textId="194D98F3" w:rsidR="002230F6" w:rsidRDefault="009A18F3" w:rsidP="00482C57">
            <w:pPr>
              <w:pStyle w:val="aff0"/>
            </w:pPr>
            <w:r>
              <w:rPr>
                <w:rFonts w:hint="eastAsia"/>
              </w:rPr>
              <w:t>1</w:t>
            </w:r>
            <w:r>
              <w:rPr>
                <w:rFonts w:hint="eastAsia"/>
              </w:rPr>
              <w:t>、</w:t>
            </w:r>
            <w:r>
              <w:rPr>
                <w:rFonts w:hint="eastAsia"/>
              </w:rPr>
              <w:t>2</w:t>
            </w:r>
          </w:p>
        </w:tc>
        <w:tc>
          <w:tcPr>
            <w:tcW w:w="1411" w:type="dxa"/>
          </w:tcPr>
          <w:p w14:paraId="04418343" w14:textId="56F4CD74" w:rsidR="002230F6" w:rsidRDefault="009A18F3" w:rsidP="00482C57">
            <w:pPr>
              <w:pStyle w:val="aff0"/>
            </w:pPr>
            <w:r>
              <w:rPr>
                <w:rFonts w:hint="eastAsia"/>
              </w:rPr>
              <w:t>1</w:t>
            </w:r>
            <w:r>
              <w:t>8</w:t>
            </w:r>
          </w:p>
        </w:tc>
        <w:tc>
          <w:tcPr>
            <w:tcW w:w="2076" w:type="dxa"/>
          </w:tcPr>
          <w:p w14:paraId="65E5D3DC" w14:textId="77777777" w:rsidR="009A18F3" w:rsidRDefault="009A18F3" w:rsidP="009A18F3">
            <w:pPr>
              <w:pStyle w:val="aff0"/>
            </w:pPr>
            <w:r>
              <w:rPr>
                <w:rFonts w:hint="eastAsia"/>
              </w:rPr>
              <w:t>当前线性表集合中共包含以下</w:t>
            </w:r>
            <w:r>
              <w:rPr>
                <w:rFonts w:hint="eastAsia"/>
              </w:rPr>
              <w:t>2</w:t>
            </w:r>
            <w:r>
              <w:rPr>
                <w:rFonts w:hint="eastAsia"/>
              </w:rPr>
              <w:t>个线性表：</w:t>
            </w:r>
          </w:p>
          <w:p w14:paraId="3CFD935C" w14:textId="77777777" w:rsidR="009A18F3" w:rsidRDefault="009A18F3" w:rsidP="009A18F3">
            <w:pPr>
              <w:pStyle w:val="aff0"/>
            </w:pPr>
            <w:r>
              <w:t>1</w:t>
            </w:r>
          </w:p>
          <w:p w14:paraId="670B1499" w14:textId="77777777" w:rsidR="009A18F3" w:rsidRDefault="009A18F3" w:rsidP="009A18F3">
            <w:pPr>
              <w:pStyle w:val="aff0"/>
            </w:pPr>
            <w:r>
              <w:t>4 2 5 6</w:t>
            </w:r>
          </w:p>
          <w:p w14:paraId="2F222C2B" w14:textId="77777777" w:rsidR="009A18F3" w:rsidRDefault="009A18F3" w:rsidP="009A18F3">
            <w:pPr>
              <w:pStyle w:val="aff0"/>
            </w:pPr>
            <w:r>
              <w:t>2</w:t>
            </w:r>
          </w:p>
          <w:p w14:paraId="6055612D" w14:textId="4D052764" w:rsidR="002230F6" w:rsidRPr="002230F6" w:rsidRDefault="009A18F3" w:rsidP="009A18F3">
            <w:pPr>
              <w:pStyle w:val="aff0"/>
            </w:pPr>
            <w:r>
              <w:t>4 2 5 6</w:t>
            </w:r>
          </w:p>
        </w:tc>
      </w:tr>
      <w:tr w:rsidR="009A18F3" w14:paraId="69386DE4" w14:textId="77777777" w:rsidTr="00810E56">
        <w:trPr>
          <w:trHeight w:val="359"/>
        </w:trPr>
        <w:tc>
          <w:tcPr>
            <w:tcW w:w="2830" w:type="dxa"/>
          </w:tcPr>
          <w:p w14:paraId="08F5E94B" w14:textId="2E98A03A" w:rsidR="009A18F3" w:rsidRDefault="009A18F3" w:rsidP="00482C57">
            <w:pPr>
              <w:pStyle w:val="aff0"/>
            </w:pPr>
            <w:r>
              <w:rPr>
                <w:rFonts w:hint="eastAsia"/>
              </w:rPr>
              <w:t>删除线性表</w:t>
            </w:r>
            <w:r>
              <w:rPr>
                <w:rFonts w:hint="eastAsia"/>
              </w:rPr>
              <w:t>2</w:t>
            </w:r>
          </w:p>
        </w:tc>
        <w:tc>
          <w:tcPr>
            <w:tcW w:w="1985" w:type="dxa"/>
          </w:tcPr>
          <w:p w14:paraId="5D03A0A9" w14:textId="3047A61D" w:rsidR="009A18F3" w:rsidRDefault="009A18F3" w:rsidP="00482C57">
            <w:pPr>
              <w:pStyle w:val="aff0"/>
            </w:pPr>
            <w:r>
              <w:rPr>
                <w:rFonts w:hint="eastAsia"/>
              </w:rPr>
              <w:t>2</w:t>
            </w:r>
          </w:p>
        </w:tc>
        <w:tc>
          <w:tcPr>
            <w:tcW w:w="1411" w:type="dxa"/>
          </w:tcPr>
          <w:p w14:paraId="6F3758FF" w14:textId="268449D1" w:rsidR="009A18F3" w:rsidRDefault="009A18F3" w:rsidP="00482C57">
            <w:pPr>
              <w:pStyle w:val="aff0"/>
            </w:pPr>
            <w:r>
              <w:rPr>
                <w:rFonts w:hint="eastAsia"/>
              </w:rPr>
              <w:t>2</w:t>
            </w:r>
            <w:r>
              <w:t>0</w:t>
            </w:r>
          </w:p>
        </w:tc>
        <w:tc>
          <w:tcPr>
            <w:tcW w:w="2076" w:type="dxa"/>
          </w:tcPr>
          <w:p w14:paraId="395E142A" w14:textId="6B0590B2" w:rsidR="009A18F3" w:rsidRDefault="009A18F3" w:rsidP="009A18F3">
            <w:pPr>
              <w:pStyle w:val="aff0"/>
            </w:pPr>
            <w:r w:rsidRPr="009A18F3">
              <w:rPr>
                <w:rFonts w:hint="eastAsia"/>
              </w:rPr>
              <w:t>线性表</w:t>
            </w:r>
            <w:r w:rsidRPr="009A18F3">
              <w:rPr>
                <w:rFonts w:hint="eastAsia"/>
              </w:rPr>
              <w:t>2</w:t>
            </w:r>
            <w:r w:rsidRPr="009A18F3">
              <w:rPr>
                <w:rFonts w:hint="eastAsia"/>
              </w:rPr>
              <w:t>删除成功！</w:t>
            </w:r>
          </w:p>
        </w:tc>
      </w:tr>
      <w:tr w:rsidR="009A18F3" w14:paraId="4A7820CA" w14:textId="77777777" w:rsidTr="00810E56">
        <w:trPr>
          <w:trHeight w:val="359"/>
        </w:trPr>
        <w:tc>
          <w:tcPr>
            <w:tcW w:w="2830" w:type="dxa"/>
          </w:tcPr>
          <w:p w14:paraId="71119F36" w14:textId="51E6CEED" w:rsidR="009A18F3" w:rsidRDefault="009A18F3" w:rsidP="00482C57">
            <w:pPr>
              <w:pStyle w:val="aff0"/>
            </w:pPr>
            <w:r>
              <w:rPr>
                <w:rFonts w:hint="eastAsia"/>
              </w:rPr>
              <w:t>再次遍历线性表集合</w:t>
            </w:r>
          </w:p>
        </w:tc>
        <w:tc>
          <w:tcPr>
            <w:tcW w:w="1985" w:type="dxa"/>
          </w:tcPr>
          <w:p w14:paraId="4C15C517" w14:textId="1E9D4C84" w:rsidR="009A18F3" w:rsidRDefault="009A18F3" w:rsidP="00482C57">
            <w:pPr>
              <w:pStyle w:val="aff0"/>
            </w:pPr>
            <w:r>
              <w:rPr>
                <w:rFonts w:hint="eastAsia"/>
              </w:rPr>
              <w:t>1</w:t>
            </w:r>
          </w:p>
        </w:tc>
        <w:tc>
          <w:tcPr>
            <w:tcW w:w="1411" w:type="dxa"/>
          </w:tcPr>
          <w:p w14:paraId="7A36E189" w14:textId="28E23073" w:rsidR="009A18F3" w:rsidRDefault="009A18F3" w:rsidP="00482C57">
            <w:pPr>
              <w:pStyle w:val="aff0"/>
            </w:pPr>
            <w:r>
              <w:rPr>
                <w:rFonts w:hint="eastAsia"/>
              </w:rPr>
              <w:t>1</w:t>
            </w:r>
            <w:r>
              <w:t>8</w:t>
            </w:r>
          </w:p>
        </w:tc>
        <w:tc>
          <w:tcPr>
            <w:tcW w:w="2076" w:type="dxa"/>
          </w:tcPr>
          <w:p w14:paraId="73F20EDE" w14:textId="77777777" w:rsidR="009A18F3" w:rsidRDefault="009A18F3" w:rsidP="009A18F3">
            <w:pPr>
              <w:pStyle w:val="aff0"/>
            </w:pPr>
            <w:r>
              <w:rPr>
                <w:rFonts w:hint="eastAsia"/>
              </w:rPr>
              <w:t>当前线性表集合中共包含以下</w:t>
            </w:r>
            <w:r>
              <w:rPr>
                <w:rFonts w:hint="eastAsia"/>
              </w:rPr>
              <w:t>1</w:t>
            </w:r>
            <w:r>
              <w:rPr>
                <w:rFonts w:hint="eastAsia"/>
              </w:rPr>
              <w:t>个线性表：</w:t>
            </w:r>
          </w:p>
          <w:p w14:paraId="28315C0D" w14:textId="77777777" w:rsidR="009A18F3" w:rsidRDefault="009A18F3" w:rsidP="009A18F3">
            <w:pPr>
              <w:pStyle w:val="aff0"/>
            </w:pPr>
            <w:r>
              <w:t>1</w:t>
            </w:r>
          </w:p>
          <w:p w14:paraId="26775156" w14:textId="08A52CE0" w:rsidR="009A18F3" w:rsidRPr="009A18F3" w:rsidRDefault="009A18F3" w:rsidP="009A18F3">
            <w:pPr>
              <w:pStyle w:val="aff0"/>
            </w:pPr>
            <w:r>
              <w:t>4 2 5 6</w:t>
            </w:r>
          </w:p>
        </w:tc>
      </w:tr>
    </w:tbl>
    <w:p w14:paraId="701A56D8" w14:textId="77777777" w:rsidR="009A3879" w:rsidRDefault="009A3879" w:rsidP="009A3879">
      <w:pPr>
        <w:pStyle w:val="af9"/>
        <w:ind w:firstLine="480"/>
      </w:pPr>
    </w:p>
    <w:p w14:paraId="6ADBA28D" w14:textId="058D6D41" w:rsidR="00523B8F" w:rsidRDefault="00523B8F" w:rsidP="009A3879">
      <w:pPr>
        <w:pStyle w:val="af9"/>
        <w:numPr>
          <w:ilvl w:val="0"/>
          <w:numId w:val="1"/>
        </w:numPr>
        <w:ind w:firstLineChars="0"/>
      </w:pPr>
      <w:r>
        <w:rPr>
          <w:rFonts w:hint="eastAsia"/>
        </w:rPr>
        <w:lastRenderedPageBreak/>
        <w:t>对于线性表进行初始化，程序运行结果如图1</w:t>
      </w:r>
      <w:r>
        <w:t>-4</w:t>
      </w:r>
      <w:r>
        <w:rPr>
          <w:rFonts w:hint="eastAsia"/>
        </w:rPr>
        <w:t>所示</w:t>
      </w:r>
    </w:p>
    <w:p w14:paraId="06F7E70C" w14:textId="21B505C4" w:rsidR="00523B8F" w:rsidRDefault="00641AEE" w:rsidP="00523B8F">
      <w:pPr>
        <w:pStyle w:val="af9"/>
        <w:ind w:firstLine="480"/>
      </w:pPr>
      <w:r>
        <w:rPr>
          <w:noProof/>
        </w:rPr>
        <w:drawing>
          <wp:inline distT="0" distB="0" distL="0" distR="0" wp14:anchorId="38AAEE3F" wp14:editId="5D4DFF08">
            <wp:extent cx="5278120" cy="142621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1426210"/>
                    </a:xfrm>
                    <a:prstGeom prst="rect">
                      <a:avLst/>
                    </a:prstGeom>
                  </pic:spPr>
                </pic:pic>
              </a:graphicData>
            </a:graphic>
          </wp:inline>
        </w:drawing>
      </w:r>
    </w:p>
    <w:p w14:paraId="6F677985" w14:textId="77777777" w:rsidR="00523B8F" w:rsidRDefault="00523B8F" w:rsidP="00523B8F">
      <w:pPr>
        <w:pStyle w:val="af7"/>
      </w:pPr>
      <w:r>
        <w:rPr>
          <w:rFonts w:hint="eastAsia"/>
        </w:rPr>
        <w:t>图</w:t>
      </w:r>
      <w:r>
        <w:rPr>
          <w:rFonts w:hint="eastAsia"/>
        </w:rPr>
        <w:t>1</w:t>
      </w:r>
      <w:r>
        <w:t>-4</w:t>
      </w:r>
      <w:r>
        <w:rPr>
          <w:rFonts w:hint="eastAsia"/>
        </w:rPr>
        <w:t>初始化线性表的运行结果</w:t>
      </w:r>
    </w:p>
    <w:p w14:paraId="6FADCC10" w14:textId="59741148" w:rsidR="00523B8F" w:rsidRDefault="00656D21" w:rsidP="00523B8F">
      <w:pPr>
        <w:pStyle w:val="af9"/>
        <w:numPr>
          <w:ilvl w:val="0"/>
          <w:numId w:val="1"/>
        </w:numPr>
        <w:ind w:firstLineChars="0"/>
      </w:pPr>
      <w:r w:rsidRPr="00656D21">
        <w:rPr>
          <w:rFonts w:hint="eastAsia"/>
        </w:rPr>
        <w:t>新增一个名称为1，内容为1</w:t>
      </w:r>
      <w:r w:rsidRPr="00656D21">
        <w:t>23的线性表</w:t>
      </w:r>
      <w:r w:rsidR="00523B8F">
        <w:rPr>
          <w:rFonts w:hint="eastAsia"/>
        </w:rPr>
        <w:t>，程序运行结果如图1</w:t>
      </w:r>
      <w:r w:rsidR="00523B8F">
        <w:t>-5</w:t>
      </w:r>
      <w:r w:rsidR="00523B8F">
        <w:rPr>
          <w:rFonts w:hint="eastAsia"/>
        </w:rPr>
        <w:t>所示</w:t>
      </w:r>
    </w:p>
    <w:p w14:paraId="797A7F9D" w14:textId="184E2B97" w:rsidR="00523B8F" w:rsidRPr="00656D21" w:rsidRDefault="00656D21" w:rsidP="00523B8F">
      <w:pPr>
        <w:pStyle w:val="af9"/>
        <w:ind w:left="900" w:firstLineChars="0" w:firstLine="0"/>
      </w:pPr>
      <w:r>
        <w:rPr>
          <w:noProof/>
        </w:rPr>
        <w:drawing>
          <wp:inline distT="0" distB="0" distL="0" distR="0" wp14:anchorId="09EB0ACA" wp14:editId="61E79586">
            <wp:extent cx="5278120" cy="19634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1963420"/>
                    </a:xfrm>
                    <a:prstGeom prst="rect">
                      <a:avLst/>
                    </a:prstGeom>
                  </pic:spPr>
                </pic:pic>
              </a:graphicData>
            </a:graphic>
          </wp:inline>
        </w:drawing>
      </w:r>
    </w:p>
    <w:p w14:paraId="6B7EA956" w14:textId="01562025" w:rsidR="00523B8F" w:rsidRDefault="00523B8F" w:rsidP="00523B8F">
      <w:pPr>
        <w:pStyle w:val="af7"/>
      </w:pPr>
      <w:r>
        <w:rPr>
          <w:rFonts w:hint="eastAsia"/>
        </w:rPr>
        <w:t>图</w:t>
      </w:r>
      <w:r>
        <w:rPr>
          <w:rFonts w:hint="eastAsia"/>
        </w:rPr>
        <w:t>1</w:t>
      </w:r>
      <w:r>
        <w:t>-5</w:t>
      </w:r>
      <w:r w:rsidR="00656D21">
        <w:rPr>
          <w:rFonts w:hint="eastAsia"/>
        </w:rPr>
        <w:t>新增</w:t>
      </w:r>
      <w:r>
        <w:rPr>
          <w:rFonts w:hint="eastAsia"/>
        </w:rPr>
        <w:t>线性表的运行结果</w:t>
      </w:r>
    </w:p>
    <w:p w14:paraId="75333975" w14:textId="78D36A2B" w:rsidR="00523B8F" w:rsidRDefault="00656D21" w:rsidP="00523B8F">
      <w:pPr>
        <w:pStyle w:val="af9"/>
        <w:numPr>
          <w:ilvl w:val="0"/>
          <w:numId w:val="1"/>
        </w:numPr>
        <w:ind w:firstLineChars="0"/>
      </w:pPr>
      <w:r w:rsidRPr="00656D21">
        <w:rPr>
          <w:rFonts w:hint="eastAsia"/>
        </w:rPr>
        <w:t>新增一个名称为2，内容为4</w:t>
      </w:r>
      <w:r w:rsidRPr="00656D21">
        <w:t>56的线性表</w:t>
      </w:r>
      <w:r w:rsidR="00523B8F">
        <w:rPr>
          <w:rFonts w:hint="eastAsia"/>
        </w:rPr>
        <w:t>，程序运行结果如图1</w:t>
      </w:r>
      <w:r w:rsidR="00523B8F">
        <w:t>-6</w:t>
      </w:r>
      <w:r w:rsidR="00523B8F">
        <w:rPr>
          <w:rFonts w:hint="eastAsia"/>
        </w:rPr>
        <w:t>所示</w:t>
      </w:r>
    </w:p>
    <w:p w14:paraId="49302907" w14:textId="0CCCF034" w:rsidR="00523B8F" w:rsidRDefault="00656D21" w:rsidP="00523B8F">
      <w:pPr>
        <w:pStyle w:val="af9"/>
        <w:ind w:left="900" w:firstLineChars="0" w:firstLine="0"/>
      </w:pPr>
      <w:r>
        <w:rPr>
          <w:noProof/>
        </w:rPr>
        <w:drawing>
          <wp:inline distT="0" distB="0" distL="0" distR="0" wp14:anchorId="2D27B064" wp14:editId="72983266">
            <wp:extent cx="5278120" cy="192468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1924685"/>
                    </a:xfrm>
                    <a:prstGeom prst="rect">
                      <a:avLst/>
                    </a:prstGeom>
                  </pic:spPr>
                </pic:pic>
              </a:graphicData>
            </a:graphic>
          </wp:inline>
        </w:drawing>
      </w:r>
    </w:p>
    <w:p w14:paraId="2C82CA10" w14:textId="5733DFC8" w:rsidR="00523B8F" w:rsidRDefault="00523B8F" w:rsidP="00656D21">
      <w:pPr>
        <w:pStyle w:val="af7"/>
      </w:pPr>
      <w:r>
        <w:rPr>
          <w:rFonts w:hint="eastAsia"/>
        </w:rPr>
        <w:t>图</w:t>
      </w:r>
      <w:r>
        <w:rPr>
          <w:rFonts w:hint="eastAsia"/>
        </w:rPr>
        <w:t>1</w:t>
      </w:r>
      <w:r>
        <w:t>-6</w:t>
      </w:r>
      <w:r w:rsidR="00656D21">
        <w:rPr>
          <w:rFonts w:hint="eastAsia"/>
        </w:rPr>
        <w:t>新增线性表</w:t>
      </w:r>
      <w:r>
        <w:rPr>
          <w:rFonts w:hint="eastAsia"/>
        </w:rPr>
        <w:t>运行结果</w:t>
      </w:r>
    </w:p>
    <w:p w14:paraId="6ABCB6C3" w14:textId="0F9C25BC" w:rsidR="00523B8F" w:rsidRDefault="009A18F3" w:rsidP="00523B8F">
      <w:pPr>
        <w:pStyle w:val="af9"/>
        <w:numPr>
          <w:ilvl w:val="0"/>
          <w:numId w:val="1"/>
        </w:numPr>
        <w:ind w:firstLineChars="0"/>
      </w:pPr>
      <w:r w:rsidRPr="009A18F3">
        <w:rPr>
          <w:rFonts w:hint="eastAsia"/>
        </w:rPr>
        <w:t>展示线性表2</w:t>
      </w:r>
      <w:r w:rsidR="00523B8F">
        <w:rPr>
          <w:rFonts w:hint="eastAsia"/>
        </w:rPr>
        <w:t>，程序运行结果如图1</w:t>
      </w:r>
      <w:r w:rsidR="00523B8F">
        <w:t>-</w:t>
      </w:r>
      <w:r w:rsidR="00656D21">
        <w:t>7</w:t>
      </w:r>
      <w:r w:rsidR="00523B8F">
        <w:rPr>
          <w:rFonts w:hint="eastAsia"/>
        </w:rPr>
        <w:t>所示</w:t>
      </w:r>
    </w:p>
    <w:p w14:paraId="64BC3732" w14:textId="35441BD3" w:rsidR="00523B8F" w:rsidRPr="009A18F3" w:rsidRDefault="009A18F3" w:rsidP="00523B8F">
      <w:pPr>
        <w:pStyle w:val="af9"/>
        <w:ind w:left="480" w:firstLineChars="0" w:firstLine="0"/>
      </w:pPr>
      <w:r>
        <w:rPr>
          <w:noProof/>
        </w:rPr>
        <w:lastRenderedPageBreak/>
        <w:drawing>
          <wp:inline distT="0" distB="0" distL="0" distR="0" wp14:anchorId="10EC2D32" wp14:editId="6A37140C">
            <wp:extent cx="5278120" cy="16573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1657350"/>
                    </a:xfrm>
                    <a:prstGeom prst="rect">
                      <a:avLst/>
                    </a:prstGeom>
                  </pic:spPr>
                </pic:pic>
              </a:graphicData>
            </a:graphic>
          </wp:inline>
        </w:drawing>
      </w:r>
    </w:p>
    <w:p w14:paraId="239E69A2" w14:textId="7254DCD2" w:rsidR="00523B8F" w:rsidRDefault="00523B8F" w:rsidP="00523B8F">
      <w:pPr>
        <w:pStyle w:val="af7"/>
      </w:pPr>
      <w:r>
        <w:rPr>
          <w:rFonts w:hint="eastAsia"/>
        </w:rPr>
        <w:t>图</w:t>
      </w:r>
      <w:r>
        <w:rPr>
          <w:rFonts w:hint="eastAsia"/>
        </w:rPr>
        <w:t>1</w:t>
      </w:r>
      <w:r>
        <w:t>-</w:t>
      </w:r>
      <w:r w:rsidR="00656D21">
        <w:t>7</w:t>
      </w:r>
      <w:r w:rsidR="009A18F3">
        <w:rPr>
          <w:rFonts w:hint="eastAsia"/>
        </w:rPr>
        <w:t>展示线性表</w:t>
      </w:r>
      <w:r>
        <w:rPr>
          <w:rFonts w:hint="eastAsia"/>
        </w:rPr>
        <w:t>的运行结果</w:t>
      </w:r>
    </w:p>
    <w:p w14:paraId="3A3B60A4" w14:textId="7E551F69" w:rsidR="00523B8F" w:rsidRDefault="009A18F3" w:rsidP="00523B8F">
      <w:pPr>
        <w:pStyle w:val="af9"/>
        <w:numPr>
          <w:ilvl w:val="0"/>
          <w:numId w:val="1"/>
        </w:numPr>
        <w:ind w:firstLineChars="0"/>
      </w:pPr>
      <w:r w:rsidRPr="009A18F3">
        <w:rPr>
          <w:rFonts w:hint="eastAsia"/>
        </w:rPr>
        <w:t>对于线性表2</w:t>
      </w:r>
      <w:r w:rsidRPr="009A18F3">
        <w:t>，向其中第二个位置插入数据</w:t>
      </w:r>
      <w:r w:rsidRPr="009A18F3">
        <w:rPr>
          <w:rFonts w:hint="eastAsia"/>
        </w:rPr>
        <w:t>2</w:t>
      </w:r>
      <w:r w:rsidR="00523B8F">
        <w:rPr>
          <w:rFonts w:hint="eastAsia"/>
        </w:rPr>
        <w:t>，程序运行结果如图1</w:t>
      </w:r>
      <w:r w:rsidR="00523B8F">
        <w:t>-</w:t>
      </w:r>
      <w:r>
        <w:t>8</w:t>
      </w:r>
      <w:r w:rsidR="00523B8F">
        <w:rPr>
          <w:rFonts w:hint="eastAsia"/>
        </w:rPr>
        <w:t>所示</w:t>
      </w:r>
    </w:p>
    <w:p w14:paraId="12F73FDC" w14:textId="4F942972" w:rsidR="00523B8F" w:rsidRPr="009A18F3" w:rsidRDefault="009A18F3" w:rsidP="00523B8F">
      <w:pPr>
        <w:pStyle w:val="af9"/>
        <w:ind w:left="900" w:firstLineChars="0" w:firstLine="0"/>
      </w:pPr>
      <w:r>
        <w:rPr>
          <w:noProof/>
        </w:rPr>
        <w:drawing>
          <wp:inline distT="0" distB="0" distL="0" distR="0" wp14:anchorId="0206CA38" wp14:editId="532F7B9D">
            <wp:extent cx="5278120" cy="18942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1894205"/>
                    </a:xfrm>
                    <a:prstGeom prst="rect">
                      <a:avLst/>
                    </a:prstGeom>
                  </pic:spPr>
                </pic:pic>
              </a:graphicData>
            </a:graphic>
          </wp:inline>
        </w:drawing>
      </w:r>
    </w:p>
    <w:p w14:paraId="32598AF4" w14:textId="317D0496" w:rsidR="00523B8F" w:rsidRDefault="00523B8F" w:rsidP="00523B8F">
      <w:pPr>
        <w:pStyle w:val="af7"/>
      </w:pPr>
      <w:r>
        <w:rPr>
          <w:rFonts w:hint="eastAsia"/>
        </w:rPr>
        <w:t>图</w:t>
      </w:r>
      <w:r>
        <w:rPr>
          <w:rFonts w:hint="eastAsia"/>
        </w:rPr>
        <w:t>1</w:t>
      </w:r>
      <w:r>
        <w:t>-</w:t>
      </w:r>
      <w:r w:rsidR="009A18F3">
        <w:t>8</w:t>
      </w:r>
      <w:r>
        <w:rPr>
          <w:rFonts w:hint="eastAsia"/>
        </w:rPr>
        <w:t>线性表</w:t>
      </w:r>
      <w:r w:rsidR="005330EF">
        <w:rPr>
          <w:rFonts w:hint="eastAsia"/>
        </w:rPr>
        <w:t>元素插入</w:t>
      </w:r>
      <w:r>
        <w:rPr>
          <w:rFonts w:hint="eastAsia"/>
        </w:rPr>
        <w:t>的运行结果</w:t>
      </w:r>
    </w:p>
    <w:p w14:paraId="303476AD" w14:textId="64C03FCD" w:rsidR="00523B8F" w:rsidRDefault="005330EF" w:rsidP="00523B8F">
      <w:pPr>
        <w:pStyle w:val="af9"/>
        <w:numPr>
          <w:ilvl w:val="0"/>
          <w:numId w:val="1"/>
        </w:numPr>
        <w:ind w:firstLineChars="0"/>
      </w:pPr>
      <w:r w:rsidRPr="005330EF">
        <w:rPr>
          <w:rFonts w:hint="eastAsia"/>
        </w:rPr>
        <w:t>遍历线性表集合</w:t>
      </w:r>
      <w:r w:rsidR="00523B8F">
        <w:rPr>
          <w:rFonts w:hint="eastAsia"/>
        </w:rPr>
        <w:t>，运行结果如图1</w:t>
      </w:r>
      <w:r w:rsidR="00523B8F">
        <w:t>-</w:t>
      </w:r>
      <w:r>
        <w:t>9</w:t>
      </w:r>
      <w:r w:rsidR="00523B8F">
        <w:rPr>
          <w:rFonts w:hint="eastAsia"/>
        </w:rPr>
        <w:t>所示</w:t>
      </w:r>
    </w:p>
    <w:p w14:paraId="67B9A1FD" w14:textId="49DD11FA" w:rsidR="00523B8F" w:rsidRDefault="005330EF" w:rsidP="00523B8F">
      <w:pPr>
        <w:pStyle w:val="af9"/>
        <w:ind w:left="900" w:firstLineChars="0" w:firstLine="0"/>
      </w:pPr>
      <w:r>
        <w:rPr>
          <w:noProof/>
        </w:rPr>
        <w:drawing>
          <wp:inline distT="0" distB="0" distL="0" distR="0" wp14:anchorId="410786A7" wp14:editId="3805D8F3">
            <wp:extent cx="5278120" cy="16789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1678940"/>
                    </a:xfrm>
                    <a:prstGeom prst="rect">
                      <a:avLst/>
                    </a:prstGeom>
                  </pic:spPr>
                </pic:pic>
              </a:graphicData>
            </a:graphic>
          </wp:inline>
        </w:drawing>
      </w:r>
    </w:p>
    <w:p w14:paraId="57884A44" w14:textId="48266AA0" w:rsidR="00523B8F" w:rsidRDefault="00523B8F" w:rsidP="00523B8F">
      <w:pPr>
        <w:pStyle w:val="af7"/>
      </w:pPr>
      <w:r>
        <w:rPr>
          <w:rFonts w:hint="eastAsia"/>
        </w:rPr>
        <w:t>图</w:t>
      </w:r>
      <w:r>
        <w:rPr>
          <w:rFonts w:hint="eastAsia"/>
        </w:rPr>
        <w:t>1</w:t>
      </w:r>
      <w:r>
        <w:t>-</w:t>
      </w:r>
      <w:r w:rsidR="005330EF">
        <w:t>9</w:t>
      </w:r>
      <w:r w:rsidR="005330EF">
        <w:rPr>
          <w:rFonts w:hint="eastAsia"/>
        </w:rPr>
        <w:t>遍历线性表集合</w:t>
      </w:r>
      <w:r>
        <w:rPr>
          <w:rFonts w:hint="eastAsia"/>
        </w:rPr>
        <w:t>的运行结果</w:t>
      </w:r>
    </w:p>
    <w:p w14:paraId="2295E700" w14:textId="3576D3B1" w:rsidR="00523B8F" w:rsidRDefault="005330EF" w:rsidP="00523B8F">
      <w:pPr>
        <w:pStyle w:val="af9"/>
        <w:numPr>
          <w:ilvl w:val="0"/>
          <w:numId w:val="1"/>
        </w:numPr>
        <w:ind w:firstLineChars="0"/>
      </w:pPr>
      <w:r w:rsidRPr="005330EF">
        <w:rPr>
          <w:rFonts w:hint="eastAsia"/>
        </w:rPr>
        <w:t>存储线性表2到指定文件中</w:t>
      </w:r>
      <w:r w:rsidR="00523B8F">
        <w:rPr>
          <w:rFonts w:hint="eastAsia"/>
        </w:rPr>
        <w:t xml:space="preserve">，运行结果如图 </w:t>
      </w:r>
      <w:r w:rsidR="00523B8F">
        <w:t>1-</w:t>
      </w:r>
      <w:r>
        <w:t>10</w:t>
      </w:r>
      <w:r w:rsidR="00523B8F">
        <w:rPr>
          <w:rFonts w:hint="eastAsia"/>
        </w:rPr>
        <w:t>所示</w:t>
      </w:r>
    </w:p>
    <w:p w14:paraId="6BCBABBC" w14:textId="13886A91" w:rsidR="00523B8F" w:rsidRPr="005330EF" w:rsidRDefault="005330EF" w:rsidP="00523B8F">
      <w:pPr>
        <w:pStyle w:val="af9"/>
        <w:ind w:left="900" w:firstLineChars="0" w:firstLine="0"/>
      </w:pPr>
      <w:r>
        <w:rPr>
          <w:noProof/>
        </w:rPr>
        <w:lastRenderedPageBreak/>
        <w:drawing>
          <wp:inline distT="0" distB="0" distL="0" distR="0" wp14:anchorId="736CF3D2" wp14:editId="2453B2A9">
            <wp:extent cx="5278120" cy="14109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1410970"/>
                    </a:xfrm>
                    <a:prstGeom prst="rect">
                      <a:avLst/>
                    </a:prstGeom>
                  </pic:spPr>
                </pic:pic>
              </a:graphicData>
            </a:graphic>
          </wp:inline>
        </w:drawing>
      </w:r>
    </w:p>
    <w:p w14:paraId="7F884919" w14:textId="27CF531C" w:rsidR="00523B8F" w:rsidRDefault="00523B8F" w:rsidP="00523B8F">
      <w:pPr>
        <w:pStyle w:val="af7"/>
      </w:pPr>
      <w:r>
        <w:rPr>
          <w:rFonts w:hint="eastAsia"/>
        </w:rPr>
        <w:t>图</w:t>
      </w:r>
      <w:r>
        <w:rPr>
          <w:rFonts w:hint="eastAsia"/>
        </w:rPr>
        <w:t>1</w:t>
      </w:r>
      <w:r>
        <w:t>-1</w:t>
      </w:r>
      <w:r w:rsidR="005330EF">
        <w:t>0</w:t>
      </w:r>
      <w:r w:rsidR="005330EF">
        <w:rPr>
          <w:rFonts w:hint="eastAsia"/>
        </w:rPr>
        <w:t>存储线性表</w:t>
      </w:r>
      <w:r>
        <w:rPr>
          <w:rFonts w:hint="eastAsia"/>
        </w:rPr>
        <w:t>的运行结果</w:t>
      </w:r>
    </w:p>
    <w:p w14:paraId="2A694363" w14:textId="7B5A5B47" w:rsidR="00523B8F" w:rsidRDefault="005330EF" w:rsidP="00523B8F">
      <w:pPr>
        <w:pStyle w:val="af9"/>
        <w:numPr>
          <w:ilvl w:val="0"/>
          <w:numId w:val="1"/>
        </w:numPr>
        <w:ind w:firstLineChars="0"/>
      </w:pPr>
      <w:r w:rsidRPr="005330EF">
        <w:rPr>
          <w:rFonts w:hint="eastAsia"/>
        </w:rPr>
        <w:t>将文件中的数据读取到线性表1中</w:t>
      </w:r>
      <w:r w:rsidR="00523B8F">
        <w:rPr>
          <w:rFonts w:hint="eastAsia"/>
        </w:rPr>
        <w:t>，运行结果如图1</w:t>
      </w:r>
      <w:r w:rsidR="00523B8F">
        <w:t>-1</w:t>
      </w:r>
      <w:r>
        <w:t>1</w:t>
      </w:r>
      <w:r w:rsidR="00523B8F">
        <w:rPr>
          <w:rFonts w:hint="eastAsia"/>
        </w:rPr>
        <w:t>所示</w:t>
      </w:r>
    </w:p>
    <w:p w14:paraId="234AF7D2" w14:textId="784C9E27" w:rsidR="00523B8F" w:rsidRPr="005330EF" w:rsidRDefault="005330EF" w:rsidP="00523B8F">
      <w:pPr>
        <w:pStyle w:val="af9"/>
        <w:ind w:left="900" w:firstLineChars="0" w:firstLine="0"/>
      </w:pPr>
      <w:r>
        <w:rPr>
          <w:noProof/>
        </w:rPr>
        <w:drawing>
          <wp:inline distT="0" distB="0" distL="0" distR="0" wp14:anchorId="2E5C3036" wp14:editId="1BF512ED">
            <wp:extent cx="5278120" cy="137223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1372235"/>
                    </a:xfrm>
                    <a:prstGeom prst="rect">
                      <a:avLst/>
                    </a:prstGeom>
                  </pic:spPr>
                </pic:pic>
              </a:graphicData>
            </a:graphic>
          </wp:inline>
        </w:drawing>
      </w:r>
    </w:p>
    <w:p w14:paraId="0E11F860" w14:textId="198B2713" w:rsidR="00523B8F" w:rsidRPr="00134570" w:rsidRDefault="00523B8F" w:rsidP="00523B8F">
      <w:pPr>
        <w:pStyle w:val="af7"/>
      </w:pPr>
      <w:r w:rsidRPr="00134570">
        <w:rPr>
          <w:rFonts w:hint="eastAsia"/>
        </w:rPr>
        <w:t>图</w:t>
      </w:r>
      <w:r w:rsidRPr="00134570">
        <w:rPr>
          <w:rFonts w:hint="eastAsia"/>
        </w:rPr>
        <w:t>1</w:t>
      </w:r>
      <w:r w:rsidRPr="00134570">
        <w:t>-1</w:t>
      </w:r>
      <w:r w:rsidR="005330EF">
        <w:t>1</w:t>
      </w:r>
      <w:r w:rsidR="005330EF">
        <w:rPr>
          <w:rFonts w:hint="eastAsia"/>
        </w:rPr>
        <w:t>文件读取到线性表</w:t>
      </w:r>
      <w:r w:rsidRPr="00134570">
        <w:rPr>
          <w:rFonts w:hint="eastAsia"/>
        </w:rPr>
        <w:t>的运行结果</w:t>
      </w:r>
    </w:p>
    <w:p w14:paraId="6272407B" w14:textId="748F76BE" w:rsidR="00523B8F" w:rsidRDefault="005330EF" w:rsidP="00523B8F">
      <w:pPr>
        <w:pStyle w:val="af9"/>
        <w:numPr>
          <w:ilvl w:val="0"/>
          <w:numId w:val="1"/>
        </w:numPr>
        <w:ind w:firstLineChars="0"/>
      </w:pPr>
      <w:r w:rsidRPr="005330EF">
        <w:rPr>
          <w:rFonts w:hint="eastAsia"/>
        </w:rPr>
        <w:t>再次遍历线性表集合</w:t>
      </w:r>
      <w:r w:rsidR="00523B8F">
        <w:rPr>
          <w:rFonts w:hint="eastAsia"/>
        </w:rPr>
        <w:t>，运行结果如图1</w:t>
      </w:r>
      <w:r w:rsidR="00523B8F">
        <w:t>-1</w:t>
      </w:r>
      <w:r>
        <w:t>2</w:t>
      </w:r>
      <w:r w:rsidR="00523B8F">
        <w:rPr>
          <w:rFonts w:hint="eastAsia"/>
        </w:rPr>
        <w:t>所示</w:t>
      </w:r>
    </w:p>
    <w:p w14:paraId="5420A512" w14:textId="1F70BED7" w:rsidR="00523B8F" w:rsidRDefault="005330EF" w:rsidP="00523B8F">
      <w:pPr>
        <w:pStyle w:val="af9"/>
        <w:ind w:left="900" w:firstLineChars="0" w:firstLine="0"/>
      </w:pPr>
      <w:r>
        <w:rPr>
          <w:noProof/>
        </w:rPr>
        <w:drawing>
          <wp:inline distT="0" distB="0" distL="0" distR="0" wp14:anchorId="4355F4F4" wp14:editId="4D1757F2">
            <wp:extent cx="5278120" cy="176530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1765300"/>
                    </a:xfrm>
                    <a:prstGeom prst="rect">
                      <a:avLst/>
                    </a:prstGeom>
                  </pic:spPr>
                </pic:pic>
              </a:graphicData>
            </a:graphic>
          </wp:inline>
        </w:drawing>
      </w:r>
    </w:p>
    <w:p w14:paraId="03697D15" w14:textId="795FEAC3" w:rsidR="00523B8F" w:rsidRPr="00134570" w:rsidRDefault="00523B8F" w:rsidP="00523B8F">
      <w:pPr>
        <w:pStyle w:val="af7"/>
      </w:pPr>
      <w:r w:rsidRPr="00134570">
        <w:rPr>
          <w:rFonts w:hint="eastAsia"/>
        </w:rPr>
        <w:t>图</w:t>
      </w:r>
      <w:r w:rsidRPr="00134570">
        <w:rPr>
          <w:rFonts w:hint="eastAsia"/>
        </w:rPr>
        <w:t>1</w:t>
      </w:r>
      <w:r w:rsidRPr="00134570">
        <w:t>-1</w:t>
      </w:r>
      <w:r w:rsidR="005330EF">
        <w:t>2</w:t>
      </w:r>
      <w:r w:rsidR="005330EF">
        <w:rPr>
          <w:rFonts w:hint="eastAsia"/>
        </w:rPr>
        <w:t>再次遍历线性表集合</w:t>
      </w:r>
      <w:r w:rsidRPr="00134570">
        <w:t>的运行</w:t>
      </w:r>
      <w:r w:rsidRPr="00134570">
        <w:rPr>
          <w:rFonts w:hint="eastAsia"/>
        </w:rPr>
        <w:t>结果</w:t>
      </w:r>
    </w:p>
    <w:p w14:paraId="00F0446E" w14:textId="0AD0E700" w:rsidR="00523B8F" w:rsidRDefault="005330EF" w:rsidP="00523B8F">
      <w:pPr>
        <w:pStyle w:val="af9"/>
        <w:numPr>
          <w:ilvl w:val="0"/>
          <w:numId w:val="1"/>
        </w:numPr>
        <w:ind w:firstLineChars="0"/>
      </w:pPr>
      <w:r w:rsidRPr="005330EF">
        <w:rPr>
          <w:rFonts w:hint="eastAsia"/>
        </w:rPr>
        <w:t>删除线性表2</w:t>
      </w:r>
      <w:r w:rsidR="00523B8F">
        <w:rPr>
          <w:rFonts w:hint="eastAsia"/>
        </w:rPr>
        <w:t>，运行结果如图1</w:t>
      </w:r>
      <w:r w:rsidR="00523B8F">
        <w:t>-1</w:t>
      </w:r>
      <w:r w:rsidR="00641480">
        <w:t>3</w:t>
      </w:r>
      <w:r w:rsidR="00523B8F">
        <w:rPr>
          <w:rFonts w:hint="eastAsia"/>
        </w:rPr>
        <w:t>所示</w:t>
      </w:r>
    </w:p>
    <w:p w14:paraId="1C7DF379" w14:textId="70FD2151" w:rsidR="00523B8F" w:rsidRDefault="00641480" w:rsidP="00523B8F">
      <w:pPr>
        <w:pStyle w:val="af9"/>
        <w:ind w:left="900" w:firstLineChars="0" w:firstLine="0"/>
      </w:pPr>
      <w:r>
        <w:rPr>
          <w:noProof/>
        </w:rPr>
        <w:lastRenderedPageBreak/>
        <w:drawing>
          <wp:inline distT="0" distB="0" distL="0" distR="0" wp14:anchorId="39F407D4" wp14:editId="146D4214">
            <wp:extent cx="5278120" cy="2757805"/>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120" cy="2757805"/>
                    </a:xfrm>
                    <a:prstGeom prst="rect">
                      <a:avLst/>
                    </a:prstGeom>
                  </pic:spPr>
                </pic:pic>
              </a:graphicData>
            </a:graphic>
          </wp:inline>
        </w:drawing>
      </w:r>
    </w:p>
    <w:p w14:paraId="26F235B0" w14:textId="63AD76AE" w:rsidR="00523B8F" w:rsidRDefault="00523B8F" w:rsidP="00523B8F">
      <w:pPr>
        <w:pStyle w:val="af7"/>
      </w:pPr>
      <w:r w:rsidRPr="00134570">
        <w:rPr>
          <w:rFonts w:hint="eastAsia"/>
        </w:rPr>
        <w:t>图</w:t>
      </w:r>
      <w:r w:rsidRPr="00134570">
        <w:rPr>
          <w:rFonts w:hint="eastAsia"/>
        </w:rPr>
        <w:t>1</w:t>
      </w:r>
      <w:r>
        <w:t>-1</w:t>
      </w:r>
      <w:r w:rsidR="00641480">
        <w:t>3</w:t>
      </w:r>
      <w:r w:rsidR="00641480">
        <w:rPr>
          <w:rFonts w:hint="eastAsia"/>
        </w:rPr>
        <w:t>删除线性表</w:t>
      </w:r>
      <w:r w:rsidR="00641480">
        <w:rPr>
          <w:rFonts w:hint="eastAsia"/>
        </w:rPr>
        <w:t>2</w:t>
      </w:r>
      <w:r>
        <w:rPr>
          <w:rFonts w:hint="eastAsia"/>
        </w:rPr>
        <w:t>的运行结果</w:t>
      </w:r>
    </w:p>
    <w:p w14:paraId="35025FEA" w14:textId="41F7FF41" w:rsidR="00523B8F" w:rsidRDefault="00641480" w:rsidP="00523B8F">
      <w:pPr>
        <w:pStyle w:val="af9"/>
        <w:numPr>
          <w:ilvl w:val="0"/>
          <w:numId w:val="1"/>
        </w:numPr>
        <w:ind w:firstLineChars="0"/>
      </w:pPr>
      <w:r w:rsidRPr="00641480">
        <w:t>再次遍历线性表集合</w:t>
      </w:r>
      <w:r w:rsidR="00523B8F">
        <w:rPr>
          <w:rFonts w:hint="eastAsia"/>
        </w:rPr>
        <w:t>，运行结果如图1</w:t>
      </w:r>
      <w:r w:rsidR="00523B8F">
        <w:t>-1</w:t>
      </w:r>
      <w:r>
        <w:t>4</w:t>
      </w:r>
      <w:r w:rsidR="00523B8F">
        <w:rPr>
          <w:rFonts w:hint="eastAsia"/>
        </w:rPr>
        <w:t>所示</w:t>
      </w:r>
    </w:p>
    <w:p w14:paraId="37267454" w14:textId="4E5E7779" w:rsidR="00523B8F" w:rsidRDefault="00641480" w:rsidP="00523B8F">
      <w:pPr>
        <w:pStyle w:val="af9"/>
        <w:ind w:left="900" w:firstLineChars="0" w:firstLine="0"/>
      </w:pPr>
      <w:r>
        <w:rPr>
          <w:noProof/>
        </w:rPr>
        <w:drawing>
          <wp:inline distT="0" distB="0" distL="0" distR="0" wp14:anchorId="191A317B" wp14:editId="33AB640C">
            <wp:extent cx="5278120" cy="27578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8120" cy="2757805"/>
                    </a:xfrm>
                    <a:prstGeom prst="rect">
                      <a:avLst/>
                    </a:prstGeom>
                  </pic:spPr>
                </pic:pic>
              </a:graphicData>
            </a:graphic>
          </wp:inline>
        </w:drawing>
      </w:r>
    </w:p>
    <w:p w14:paraId="59499451" w14:textId="4066957D" w:rsidR="00523B8F" w:rsidRDefault="00523B8F" w:rsidP="00523B8F">
      <w:pPr>
        <w:pStyle w:val="af7"/>
      </w:pPr>
      <w:r>
        <w:rPr>
          <w:rFonts w:hint="eastAsia"/>
        </w:rPr>
        <w:t>图</w:t>
      </w:r>
      <w:r>
        <w:rPr>
          <w:rFonts w:hint="eastAsia"/>
        </w:rPr>
        <w:t>1</w:t>
      </w:r>
      <w:r>
        <w:t>-1</w:t>
      </w:r>
      <w:r w:rsidR="00641480">
        <w:t>4</w:t>
      </w:r>
      <w:r w:rsidR="00641480">
        <w:rPr>
          <w:rFonts w:hint="eastAsia"/>
        </w:rPr>
        <w:t>再次遍历线性表集合</w:t>
      </w:r>
      <w:r>
        <w:rPr>
          <w:rFonts w:hint="eastAsia"/>
        </w:rPr>
        <w:t>的运行结果</w:t>
      </w:r>
    </w:p>
    <w:p w14:paraId="3A81BD71" w14:textId="4473F839" w:rsidR="00B54204" w:rsidRDefault="00B54204" w:rsidP="00B54204">
      <w:pPr>
        <w:pStyle w:val="af9"/>
        <w:ind w:firstLine="480"/>
      </w:pPr>
      <w:r>
        <w:rPr>
          <w:rFonts w:hint="eastAsia"/>
        </w:rPr>
        <w:t>4</w:t>
      </w:r>
      <w:r>
        <w:t>.</w:t>
      </w:r>
      <w:r>
        <w:rPr>
          <w:rFonts w:hint="eastAsia"/>
        </w:rPr>
        <w:t>测试分析：</w:t>
      </w:r>
    </w:p>
    <w:p w14:paraId="30066DB6" w14:textId="775D686D" w:rsidR="00B54204" w:rsidRDefault="00B54204" w:rsidP="00B54204">
      <w:pPr>
        <w:pStyle w:val="af9"/>
        <w:ind w:firstLine="480"/>
      </w:pPr>
      <w:r>
        <w:rPr>
          <w:rFonts w:hint="eastAsia"/>
        </w:rPr>
        <w:t>本次实验测试的结果都较为符合预期，但是，由于一开始程序设计时的思路不对，导致线性表集合的中的线性表需要手动的进行保存，如果没有保存会导致错误，以及在集合中的线性表实际上属于二级菜单，而线性表中的基本操作是在一级菜单中，所以会有一定的逻辑复杂性。</w:t>
      </w:r>
    </w:p>
    <w:p w14:paraId="39B36DF2" w14:textId="77777777" w:rsidR="00523B8F" w:rsidRDefault="00523B8F" w:rsidP="00523B8F">
      <w:pPr>
        <w:pStyle w:val="2"/>
        <w:spacing w:beforeLines="50" w:before="156" w:afterLines="50" w:after="156" w:line="360" w:lineRule="auto"/>
        <w:rPr>
          <w:rFonts w:ascii="黑体" w:hAnsi="黑体"/>
          <w:sz w:val="28"/>
          <w:szCs w:val="28"/>
        </w:rPr>
      </w:pPr>
      <w:bookmarkStart w:id="23" w:name="_1.5_实验小结"/>
      <w:bookmarkStart w:id="24" w:name="_Toc440806755"/>
      <w:bookmarkStart w:id="25" w:name="_Toc426687165"/>
      <w:bookmarkEnd w:id="23"/>
      <w:commentRangeStart w:id="26"/>
      <w:r>
        <w:rPr>
          <w:rFonts w:ascii="黑体" w:hAnsi="黑体"/>
          <w:sz w:val="28"/>
          <w:szCs w:val="28"/>
        </w:rPr>
        <w:lastRenderedPageBreak/>
        <w:t xml:space="preserve">1.5 </w:t>
      </w:r>
      <w:r>
        <w:rPr>
          <w:rFonts w:ascii="黑体" w:hAnsi="黑体" w:hint="eastAsia"/>
          <w:sz w:val="28"/>
          <w:szCs w:val="28"/>
        </w:rPr>
        <w:t>实验小结</w:t>
      </w:r>
      <w:commentRangeEnd w:id="26"/>
      <w:r>
        <w:rPr>
          <w:rStyle w:val="af6"/>
          <w:rFonts w:ascii="Times New Roman" w:eastAsia="宋体" w:hAnsi="Times New Roman"/>
          <w:b w:val="0"/>
          <w:bCs w:val="0"/>
        </w:rPr>
        <w:commentReference w:id="26"/>
      </w:r>
      <w:bookmarkEnd w:id="24"/>
      <w:bookmarkEnd w:id="25"/>
    </w:p>
    <w:p w14:paraId="338DAFB6" w14:textId="492BAA6D" w:rsidR="00523B8F" w:rsidRPr="00C354B4" w:rsidRDefault="00523B8F" w:rsidP="00523B8F">
      <w:pPr>
        <w:pStyle w:val="af9"/>
        <w:ind w:firstLine="480"/>
      </w:pPr>
      <w:r>
        <w:rPr>
          <w:rFonts w:hint="eastAsia"/>
        </w:rPr>
        <w:t>通过本次实验，加深了我对于线性表的理解和运用，在实验过程中，平台中的对于线性表的多重操作都需要进行线性表的判断，判断线性表是否存在，以及多次进行边界判断，体现了算法的健壮性，这是之前的课程中所没有的。对于线性表的文件保存操作未能完成，寻求了老师和同学的帮助后才能够记起</w:t>
      </w:r>
      <w:r w:rsidR="00641480">
        <w:rPr>
          <w:rFonts w:hint="eastAsia"/>
        </w:rPr>
        <w:t>。在完成了初次的实验检查后，发现自己的系统并没能按照要求，因此对于原本的界面进行修改。</w:t>
      </w:r>
      <w:r w:rsidR="00641480" w:rsidRPr="00C354B4">
        <w:t xml:space="preserve"> </w:t>
      </w:r>
    </w:p>
    <w:p w14:paraId="2CE3CF61" w14:textId="77777777" w:rsidR="0083281C" w:rsidRDefault="00751C7A">
      <w:pPr>
        <w:pStyle w:val="1"/>
        <w:spacing w:beforeLines="50" w:before="156" w:afterLines="50" w:after="156" w:line="240" w:lineRule="auto"/>
        <w:jc w:val="center"/>
        <w:rPr>
          <w:rFonts w:ascii="黑体" w:eastAsia="黑体" w:hAnsi="黑体"/>
          <w:kern w:val="2"/>
          <w:sz w:val="36"/>
          <w:szCs w:val="36"/>
        </w:rPr>
      </w:pPr>
      <w:r>
        <w:rPr>
          <w:sz w:val="24"/>
        </w:rPr>
        <w:br w:type="page"/>
      </w:r>
      <w:bookmarkStart w:id="27" w:name="_Toc458159885"/>
      <w:commentRangeStart w:id="28"/>
      <w:r>
        <w:rPr>
          <w:rFonts w:ascii="黑体" w:eastAsia="黑体" w:hAnsi="黑体"/>
          <w:kern w:val="2"/>
          <w:sz w:val="36"/>
          <w:szCs w:val="36"/>
        </w:rPr>
        <w:lastRenderedPageBreak/>
        <w:t xml:space="preserve">2 </w:t>
      </w:r>
      <w:r>
        <w:rPr>
          <w:rFonts w:ascii="黑体" w:eastAsia="黑体" w:hAnsi="黑体" w:hint="eastAsia"/>
          <w:kern w:val="2"/>
          <w:sz w:val="36"/>
          <w:szCs w:val="36"/>
        </w:rPr>
        <w:t>基于链式存储结构的线性表实现</w:t>
      </w:r>
      <w:commentRangeEnd w:id="28"/>
      <w:r>
        <w:rPr>
          <w:rStyle w:val="af6"/>
          <w:b w:val="0"/>
          <w:bCs w:val="0"/>
          <w:kern w:val="2"/>
        </w:rPr>
        <w:commentReference w:id="28"/>
      </w:r>
      <w:bookmarkEnd w:id="27"/>
    </w:p>
    <w:p w14:paraId="64E0E960" w14:textId="38520E4A" w:rsidR="0083281C" w:rsidRDefault="00751C7A">
      <w:pPr>
        <w:pStyle w:val="2"/>
        <w:spacing w:beforeLines="50" w:before="156" w:afterLines="50" w:after="156" w:line="360" w:lineRule="auto"/>
        <w:rPr>
          <w:rFonts w:ascii="黑体" w:hAnsi="黑体"/>
          <w:sz w:val="28"/>
          <w:szCs w:val="28"/>
        </w:rPr>
      </w:pPr>
      <w:bookmarkStart w:id="29" w:name="_Toc458159886"/>
      <w:commentRangeStart w:id="30"/>
      <w:r>
        <w:rPr>
          <w:rFonts w:ascii="黑体" w:hAnsi="黑体"/>
          <w:sz w:val="28"/>
          <w:szCs w:val="28"/>
        </w:rPr>
        <w:t xml:space="preserve">2.1 </w:t>
      </w:r>
      <w:r>
        <w:rPr>
          <w:rFonts w:ascii="黑体" w:hAnsi="黑体" w:hint="eastAsia"/>
          <w:sz w:val="28"/>
          <w:szCs w:val="28"/>
        </w:rPr>
        <w:t>问题描述</w:t>
      </w:r>
      <w:commentRangeEnd w:id="30"/>
      <w:r>
        <w:rPr>
          <w:rStyle w:val="af6"/>
          <w:rFonts w:ascii="Times New Roman" w:eastAsia="宋体" w:hAnsi="Times New Roman"/>
          <w:b w:val="0"/>
          <w:bCs w:val="0"/>
        </w:rPr>
        <w:commentReference w:id="30"/>
      </w:r>
      <w:bookmarkEnd w:id="29"/>
    </w:p>
    <w:p w14:paraId="2F039ECB" w14:textId="7F546E56" w:rsidR="001A1AB8" w:rsidRDefault="001A1AB8" w:rsidP="001A1AB8">
      <w:pPr>
        <w:pStyle w:val="af9"/>
        <w:ind w:firstLine="480"/>
      </w:pPr>
      <w:r>
        <w:rPr>
          <w:rFonts w:hint="eastAsia"/>
        </w:rPr>
        <w:t>线性表是由n（n≥0）个数据元素（结点）a[0]，a[1]，a[2],…，a[n-1]组成的有限序列。本实验的目的是封装一个基于顺序存储结构的线性表，提供线性表基本的、常用的12种运算和操作。要求中还有关于文件存储和读取的细节需要实现，使得线性表可以实现内外存交换，便于数据读写。同时，需要实现一个演示系统实现简单的演示，以此作为可用性检查的工具。</w:t>
      </w:r>
    </w:p>
    <w:p w14:paraId="2CEA794D" w14:textId="77777777" w:rsidR="0090121A" w:rsidRPr="0090121A" w:rsidRDefault="0090121A" w:rsidP="0090121A">
      <w:pPr>
        <w:pStyle w:val="af9"/>
        <w:ind w:firstLine="480"/>
      </w:pPr>
      <w:r w:rsidRPr="0090121A">
        <w:rPr>
          <w:rFonts w:hint="eastAsia"/>
        </w:rPr>
        <w:t>根据本次实验要求，本次实验应该以顺序表的物理结构为基础，实现基础的1</w:t>
      </w:r>
      <w:r w:rsidRPr="0090121A">
        <w:t>2</w:t>
      </w:r>
      <w:r w:rsidRPr="0090121A">
        <w:rPr>
          <w:rFonts w:hint="eastAsia"/>
        </w:rPr>
        <w:t>种运算。</w:t>
      </w:r>
    </w:p>
    <w:p w14:paraId="3A3C3DFD" w14:textId="77777777" w:rsidR="0090121A" w:rsidRPr="0090121A" w:rsidRDefault="0090121A" w:rsidP="0090121A">
      <w:pPr>
        <w:pStyle w:val="af9"/>
        <w:ind w:firstLine="480"/>
      </w:pPr>
      <w:r w:rsidRPr="0090121A">
        <w:rPr>
          <w:rFonts w:hint="eastAsia"/>
        </w:rPr>
        <w:t>根据本次实验要求，本次实验要实现良好的功能展示程序，在主函数中完成函数调用所需的参数值的准备和实现函数运行结果的展示，并且提供适当的操作提示信息，演示系统应当实现输入验证和异常结果的反应，便于对于异常的输入进行提示，并能够让用户重新输入。</w:t>
      </w:r>
    </w:p>
    <w:p w14:paraId="6519DDF0" w14:textId="06D15D24" w:rsidR="0090121A" w:rsidRPr="0090121A" w:rsidRDefault="0090121A" w:rsidP="0090121A">
      <w:pPr>
        <w:pStyle w:val="af9"/>
        <w:ind w:firstLine="480"/>
      </w:pPr>
      <w:r w:rsidRPr="0090121A">
        <w:t>根据本次实验</w:t>
      </w:r>
      <w:r w:rsidRPr="0090121A">
        <w:rPr>
          <w:rFonts w:hint="eastAsia"/>
        </w:rPr>
        <w:t>要求，本次实验应该要能够进行文件的指定路径的保存和读取并且还要能够实现多线性表的管理，多线性表的管理应该实现新建等功能。</w:t>
      </w:r>
    </w:p>
    <w:p w14:paraId="18B042B6" w14:textId="038D7982" w:rsidR="0083281C" w:rsidRDefault="00751C7A">
      <w:pPr>
        <w:pStyle w:val="2"/>
        <w:spacing w:beforeLines="50" w:before="156" w:afterLines="50" w:after="156" w:line="360" w:lineRule="auto"/>
        <w:rPr>
          <w:rFonts w:ascii="黑体" w:hAnsi="黑体"/>
          <w:sz w:val="28"/>
          <w:szCs w:val="28"/>
        </w:rPr>
      </w:pPr>
      <w:bookmarkStart w:id="31" w:name="_Toc458159887"/>
      <w:commentRangeStart w:id="32"/>
      <w:r>
        <w:rPr>
          <w:rFonts w:ascii="黑体" w:hAnsi="黑体"/>
          <w:sz w:val="28"/>
          <w:szCs w:val="28"/>
        </w:rPr>
        <w:t xml:space="preserve">2.2 </w:t>
      </w:r>
      <w:r>
        <w:rPr>
          <w:rFonts w:ascii="黑体" w:hAnsi="黑体" w:hint="eastAsia"/>
          <w:sz w:val="28"/>
          <w:szCs w:val="28"/>
        </w:rPr>
        <w:t>系统设计</w:t>
      </w:r>
      <w:commentRangeEnd w:id="32"/>
      <w:r>
        <w:rPr>
          <w:rStyle w:val="af6"/>
          <w:rFonts w:ascii="Times New Roman" w:eastAsia="宋体" w:hAnsi="Times New Roman"/>
          <w:b w:val="0"/>
          <w:bCs w:val="0"/>
        </w:rPr>
        <w:commentReference w:id="32"/>
      </w:r>
      <w:bookmarkEnd w:id="31"/>
    </w:p>
    <w:p w14:paraId="1251800E" w14:textId="77777777" w:rsidR="0090121A" w:rsidRDefault="0088047B" w:rsidP="0090121A">
      <w:pPr>
        <w:pStyle w:val="af9"/>
        <w:ind w:firstLine="480"/>
      </w:pPr>
      <w:r w:rsidRPr="0088047B">
        <w:t>依据最小完备性和常用性相结合的原则，以函数形式定义了线性表的初始化表、销毁表、清空表、判定空表、求表长和获得元素等12种基本运算，</w:t>
      </w:r>
      <w:r w:rsidR="0090121A" w:rsidRPr="0090121A">
        <w:rPr>
          <w:rFonts w:hint="eastAsia"/>
        </w:rPr>
        <w:t>线性表A</w:t>
      </w:r>
      <w:r w:rsidR="0090121A" w:rsidRPr="0090121A">
        <w:t>DT的物理</w:t>
      </w:r>
      <w:r w:rsidR="0090121A" w:rsidRPr="0090121A">
        <w:rPr>
          <w:rFonts w:hint="eastAsia"/>
        </w:rPr>
        <w:t>结构如下：</w:t>
      </w:r>
    </w:p>
    <w:p w14:paraId="50D1E72D" w14:textId="597FAE60" w:rsidR="0090121A" w:rsidRDefault="0090121A" w:rsidP="0078388B">
      <w:pPr>
        <w:pStyle w:val="aff2"/>
      </w:pPr>
      <w:r>
        <w:rPr>
          <w:rFonts w:hint="eastAsia"/>
        </w:rPr>
        <w:t>typedef struct LNode{  //</w:t>
      </w:r>
      <w:r>
        <w:rPr>
          <w:rFonts w:ascii="宋体" w:eastAsia="宋体" w:hAnsi="宋体" w:cs="宋体" w:hint="eastAsia"/>
        </w:rPr>
        <w:t>单链表（链式结构）结点的定义</w:t>
      </w:r>
    </w:p>
    <w:p w14:paraId="1F9E843D" w14:textId="77777777" w:rsidR="0090121A" w:rsidRDefault="0090121A" w:rsidP="0078388B">
      <w:pPr>
        <w:pStyle w:val="aff2"/>
      </w:pPr>
      <w:r>
        <w:t xml:space="preserve">      ElemType data;</w:t>
      </w:r>
    </w:p>
    <w:p w14:paraId="1F43D84D" w14:textId="77777777" w:rsidR="0090121A" w:rsidRDefault="0090121A" w:rsidP="0078388B">
      <w:pPr>
        <w:pStyle w:val="aff2"/>
      </w:pPr>
      <w:r>
        <w:t xml:space="preserve">      struct LNode *next;</w:t>
      </w:r>
    </w:p>
    <w:p w14:paraId="6EA63DE3" w14:textId="08CDC809" w:rsidR="0090121A" w:rsidRDefault="0090121A" w:rsidP="0078388B">
      <w:pPr>
        <w:pStyle w:val="aff2"/>
      </w:pPr>
      <w:r>
        <w:t xml:space="preserve">    }LNode,*LinkList;</w:t>
      </w:r>
    </w:p>
    <w:p w14:paraId="35D8FA6C" w14:textId="28EEDD23" w:rsidR="0088047B" w:rsidRPr="0088047B" w:rsidRDefault="0088047B" w:rsidP="0088047B">
      <w:pPr>
        <w:pStyle w:val="af9"/>
        <w:ind w:firstLine="480"/>
      </w:pPr>
      <w:r w:rsidRPr="0088047B">
        <w:t>具体运算功能定义如下。</w:t>
      </w:r>
    </w:p>
    <w:p w14:paraId="600BC139" w14:textId="77777777" w:rsidR="0088047B" w:rsidRPr="0088047B" w:rsidRDefault="0088047B" w:rsidP="0088047B">
      <w:pPr>
        <w:pStyle w:val="af9"/>
        <w:ind w:firstLine="480"/>
      </w:pPr>
      <w:r w:rsidRPr="0088047B">
        <w:rPr>
          <w:rFonts w:hint="eastAsia"/>
        </w:rPr>
        <w:t>⑴</w:t>
      </w:r>
      <w:r w:rsidRPr="0088047B">
        <w:t>初始化表：函数名称是InitList(L)；初始条件是线性表L不存在；操作结果是构造一个空的线性表。</w:t>
      </w:r>
    </w:p>
    <w:p w14:paraId="3E008631" w14:textId="77777777" w:rsidR="0088047B" w:rsidRPr="0088047B" w:rsidRDefault="0088047B" w:rsidP="0088047B">
      <w:pPr>
        <w:pStyle w:val="af9"/>
        <w:ind w:firstLine="480"/>
      </w:pPr>
      <w:r w:rsidRPr="0088047B">
        <w:rPr>
          <w:rFonts w:hint="eastAsia"/>
        </w:rPr>
        <w:t>⑵</w:t>
      </w:r>
      <w:r w:rsidRPr="0088047B">
        <w:t>销毁表：函数名称是DestroyList(L)；初始条件是线性表L已存在；操作结果是销毁线性表L。</w:t>
      </w:r>
    </w:p>
    <w:p w14:paraId="3528E184" w14:textId="77777777" w:rsidR="0088047B" w:rsidRPr="0088047B" w:rsidRDefault="0088047B" w:rsidP="0088047B">
      <w:pPr>
        <w:pStyle w:val="af9"/>
        <w:ind w:firstLine="480"/>
      </w:pPr>
      <w:r w:rsidRPr="0088047B">
        <w:rPr>
          <w:rFonts w:hint="eastAsia"/>
        </w:rPr>
        <w:lastRenderedPageBreak/>
        <w:t>⑶</w:t>
      </w:r>
      <w:r w:rsidRPr="0088047B">
        <w:t>清空表：函数名称是ClearList(L)；初始条件是线性表L已存在；操作结果是将L重置为空表。</w:t>
      </w:r>
    </w:p>
    <w:p w14:paraId="7C604503" w14:textId="77777777" w:rsidR="0088047B" w:rsidRPr="0088047B" w:rsidRDefault="0088047B" w:rsidP="0088047B">
      <w:pPr>
        <w:pStyle w:val="af9"/>
        <w:ind w:firstLine="480"/>
      </w:pPr>
      <w:r w:rsidRPr="0088047B">
        <w:rPr>
          <w:rFonts w:hint="eastAsia"/>
        </w:rPr>
        <w:t>⑷</w:t>
      </w:r>
      <w:r w:rsidRPr="0088047B">
        <w:t>判定空表：函数名称是ListEmpty(L)；初始条件是线性表L已存在；操作结果是若L为空表则返回TRUE,否则返回FALSE。</w:t>
      </w:r>
    </w:p>
    <w:p w14:paraId="14448FE9" w14:textId="77777777" w:rsidR="0088047B" w:rsidRPr="0088047B" w:rsidRDefault="0088047B" w:rsidP="0088047B">
      <w:pPr>
        <w:pStyle w:val="af9"/>
        <w:ind w:firstLine="480"/>
      </w:pPr>
      <w:r w:rsidRPr="0088047B">
        <w:rPr>
          <w:rFonts w:hint="eastAsia"/>
        </w:rPr>
        <w:t>⑸</w:t>
      </w:r>
      <w:r w:rsidRPr="0088047B">
        <w:t>求表长：函数名称是ListLength(L)；初始条件是线性表已存在；操作结果是返回L中数据元素的个数。</w:t>
      </w:r>
    </w:p>
    <w:p w14:paraId="25518F06" w14:textId="77777777" w:rsidR="0088047B" w:rsidRPr="0088047B" w:rsidRDefault="0088047B" w:rsidP="0088047B">
      <w:pPr>
        <w:pStyle w:val="af9"/>
        <w:ind w:firstLine="480"/>
      </w:pPr>
      <w:r w:rsidRPr="0088047B">
        <w:rPr>
          <w:rFonts w:hint="eastAsia"/>
        </w:rPr>
        <w:t>⑹</w:t>
      </w:r>
      <w:r w:rsidRPr="0088047B">
        <w:t>获得元素：函数名称是GetElem(L,i,e)；初始条件是线性表已存在，1</w:t>
      </w:r>
      <w:r w:rsidRPr="0088047B">
        <w:t>≤</w:t>
      </w:r>
      <w:r w:rsidRPr="0088047B">
        <w:t>i</w:t>
      </w:r>
      <w:r w:rsidRPr="0088047B">
        <w:t>≤</w:t>
      </w:r>
      <w:r w:rsidRPr="0088047B">
        <w:t>ListLength(L)；操作结果是用e返回L中第i个数据元素的值。</w:t>
      </w:r>
    </w:p>
    <w:p w14:paraId="44E8A78E" w14:textId="77777777" w:rsidR="0088047B" w:rsidRPr="0088047B" w:rsidRDefault="0088047B" w:rsidP="0088047B">
      <w:pPr>
        <w:pStyle w:val="af9"/>
        <w:ind w:firstLine="480"/>
      </w:pPr>
      <w:r w:rsidRPr="0088047B">
        <w:rPr>
          <w:rFonts w:hint="eastAsia"/>
        </w:rPr>
        <w:t>⑺</w:t>
      </w:r>
      <w:r w:rsidRPr="0088047B">
        <w:t>查找元素：函数名称是LocateElem(L,e,compare())；初始条件是线性表已存在；操作结果是返回L中第1个与e满足关系compare（）关系的数据元素的位序，若这样的数据元素不存在，则返回值为0。</w:t>
      </w:r>
    </w:p>
    <w:p w14:paraId="2C70CC47" w14:textId="77777777" w:rsidR="0088047B" w:rsidRPr="0088047B" w:rsidRDefault="0088047B" w:rsidP="0088047B">
      <w:pPr>
        <w:pStyle w:val="af9"/>
        <w:ind w:firstLine="480"/>
      </w:pPr>
      <w:r w:rsidRPr="0088047B">
        <w:rPr>
          <w:rFonts w:hint="eastAsia"/>
        </w:rPr>
        <w:t>⑻</w:t>
      </w:r>
      <w:r w:rsidRPr="0088047B">
        <w:t>获得前驱：函数名称是PriorElem(L,cur_e,pre_e)；初始条件是线性表L已存在；操作结果是若cur_e是L的数据元素，且不是第一个，则用pre_e返回它的前驱，否则操作失败，pre_e无定义。</w:t>
      </w:r>
    </w:p>
    <w:p w14:paraId="7E598386" w14:textId="77777777" w:rsidR="0088047B" w:rsidRPr="0088047B" w:rsidRDefault="0088047B" w:rsidP="0088047B">
      <w:pPr>
        <w:pStyle w:val="af9"/>
        <w:ind w:firstLine="480"/>
      </w:pPr>
      <w:r w:rsidRPr="0088047B">
        <w:rPr>
          <w:rFonts w:hint="eastAsia"/>
        </w:rPr>
        <w:t>⑼</w:t>
      </w:r>
      <w:r w:rsidRPr="0088047B">
        <w:t>获得后继：函数名称是NextElem(L,cur_e,next_e)；初始条件是线性表L已存在；操作结果是若cur_e是L的数据元素，且不是最后一个，则用next_e返回它的后继，否则操作失败，next_e无定义。</w:t>
      </w:r>
    </w:p>
    <w:p w14:paraId="4B17B3AD" w14:textId="77777777" w:rsidR="0088047B" w:rsidRPr="0088047B" w:rsidRDefault="0088047B" w:rsidP="0088047B">
      <w:pPr>
        <w:pStyle w:val="af9"/>
        <w:ind w:firstLine="480"/>
      </w:pPr>
      <w:r w:rsidRPr="0088047B">
        <w:rPr>
          <w:rFonts w:hint="eastAsia"/>
        </w:rPr>
        <w:t>⑽</w:t>
      </w:r>
      <w:r w:rsidRPr="0088047B">
        <w:t>插入元素：函数名称是ListInsert(L,i,e)；初始条件是线性表L已存在，1</w:t>
      </w:r>
      <w:r w:rsidRPr="0088047B">
        <w:t>≤</w:t>
      </w:r>
      <w:r w:rsidRPr="0088047B">
        <w:t>i</w:t>
      </w:r>
      <w:r w:rsidRPr="0088047B">
        <w:t>≤</w:t>
      </w:r>
      <w:r w:rsidRPr="0088047B">
        <w:t>ListLength(L)+1；操作结果是在L的第i个位置之前插入新的数据元素e。</w:t>
      </w:r>
    </w:p>
    <w:p w14:paraId="6754C165" w14:textId="77777777" w:rsidR="0088047B" w:rsidRPr="0088047B" w:rsidRDefault="0088047B" w:rsidP="0088047B">
      <w:pPr>
        <w:pStyle w:val="af9"/>
        <w:ind w:firstLine="480"/>
      </w:pPr>
      <w:r w:rsidRPr="0088047B">
        <w:rPr>
          <w:rFonts w:hint="eastAsia"/>
        </w:rPr>
        <w:t>⑾</w:t>
      </w:r>
      <w:r w:rsidRPr="0088047B">
        <w:t>删除元素：函数名称是ListDelete(L,i,e)；初始条件是线性表L已存在且非空，1</w:t>
      </w:r>
      <w:r w:rsidRPr="0088047B">
        <w:t>≤</w:t>
      </w:r>
      <w:r w:rsidRPr="0088047B">
        <w:t>i</w:t>
      </w:r>
      <w:r w:rsidRPr="0088047B">
        <w:t>≤</w:t>
      </w:r>
      <w:r w:rsidRPr="0088047B">
        <w:t>ListLength(L)；操作结果：删除L的第i个数据元素，用e返回其值。</w:t>
      </w:r>
    </w:p>
    <w:p w14:paraId="657B311D" w14:textId="164D60C7" w:rsidR="0088047B" w:rsidRDefault="0088047B" w:rsidP="0088047B">
      <w:pPr>
        <w:pStyle w:val="af9"/>
        <w:ind w:firstLine="480"/>
      </w:pPr>
      <w:r w:rsidRPr="0088047B">
        <w:rPr>
          <w:rFonts w:hint="eastAsia"/>
        </w:rPr>
        <w:t>⑿</w:t>
      </w:r>
      <w:r w:rsidRPr="0088047B">
        <w:t>遍历表：函数名称是ListTraverse(L,visit())，初始条件是线性表L已存在；操作结果是依次对L的每个数据元素调用函数visit()。</w:t>
      </w:r>
    </w:p>
    <w:p w14:paraId="7C908C4A" w14:textId="77777777" w:rsidR="00CB0B86" w:rsidRPr="00CB0B86" w:rsidRDefault="00CB0B86" w:rsidP="00CB0B86">
      <w:pPr>
        <w:pStyle w:val="af9"/>
        <w:ind w:firstLine="480"/>
      </w:pPr>
      <w:r w:rsidRPr="00CB0B86">
        <w:t>以下为附增函数：</w:t>
      </w:r>
    </w:p>
    <w:p w14:paraId="5062FA5A" w14:textId="77777777" w:rsidR="00CB0B86" w:rsidRPr="00CB0B86" w:rsidRDefault="00CB0B86" w:rsidP="00CB0B86">
      <w:pPr>
        <w:pStyle w:val="af9"/>
        <w:ind w:firstLine="480"/>
      </w:pPr>
      <w:r w:rsidRPr="00CB0B86">
        <w:t>存储表：函数名称是SaveList(L,FileName),其中FileName为数组，在函数中写好，为存储的目的文件</w:t>
      </w:r>
      <w:r w:rsidRPr="00CB0B86">
        <w:rPr>
          <w:rFonts w:hint="eastAsia"/>
        </w:rPr>
        <w:t>，操作结果是对于线性表中已有的元素进行存储。</w:t>
      </w:r>
    </w:p>
    <w:p w14:paraId="002B3820" w14:textId="3F483544" w:rsidR="00CB0B86" w:rsidRDefault="00CB0B86" w:rsidP="00CB0B86">
      <w:pPr>
        <w:pStyle w:val="af9"/>
        <w:ind w:firstLine="480"/>
      </w:pPr>
      <w:r w:rsidRPr="00CB0B86">
        <w:rPr>
          <w:rFonts w:hint="eastAsia"/>
        </w:rPr>
        <w:t>读取文件：函数名称是</w:t>
      </w:r>
      <w:r w:rsidRPr="00CB0B86">
        <w:t>LoadList(L,FileName)</w:t>
      </w:r>
      <w:r w:rsidRPr="00CB0B86">
        <w:rPr>
          <w:rFonts w:hint="eastAsia"/>
        </w:rPr>
        <w:t>，</w:t>
      </w:r>
      <w:r w:rsidRPr="00CB0B86">
        <w:t>其中FileName为数组，在函数中写好，为</w:t>
      </w:r>
      <w:r w:rsidRPr="00CB0B86">
        <w:rPr>
          <w:rFonts w:hint="eastAsia"/>
        </w:rPr>
        <w:t>读取</w:t>
      </w:r>
      <w:r w:rsidRPr="00CB0B86">
        <w:t>的目的文件，</w:t>
      </w:r>
      <w:r w:rsidRPr="00CB0B86">
        <w:rPr>
          <w:rFonts w:hint="eastAsia"/>
        </w:rPr>
        <w:t>操作结果是对于文件中的元素，依次写入到空</w:t>
      </w:r>
      <w:r w:rsidRPr="00CB0B86">
        <w:rPr>
          <w:rFonts w:hint="eastAsia"/>
        </w:rPr>
        <w:lastRenderedPageBreak/>
        <w:t>的线性表中。</w:t>
      </w:r>
    </w:p>
    <w:p w14:paraId="20F12CA8" w14:textId="77777777" w:rsidR="0090121A" w:rsidRPr="0090121A" w:rsidRDefault="0090121A" w:rsidP="0090121A">
      <w:pPr>
        <w:pStyle w:val="af9"/>
        <w:ind w:firstLine="480"/>
      </w:pPr>
      <w:r w:rsidRPr="0090121A">
        <w:t>多线性表管理的</w:t>
      </w:r>
      <w:r w:rsidRPr="0090121A">
        <w:rPr>
          <w:rFonts w:hint="eastAsia"/>
        </w:rPr>
        <w:t>物理结构如下：</w:t>
      </w:r>
    </w:p>
    <w:p w14:paraId="4F342585" w14:textId="77777777" w:rsidR="0090121A" w:rsidRDefault="0090121A" w:rsidP="0090121A">
      <w:pPr>
        <w:pStyle w:val="af9"/>
        <w:ind w:firstLine="480"/>
      </w:pPr>
      <w:r>
        <w:rPr>
          <w:rFonts w:hint="eastAsia"/>
        </w:rPr>
        <w:t>typedef struct {  //线性表的管理表定义</w:t>
      </w:r>
    </w:p>
    <w:p w14:paraId="1E9041D9" w14:textId="77777777" w:rsidR="0090121A" w:rsidRDefault="0090121A" w:rsidP="0090121A">
      <w:pPr>
        <w:pStyle w:val="af9"/>
        <w:ind w:firstLine="480"/>
      </w:pPr>
      <w:r>
        <w:tab/>
        <w:t>struct {</w:t>
      </w:r>
    </w:p>
    <w:p w14:paraId="1F3AF634" w14:textId="77777777" w:rsidR="0090121A" w:rsidRDefault="0090121A" w:rsidP="0090121A">
      <w:pPr>
        <w:pStyle w:val="af9"/>
        <w:ind w:firstLine="480"/>
      </w:pPr>
      <w:r>
        <w:tab/>
      </w:r>
      <w:r>
        <w:tab/>
        <w:t>char name[30];</w:t>
      </w:r>
    </w:p>
    <w:p w14:paraId="3403F099" w14:textId="77777777" w:rsidR="0090121A" w:rsidRDefault="0090121A" w:rsidP="0090121A">
      <w:pPr>
        <w:pStyle w:val="af9"/>
        <w:ind w:firstLine="480"/>
      </w:pPr>
      <w:r>
        <w:tab/>
      </w:r>
      <w:r>
        <w:tab/>
        <w:t>LinkList L;</w:t>
      </w:r>
    </w:p>
    <w:p w14:paraId="1631F0E8" w14:textId="77777777" w:rsidR="0090121A" w:rsidRDefault="0090121A" w:rsidP="0090121A">
      <w:pPr>
        <w:pStyle w:val="af9"/>
        <w:ind w:firstLine="480"/>
      </w:pPr>
      <w:r>
        <w:tab/>
        <w:t>} elem[10];</w:t>
      </w:r>
    </w:p>
    <w:p w14:paraId="14F3A729" w14:textId="77777777" w:rsidR="0090121A" w:rsidRDefault="0090121A" w:rsidP="0090121A">
      <w:pPr>
        <w:pStyle w:val="af9"/>
        <w:ind w:firstLine="480"/>
      </w:pPr>
      <w:r>
        <w:tab/>
        <w:t>int length;</w:t>
      </w:r>
    </w:p>
    <w:p w14:paraId="6260902E" w14:textId="77777777" w:rsidR="0090121A" w:rsidRDefault="0090121A" w:rsidP="0090121A">
      <w:pPr>
        <w:pStyle w:val="af9"/>
        <w:ind w:firstLine="480"/>
      </w:pPr>
      <w:r>
        <w:tab/>
        <w:t>int listsize;</w:t>
      </w:r>
    </w:p>
    <w:p w14:paraId="503056C8" w14:textId="2D882F12" w:rsidR="0090121A" w:rsidRPr="0090121A" w:rsidRDefault="0090121A" w:rsidP="0090121A">
      <w:pPr>
        <w:pStyle w:val="af9"/>
        <w:ind w:firstLine="480"/>
      </w:pPr>
      <w:r>
        <w:t>}LISTS;</w:t>
      </w:r>
    </w:p>
    <w:p w14:paraId="1514C68B" w14:textId="77777777" w:rsidR="00CB0B86" w:rsidRPr="00CB0B86" w:rsidRDefault="00CB0B86" w:rsidP="00CB0B86">
      <w:pPr>
        <w:pStyle w:val="af9"/>
        <w:ind w:firstLine="480"/>
      </w:pPr>
      <w:r w:rsidRPr="00CB0B86">
        <w:rPr>
          <w:rFonts w:hint="eastAsia"/>
        </w:rPr>
        <w:t>初始化线性表集合：函数名称是</w:t>
      </w:r>
      <w:r w:rsidRPr="00CB0B86">
        <w:t>InitLists(Lists)</w:t>
      </w:r>
      <w:r w:rsidRPr="00CB0B86">
        <w:rPr>
          <w:rFonts w:hint="eastAsia"/>
        </w:rPr>
        <w:t>，建立一个线性表集合，使得集合中的元素可以实现基础的1</w:t>
      </w:r>
      <w:r w:rsidRPr="00CB0B86">
        <w:t>2</w:t>
      </w:r>
      <w:r w:rsidRPr="00CB0B86">
        <w:rPr>
          <w:rFonts w:hint="eastAsia"/>
        </w:rPr>
        <w:t>种操作。</w:t>
      </w:r>
    </w:p>
    <w:p w14:paraId="59118EB3" w14:textId="77777777" w:rsidR="00CB0B86" w:rsidRPr="00CB0B86" w:rsidRDefault="00CB0B86" w:rsidP="00CB0B86">
      <w:pPr>
        <w:pStyle w:val="af9"/>
        <w:ind w:firstLine="480"/>
      </w:pPr>
      <w:r w:rsidRPr="00CB0B86">
        <w:rPr>
          <w:rFonts w:hint="eastAsia"/>
        </w:rPr>
        <w:t>新增集合中的线性表：函数名称</w:t>
      </w:r>
      <w:r w:rsidRPr="00CB0B86">
        <w:t>AddList(Lists,ListName)</w:t>
      </w:r>
      <w:r w:rsidRPr="00CB0B86">
        <w:rPr>
          <w:rFonts w:hint="eastAsia"/>
        </w:rPr>
        <w:t>，对于线性表集合中，增加一个名为Li</w:t>
      </w:r>
      <w:r w:rsidRPr="00CB0B86">
        <w:t>stName</w:t>
      </w:r>
      <w:r w:rsidRPr="00CB0B86">
        <w:rPr>
          <w:rFonts w:hint="eastAsia"/>
        </w:rPr>
        <w:t>的线性表。</w:t>
      </w:r>
    </w:p>
    <w:p w14:paraId="119C46D2" w14:textId="77777777" w:rsidR="00CB0B86" w:rsidRPr="00CB0B86" w:rsidRDefault="00CB0B86" w:rsidP="00CB0B86">
      <w:pPr>
        <w:pStyle w:val="af9"/>
        <w:ind w:firstLine="480"/>
      </w:pPr>
      <w:r w:rsidRPr="00CB0B86">
        <w:rPr>
          <w:rFonts w:hint="eastAsia"/>
        </w:rPr>
        <w:t>查找集合中的线性表：函数名称</w:t>
      </w:r>
      <w:r w:rsidRPr="00CB0B86">
        <w:t>LocateList(Lists</w:t>
      </w:r>
      <w:r w:rsidRPr="00CB0B86">
        <w:rPr>
          <w:rFonts w:hint="eastAsia"/>
        </w:rPr>
        <w:t>，</w:t>
      </w:r>
      <w:r w:rsidRPr="00CB0B86">
        <w:t>ListName)</w:t>
      </w:r>
      <w:r w:rsidRPr="00CB0B86">
        <w:rPr>
          <w:rFonts w:hint="eastAsia"/>
        </w:rPr>
        <w:t>，其基本操作是在线性表集合中，查找名为L</w:t>
      </w:r>
      <w:r w:rsidRPr="00CB0B86">
        <w:t>istName</w:t>
      </w:r>
      <w:r w:rsidRPr="00CB0B86">
        <w:rPr>
          <w:rFonts w:hint="eastAsia"/>
        </w:rPr>
        <w:t>的线性表，并且返回该线性表在线性表集合中的位置。</w:t>
      </w:r>
    </w:p>
    <w:p w14:paraId="3355B185" w14:textId="77777777" w:rsidR="00CB0B86" w:rsidRPr="00CB0B86" w:rsidRDefault="00CB0B86" w:rsidP="00CB0B86">
      <w:pPr>
        <w:pStyle w:val="af9"/>
        <w:ind w:firstLine="480"/>
      </w:pPr>
      <w:r w:rsidRPr="00CB0B86">
        <w:rPr>
          <w:rFonts w:hint="eastAsia"/>
        </w:rPr>
        <w:t>遍历线性表集合：函数名称</w:t>
      </w:r>
      <w:r w:rsidRPr="00CB0B86">
        <w:t>ListsTraverse(Lists)</w:t>
      </w:r>
      <w:r w:rsidRPr="00CB0B86">
        <w:rPr>
          <w:rFonts w:hint="eastAsia"/>
        </w:rPr>
        <w:t>，其基本操作是遍历线性表集合中的元素，即依次遍历各个线性表，并依次输出。</w:t>
      </w:r>
    </w:p>
    <w:p w14:paraId="7987FCE0" w14:textId="77777777" w:rsidR="00CB0B86" w:rsidRPr="00CB0B86" w:rsidRDefault="00CB0B86" w:rsidP="00CB0B86">
      <w:pPr>
        <w:pStyle w:val="af9"/>
        <w:ind w:firstLine="480"/>
      </w:pPr>
      <w:r w:rsidRPr="00CB0B86">
        <w:rPr>
          <w:rFonts w:hint="eastAsia"/>
        </w:rPr>
        <w:t>将集合中的线性表载入：函数名称为</w:t>
      </w:r>
      <w:r w:rsidRPr="00CB0B86">
        <w:t>EditList(Lists,L)</w:t>
      </w:r>
      <w:r w:rsidRPr="00CB0B86">
        <w:rPr>
          <w:rFonts w:hint="eastAsia"/>
        </w:rPr>
        <w:t>，其基本操作是将线性表集合中的指定线性表载入到初始面板的线性表中，方便对于该线性表进行各种基础操作。</w:t>
      </w:r>
    </w:p>
    <w:p w14:paraId="70FD1B1A" w14:textId="77777777" w:rsidR="00CB0B86" w:rsidRPr="00CB0B86" w:rsidRDefault="00CB0B86" w:rsidP="00CB0B86">
      <w:pPr>
        <w:pStyle w:val="af9"/>
        <w:ind w:firstLine="480"/>
      </w:pPr>
      <w:r w:rsidRPr="00CB0B86">
        <w:rPr>
          <w:rFonts w:hint="eastAsia"/>
        </w:rPr>
        <w:t>删除集合中线性表：函数名称</w:t>
      </w:r>
      <w:r w:rsidRPr="00CB0B86">
        <w:t>RemoveList(Lists,ListName)</w:t>
      </w:r>
      <w:r w:rsidRPr="00CB0B86">
        <w:rPr>
          <w:rFonts w:hint="eastAsia"/>
        </w:rPr>
        <w:t>，其基本操作为移除线性表集合中名称为L</w:t>
      </w:r>
      <w:r w:rsidRPr="00CB0B86">
        <w:t>istName</w:t>
      </w:r>
      <w:r w:rsidRPr="00CB0B86">
        <w:rPr>
          <w:rFonts w:hint="eastAsia"/>
        </w:rPr>
        <w:t>的线性表。</w:t>
      </w:r>
    </w:p>
    <w:p w14:paraId="318673C8" w14:textId="3905ACDB" w:rsidR="00CB0B86" w:rsidRPr="0088047B" w:rsidRDefault="00CB0B86" w:rsidP="00CB0B86">
      <w:pPr>
        <w:pStyle w:val="af9"/>
        <w:ind w:firstLine="480"/>
      </w:pPr>
      <w:r w:rsidRPr="00CB0B86">
        <w:rPr>
          <w:rFonts w:hint="eastAsia"/>
        </w:rPr>
        <w:t>将线性表存储到集合中：函数名称为</w:t>
      </w:r>
      <w:r w:rsidRPr="00CB0B86">
        <w:t>SaveEdit(Lists,L)</w:t>
      </w:r>
      <w:r w:rsidRPr="00CB0B86">
        <w:rPr>
          <w:rFonts w:hint="eastAsia"/>
        </w:rPr>
        <w:t>，其基本操作为将原本在初始面板中的线性表存储到原线性表集合中，对于原线性表集合完成修改。</w:t>
      </w:r>
    </w:p>
    <w:p w14:paraId="2CADD280" w14:textId="454842E9" w:rsidR="0083281C" w:rsidRDefault="00751C7A">
      <w:pPr>
        <w:pStyle w:val="2"/>
        <w:spacing w:beforeLines="50" w:before="156" w:afterLines="50" w:after="156" w:line="360" w:lineRule="auto"/>
        <w:rPr>
          <w:rFonts w:ascii="黑体" w:hAnsi="黑体"/>
          <w:sz w:val="28"/>
          <w:szCs w:val="28"/>
        </w:rPr>
      </w:pPr>
      <w:bookmarkStart w:id="33" w:name="_Toc458159888"/>
      <w:commentRangeStart w:id="34"/>
      <w:r>
        <w:rPr>
          <w:rFonts w:ascii="黑体" w:hAnsi="黑体"/>
          <w:sz w:val="28"/>
          <w:szCs w:val="28"/>
        </w:rPr>
        <w:t xml:space="preserve">2.3 </w:t>
      </w:r>
      <w:r>
        <w:rPr>
          <w:rFonts w:ascii="黑体" w:hAnsi="黑体" w:hint="eastAsia"/>
          <w:sz w:val="28"/>
          <w:szCs w:val="28"/>
        </w:rPr>
        <w:t>系统实现</w:t>
      </w:r>
      <w:commentRangeEnd w:id="34"/>
      <w:r>
        <w:rPr>
          <w:rStyle w:val="af6"/>
          <w:rFonts w:ascii="Times New Roman" w:eastAsia="宋体" w:hAnsi="Times New Roman"/>
          <w:b w:val="0"/>
          <w:bCs w:val="0"/>
        </w:rPr>
        <w:commentReference w:id="34"/>
      </w:r>
      <w:bookmarkEnd w:id="33"/>
    </w:p>
    <w:p w14:paraId="32E91E65" w14:textId="77777777" w:rsidR="0088047B" w:rsidRPr="0088047B" w:rsidRDefault="0088047B" w:rsidP="0088047B">
      <w:pPr>
        <w:pStyle w:val="af9"/>
        <w:ind w:firstLine="480"/>
      </w:pPr>
      <w:r w:rsidRPr="0088047B">
        <w:t>本系统通过命令式菜单来调用各函数功能，系统开始运行时会输出菜单界面，</w:t>
      </w:r>
      <w:r w:rsidRPr="0088047B">
        <w:lastRenderedPageBreak/>
        <w:t>依照菜单中给出的各功能的指令输入命令，以实现相关功能的使用。</w:t>
      </w:r>
    </w:p>
    <w:p w14:paraId="343FE7DA" w14:textId="77777777" w:rsidR="0088047B" w:rsidRPr="0088047B" w:rsidRDefault="0088047B" w:rsidP="0088047B">
      <w:pPr>
        <w:pStyle w:val="af9"/>
        <w:ind w:firstLine="480"/>
      </w:pPr>
      <w:r w:rsidRPr="0088047B">
        <w:rPr>
          <w:rFonts w:hint="eastAsia"/>
        </w:rPr>
        <w:t>系统的具体实现方式为：</w:t>
      </w:r>
    </w:p>
    <w:p w14:paraId="12AE6F67" w14:textId="77777777" w:rsidR="0088047B" w:rsidRPr="0088047B" w:rsidRDefault="0088047B" w:rsidP="0088047B">
      <w:pPr>
        <w:pStyle w:val="af9"/>
        <w:ind w:firstLine="480"/>
      </w:pPr>
      <w:r w:rsidRPr="0088047B">
        <w:rPr>
          <w:rFonts w:hint="eastAsia"/>
        </w:rPr>
        <w:t>首先根据线性表的基本操作实现完成基本函数构建，然后通过对于多种情况的考虑完善线性表的各个子函数。</w:t>
      </w:r>
    </w:p>
    <w:p w14:paraId="48F46C0A" w14:textId="77777777" w:rsidR="0088047B" w:rsidRPr="0088047B" w:rsidRDefault="0088047B" w:rsidP="0088047B">
      <w:pPr>
        <w:pStyle w:val="af9"/>
        <w:ind w:firstLine="480"/>
      </w:pPr>
      <w:r w:rsidRPr="0088047B">
        <w:rPr>
          <w:rFonts w:hint="eastAsia"/>
        </w:rPr>
        <w:t>在主函数内部完成函数调用所需实参值的准备和函数执行结果的显示。利用op存储当前命令，并且采用s</w:t>
      </w:r>
      <w:r w:rsidRPr="0088047B">
        <w:t>witch-case</w:t>
      </w:r>
      <w:r w:rsidRPr="0088047B">
        <w:rPr>
          <w:rFonts w:hint="eastAsia"/>
        </w:rPr>
        <w:t>语句，依据输入的op进行选择，调用函数实现相应功能。</w:t>
      </w:r>
    </w:p>
    <w:p w14:paraId="63E1A4DE" w14:textId="77777777" w:rsidR="0088047B" w:rsidRPr="0088047B" w:rsidRDefault="0088047B" w:rsidP="0088047B">
      <w:pPr>
        <w:pStyle w:val="af9"/>
        <w:ind w:firstLine="480"/>
      </w:pPr>
      <w:r w:rsidRPr="0088047B">
        <w:rPr>
          <w:rFonts w:hint="eastAsia"/>
        </w:rPr>
        <w:t>每个子函数的实现方法如下：</w:t>
      </w:r>
    </w:p>
    <w:p w14:paraId="627ECA17" w14:textId="07D04B3D" w:rsidR="0088047B" w:rsidRPr="0088047B" w:rsidRDefault="00170656" w:rsidP="00170656">
      <w:pPr>
        <w:pStyle w:val="af9"/>
        <w:ind w:firstLineChars="0" w:firstLine="480"/>
      </w:pPr>
      <w:r w:rsidRPr="00170656">
        <w:rPr>
          <w:rFonts w:hint="eastAsia"/>
        </w:rPr>
        <w:t>⑴</w:t>
      </w:r>
      <w:r w:rsidR="0088047B" w:rsidRPr="00170656">
        <w:t>初</w:t>
      </w:r>
      <w:r w:rsidR="0088047B" w:rsidRPr="0088047B">
        <w:t>始化表InitList(L)：函数名称是InitList(L)；初始条件是线性表L不存在；操作结果是构造一个空的线性表。首先利用malloc函数</w:t>
      </w:r>
      <w:r>
        <w:rPr>
          <w:rFonts w:hint="eastAsia"/>
        </w:rPr>
        <w:t>在存储中寻找到一个链表节点的空间大小，并将该节点的后继置为空指针，</w:t>
      </w:r>
      <w:r w:rsidR="0088047B" w:rsidRPr="0088047B">
        <w:t>之后返回OK。当L已存在时，便不可再次初始化，此时需返回INFEASIBLE</w:t>
      </w:r>
    </w:p>
    <w:p w14:paraId="351BAE58" w14:textId="59008693" w:rsidR="0088047B" w:rsidRPr="0088047B" w:rsidRDefault="0088047B" w:rsidP="0088047B">
      <w:pPr>
        <w:pStyle w:val="af9"/>
        <w:ind w:firstLine="480"/>
      </w:pPr>
      <w:r w:rsidRPr="0088047B">
        <w:rPr>
          <w:rFonts w:hint="eastAsia"/>
        </w:rPr>
        <w:t>⑵</w:t>
      </w:r>
      <w:r w:rsidRPr="0088047B">
        <w:t>销毁表：函数名称是DestroyList(L)；初始条件是线性表L已存在；操作结果是销毁线性表L。</w:t>
      </w:r>
      <w:r w:rsidR="00170656">
        <w:rPr>
          <w:rFonts w:hint="eastAsia"/>
        </w:rPr>
        <w:t>先声明一个暂时指针，使得该指针指向头指针，当指针的后继存在的时候，对于指针后继进行历遍，并且依次释放链表节点的空间，</w:t>
      </w:r>
      <w:r w:rsidRPr="0088047B">
        <w:rPr>
          <w:rFonts w:hint="eastAsia"/>
        </w:rPr>
        <w:t>如果线性表不存在，那么应该先初始化线性表。</w:t>
      </w:r>
    </w:p>
    <w:p w14:paraId="01FC4595" w14:textId="6FA213B0" w:rsidR="0088047B" w:rsidRPr="0088047B" w:rsidRDefault="0088047B" w:rsidP="0088047B">
      <w:pPr>
        <w:pStyle w:val="af9"/>
        <w:ind w:firstLine="480"/>
      </w:pPr>
      <w:r w:rsidRPr="0088047B">
        <w:rPr>
          <w:rFonts w:hint="eastAsia"/>
        </w:rPr>
        <w:t>⑶</w:t>
      </w:r>
      <w:r w:rsidRPr="0088047B">
        <w:t>清空表：函数名称是ClearList(L)；初始条件是线性表L已存在；操作结果是将L重置为空表</w:t>
      </w:r>
      <w:r w:rsidR="002A174F">
        <w:rPr>
          <w:rFonts w:hint="eastAsia"/>
        </w:rPr>
        <w:t>，依次释放后续节点的空间</w:t>
      </w:r>
      <w:r w:rsidRPr="0088047B">
        <w:t>。</w:t>
      </w:r>
    </w:p>
    <w:p w14:paraId="46060FEA" w14:textId="77777777" w:rsidR="0088047B" w:rsidRPr="0088047B" w:rsidRDefault="0088047B" w:rsidP="0088047B">
      <w:pPr>
        <w:pStyle w:val="af9"/>
        <w:ind w:firstLine="480"/>
      </w:pPr>
      <w:r w:rsidRPr="0088047B">
        <w:rPr>
          <w:rFonts w:hint="eastAsia"/>
        </w:rPr>
        <w:t>⑷</w:t>
      </w:r>
      <w:r w:rsidRPr="0088047B">
        <w:t>判定空表：函数名称是ListEmpty(L)；初始条件是线性表L已存在；操作结果是若L为空表则返回TRUE,否则返回FALSE。</w:t>
      </w:r>
      <w:r w:rsidRPr="0088047B">
        <w:rPr>
          <w:rFonts w:hint="eastAsia"/>
        </w:rPr>
        <w:t>判断线性表</w:t>
      </w:r>
      <w:r w:rsidRPr="0088047B">
        <w:t>L.length</w:t>
      </w:r>
      <w:r w:rsidRPr="0088047B">
        <w:rPr>
          <w:rFonts w:hint="eastAsia"/>
        </w:rPr>
        <w:t>的大小，如果为0则</w:t>
      </w:r>
      <w:r w:rsidRPr="0088047B">
        <w:t>返回TRUE,否则返回FALSE</w:t>
      </w:r>
      <w:r w:rsidRPr="0088047B">
        <w:rPr>
          <w:rFonts w:hint="eastAsia"/>
        </w:rPr>
        <w:t>。</w:t>
      </w:r>
    </w:p>
    <w:p w14:paraId="719D52FB" w14:textId="77777777" w:rsidR="0088047B" w:rsidRPr="0088047B" w:rsidRDefault="0088047B" w:rsidP="0088047B">
      <w:pPr>
        <w:pStyle w:val="af9"/>
        <w:ind w:firstLine="480"/>
      </w:pPr>
      <w:r w:rsidRPr="0088047B">
        <w:rPr>
          <w:rFonts w:hint="eastAsia"/>
        </w:rPr>
        <w:t>⑸</w:t>
      </w:r>
      <w:r w:rsidRPr="0088047B">
        <w:t>求表长：函数名称是ListLength(L)；初始条件是线性表已存在；操作结果是返回L中数据元素的个数。当线性表不存在时，函数返回INFEASIBLE；否则返回线性表长度即可。</w:t>
      </w:r>
    </w:p>
    <w:p w14:paraId="3B856942" w14:textId="7F244919" w:rsidR="0088047B" w:rsidRPr="0088047B" w:rsidRDefault="0088047B" w:rsidP="0088047B">
      <w:pPr>
        <w:pStyle w:val="af9"/>
        <w:ind w:firstLine="480"/>
      </w:pPr>
      <w:r w:rsidRPr="0088047B">
        <w:rPr>
          <w:rFonts w:hint="eastAsia"/>
        </w:rPr>
        <w:t>⑹</w:t>
      </w:r>
      <w:r w:rsidRPr="0088047B">
        <w:t>获得元素：函数名称是GetElem(L,i,e)；初始条件是线性表已存在，1</w:t>
      </w:r>
      <w:r w:rsidRPr="0088047B">
        <w:t>≤</w:t>
      </w:r>
      <w:r w:rsidRPr="0088047B">
        <w:t>i</w:t>
      </w:r>
      <w:r w:rsidRPr="0088047B">
        <w:t>≤</w:t>
      </w:r>
      <w:r w:rsidRPr="0088047B">
        <w:t>ListLength(L)；操作结果是用e返回L中第i个数据元素的值。当线性表不存在时，函数返回INFEASIBLE；当线性表存在，但是i&lt;1或者</w:t>
      </w:r>
      <w:r w:rsidR="003D0747">
        <w:t>i</w:t>
      </w:r>
      <w:r w:rsidR="003D0747">
        <w:rPr>
          <w:rFonts w:hint="eastAsia"/>
        </w:rPr>
        <w:t>&gt;线性表表长</w:t>
      </w:r>
      <w:r w:rsidRPr="0088047B">
        <w:t xml:space="preserve">时，选取的位置非法，故返回ERROR；当线性表存在且i&gt;= 1, i&lt;= </w:t>
      </w:r>
      <w:r w:rsidR="003D0747">
        <w:rPr>
          <w:rFonts w:hint="eastAsia"/>
        </w:rPr>
        <w:t>线性表表长</w:t>
      </w:r>
      <w:r w:rsidRPr="0088047B">
        <w:t>时(即选取位置合法时)，将</w:t>
      </w:r>
      <w:r w:rsidR="003D0747">
        <w:rPr>
          <w:rFonts w:hint="eastAsia"/>
        </w:rPr>
        <w:t>线性表相应</w:t>
      </w:r>
      <w:r w:rsidRPr="0088047B">
        <w:t>数据赋值到e，返回OK即可。</w:t>
      </w:r>
    </w:p>
    <w:p w14:paraId="0823EF68" w14:textId="04A3371F" w:rsidR="0088047B" w:rsidRDefault="0088047B" w:rsidP="003D0747">
      <w:pPr>
        <w:pStyle w:val="af9"/>
        <w:ind w:firstLine="480"/>
      </w:pPr>
      <w:r w:rsidRPr="0088047B">
        <w:rPr>
          <w:rFonts w:hint="eastAsia"/>
        </w:rPr>
        <w:lastRenderedPageBreak/>
        <w:t>⑺</w:t>
      </w:r>
      <w:r w:rsidRPr="0088047B">
        <w:t>查找元素：函数名称是LocateElem(L,e)；初始条件是线性表已存在；操作结果是返回L中第1个与e满足关系的数据元素的位序，若这样的数据元素不存在，则返回值为0。当线性表不存在时，函数返回INFEASIBLE；当线性表存在时，扫描线性表中所有元素，并在扫描过程中将每一个已在线性表中的元素与e比较，如果相等则返回当前元素在数组中的序号+1，如果扫描过程中没有任何一个元素与e相等，查找失败，则返回ERROR。</w:t>
      </w:r>
      <w:r w:rsidR="003D0747" w:rsidRPr="003D0747">
        <w:rPr>
          <w:rFonts w:hint="eastAsia"/>
        </w:rPr>
        <w:t>该程序实现的相应流程图如图</w:t>
      </w:r>
      <w:r w:rsidR="003D0747">
        <w:t>2</w:t>
      </w:r>
      <w:r w:rsidR="003D0747" w:rsidRPr="003D0747">
        <w:t>-</w:t>
      </w:r>
      <w:r w:rsidR="003D0747">
        <w:t>1</w:t>
      </w:r>
      <w:r w:rsidR="003D0747" w:rsidRPr="003D0747">
        <w:rPr>
          <w:rFonts w:hint="eastAsia"/>
        </w:rPr>
        <w:t>所示</w:t>
      </w:r>
    </w:p>
    <w:p w14:paraId="04865E15" w14:textId="1F621384" w:rsidR="003D0747" w:rsidRPr="0088047B" w:rsidRDefault="00B0168B" w:rsidP="003D0747">
      <w:pPr>
        <w:pStyle w:val="af9"/>
        <w:ind w:firstLine="480"/>
      </w:pPr>
      <w:r>
        <w:object w:dxaOrig="4728" w:dyaOrig="10812" w14:anchorId="278E789F">
          <v:shape id="_x0000_i1028" type="#_x0000_t75" style="width:234pt;height:540pt" o:ole="">
            <v:imagedata r:id="rId30" o:title=""/>
          </v:shape>
          <o:OLEObject Type="Link" ProgID="Visio.Drawing.15" ShapeID="_x0000_i1028" DrawAspect="Content" r:id="rId31" UpdateMode="Always">
            <o:LinkType>EnhancedMetaFile</o:LinkType>
            <o:LockedField>false</o:LockedField>
            <o:FieldCodes>\f 0</o:FieldCodes>
          </o:OLEObject>
        </w:object>
      </w:r>
    </w:p>
    <w:p w14:paraId="05E847B9" w14:textId="240B622C" w:rsidR="00E84614" w:rsidRDefault="009D2A56" w:rsidP="00E84614">
      <w:pPr>
        <w:pStyle w:val="af7"/>
      </w:pPr>
      <w:r>
        <w:rPr>
          <w:rFonts w:hint="eastAsia"/>
        </w:rPr>
        <w:t>图</w:t>
      </w:r>
      <w:r>
        <w:rPr>
          <w:rFonts w:hint="eastAsia"/>
        </w:rPr>
        <w:t>2</w:t>
      </w:r>
      <w:r>
        <w:t>-1</w:t>
      </w:r>
      <w:r>
        <w:rPr>
          <w:rFonts w:hint="eastAsia"/>
        </w:rPr>
        <w:t>查找元素的相应流程图</w:t>
      </w:r>
    </w:p>
    <w:p w14:paraId="706B93BF" w14:textId="76057C9A" w:rsidR="0088047B" w:rsidRDefault="0088047B" w:rsidP="0088047B">
      <w:pPr>
        <w:pStyle w:val="af9"/>
        <w:ind w:firstLine="480"/>
      </w:pPr>
      <w:r w:rsidRPr="0088047B">
        <w:rPr>
          <w:rFonts w:hint="eastAsia"/>
        </w:rPr>
        <w:t>⑻</w:t>
      </w:r>
      <w:r w:rsidRPr="0088047B">
        <w:t>获得前驱：函数名称是PriorElem(L,cur_e,pre_e)；初始条件是线性表L已存在；操作结果是若cur_e是L的数据元素，且不是第一个，则用pre_e返回它的前驱，否则操作失败，pre_e无定义。当线性表不存在时，函数返回INFEASIBLE; 当线性表存在时，扫描线性表，且扫描过程中比较当前位置元素L.elem[i]是否与cur_e相等，如果相同，则继续判断i是否为0，如果为0，则</w:t>
      </w:r>
      <w:r w:rsidRPr="0088047B">
        <w:lastRenderedPageBreak/>
        <w:t xml:space="preserve">返回ERROR，表明此元素无前驱；如果i不为0，则将L.elem[i </w:t>
      </w:r>
      <w:r w:rsidRPr="0088047B">
        <w:t>–</w:t>
      </w:r>
      <w:r w:rsidRPr="0088047B">
        <w:t xml:space="preserve"> 1]的值赋给pre_e，并返回OK；此外，若线性表扫描过程中不存在i使得L.elem[i]等于cur_e，则函数返回ERROR，表明不存在此元素</w:t>
      </w:r>
      <w:r w:rsidRPr="0088047B">
        <w:rPr>
          <w:rFonts w:hint="eastAsia"/>
        </w:rPr>
        <w:t>。该程序实现的相应流程图如图1</w:t>
      </w:r>
      <w:r w:rsidRPr="0088047B">
        <w:t>-2</w:t>
      </w:r>
      <w:r w:rsidRPr="0088047B">
        <w:rPr>
          <w:rFonts w:hint="eastAsia"/>
        </w:rPr>
        <w:t>所示</w:t>
      </w:r>
    </w:p>
    <w:p w14:paraId="4B8A1150" w14:textId="59E85FA6" w:rsidR="005227ED" w:rsidRDefault="00B0168B" w:rsidP="0088047B">
      <w:pPr>
        <w:pStyle w:val="af9"/>
        <w:ind w:firstLine="480"/>
      </w:pPr>
      <w:r>
        <w:object w:dxaOrig="6420" w:dyaOrig="12516" w14:anchorId="6191DBCD">
          <v:shape id="_x0000_i1029" type="#_x0000_t75" style="width:318pt;height:630pt" o:ole="">
            <v:imagedata r:id="rId32" o:title=""/>
          </v:shape>
          <o:OLEObject Type="Link" ProgID="Visio.Drawing.15" ShapeID="_x0000_i1029" DrawAspect="Content" r:id="rId33" UpdateMode="Always">
            <o:LinkType>EnhancedMetaFile</o:LinkType>
            <o:LockedField>false</o:LockedField>
            <o:FieldCodes>\f 0</o:FieldCodes>
          </o:OLEObject>
        </w:object>
      </w:r>
    </w:p>
    <w:p w14:paraId="1933FC07" w14:textId="71FC458F" w:rsidR="005227ED" w:rsidRPr="0088047B" w:rsidRDefault="005227ED" w:rsidP="005227ED">
      <w:pPr>
        <w:pStyle w:val="af7"/>
      </w:pPr>
      <w:r>
        <w:rPr>
          <w:rFonts w:hint="eastAsia"/>
        </w:rPr>
        <w:t>图</w:t>
      </w:r>
      <w:r>
        <w:rPr>
          <w:rFonts w:hint="eastAsia"/>
        </w:rPr>
        <w:t>2</w:t>
      </w:r>
      <w:r>
        <w:t>-2</w:t>
      </w:r>
      <w:r>
        <w:rPr>
          <w:rFonts w:hint="eastAsia"/>
        </w:rPr>
        <w:t>获得前驱的相应流程图</w:t>
      </w:r>
    </w:p>
    <w:p w14:paraId="47D3F87A" w14:textId="77777777" w:rsidR="0088047B" w:rsidRPr="0088047B" w:rsidRDefault="0088047B" w:rsidP="0088047B">
      <w:pPr>
        <w:pStyle w:val="af9"/>
        <w:ind w:firstLine="480"/>
      </w:pPr>
      <w:r w:rsidRPr="0088047B">
        <w:rPr>
          <w:rFonts w:hint="eastAsia"/>
        </w:rPr>
        <w:t>⑼</w:t>
      </w:r>
      <w:r w:rsidRPr="0088047B">
        <w:t>获得后继：函数名称是NextElem(L,cur_e,next_e)；初始条件是线性表L</w:t>
      </w:r>
      <w:r w:rsidRPr="0088047B">
        <w:lastRenderedPageBreak/>
        <w:t>已存在；操作结果是若cur_e是L的数据元素，且不是最后一个，则用next_e返回它的后继，否则操作失败，next_e无定义。当线性表不存在时，函数返回INFEASIBLE; 当线性表存在时，扫描线性表，且扫描过程中比较当前位置元素L.elem[i]是否与cur_e相等，如果相同，则继续判断i是否为L.length-1，如果为L.length-1，表明这已经是线性表最后一个元素，无后继，函数返回ERROR；如果i不为L.length-1，则将L.elem[i+1]的值赋给next_e，并返回OK；此外，若线性表扫描过程中不存在i使得L.elem[i]等</w:t>
      </w:r>
      <w:r w:rsidRPr="0088047B">
        <w:rPr>
          <w:rFonts w:hint="eastAsia"/>
        </w:rPr>
        <w:t>于</w:t>
      </w:r>
      <w:r w:rsidRPr="0088047B">
        <w:t>cur_e，则函数返回ERROR，表明不存在此元素，当然在线性表中也就不存在它的后继。</w:t>
      </w:r>
      <w:r w:rsidRPr="0088047B">
        <w:rPr>
          <w:rFonts w:hint="eastAsia"/>
        </w:rPr>
        <w:t>该程序流程图与获得前驱流程图相近。</w:t>
      </w:r>
    </w:p>
    <w:p w14:paraId="29F02CAD" w14:textId="3292B952" w:rsidR="0088047B" w:rsidRDefault="0088047B" w:rsidP="0088047B">
      <w:pPr>
        <w:pStyle w:val="af9"/>
        <w:ind w:firstLine="480"/>
      </w:pPr>
      <w:r w:rsidRPr="0088047B">
        <w:rPr>
          <w:rFonts w:hint="eastAsia"/>
        </w:rPr>
        <w:t>⑽</w:t>
      </w:r>
      <w:r w:rsidRPr="0088047B">
        <w:t>插入元素：函数名称是ListInsert(L,i,e)；初始条件是线性表L已存在，1</w:t>
      </w:r>
      <w:r w:rsidRPr="0088047B">
        <w:t>≤</w:t>
      </w:r>
      <w:r w:rsidRPr="0088047B">
        <w:t>i</w:t>
      </w:r>
      <w:r w:rsidRPr="0088047B">
        <w:t>≤</w:t>
      </w:r>
      <w:r w:rsidRPr="0088047B">
        <w:t>ListLength(L)+1；操作结果是在L的第i个位置之前插入新的数据元素e。当线性表不存在时，函数返回INFEASIBLE；当线性表存在但是i&lt;1或者i&gt; L.length+1时，插入位置非法，函数返回ERROR；当线性表存在且i &gt;= 1, i &lt;= L.length + 1时，首先判断L.length + 1是否大于L.listsize，如果是，则应利用realloc函数对该线性表的数组重新分配大小为LIST_INIT_SIZE*sizeof(ElemType)的存储空间，之后将原数组中地址位于[L.elem+i-1,L.elem+L.length</w:t>
      </w:r>
      <w:r w:rsidRPr="0088047B">
        <w:t>–</w:t>
      </w:r>
      <w:r w:rsidRPr="0088047B">
        <w:t>1]中的元素全部向地址增大的方向移动一位，之后将e的值赋给L.elem[i</w:t>
      </w:r>
      <w:r w:rsidRPr="0088047B">
        <w:t>–</w:t>
      </w:r>
      <w:r w:rsidRPr="0088047B">
        <w:t>1]，函数返回OK即可；如果L.length+1&lt;=L.listsize，只需要将原数组中地址位于[L.elem+i,Lelem+L.length</w:t>
      </w:r>
      <w:r w:rsidRPr="0088047B">
        <w:t>–</w:t>
      </w:r>
      <w:r w:rsidRPr="0088047B">
        <w:t>1]中的元素全部向地址增大的方向移动一位，之后将e的值赋给L.elem[i</w:t>
      </w:r>
      <w:r w:rsidRPr="0088047B">
        <w:t>–</w:t>
      </w:r>
      <w:r w:rsidRPr="0088047B">
        <w:t>1]，函数返回OK即可</w:t>
      </w:r>
      <w:r>
        <w:rPr>
          <w:rFonts w:hint="eastAsia"/>
        </w:rPr>
        <w:t>。</w:t>
      </w:r>
      <w:r w:rsidR="005227ED">
        <w:rPr>
          <w:rFonts w:hint="eastAsia"/>
        </w:rPr>
        <w:t>该程序实现的流程图如图2</w:t>
      </w:r>
      <w:r w:rsidR="005227ED">
        <w:t>-3</w:t>
      </w:r>
      <w:r w:rsidR="005227ED">
        <w:rPr>
          <w:rFonts w:hint="eastAsia"/>
        </w:rPr>
        <w:t>所示</w:t>
      </w:r>
    </w:p>
    <w:p w14:paraId="41DC3E2E" w14:textId="5A4242C7" w:rsidR="00C31E92" w:rsidRPr="0088047B" w:rsidRDefault="00B0168B" w:rsidP="0088047B">
      <w:pPr>
        <w:pStyle w:val="af9"/>
        <w:ind w:firstLine="480"/>
      </w:pPr>
      <w:r>
        <w:object w:dxaOrig="5112" w:dyaOrig="9384" w14:anchorId="1097EC45">
          <v:shape id="_x0000_i1030" type="#_x0000_t75" style="width:252pt;height:474pt" o:ole="">
            <v:imagedata r:id="rId34" o:title=""/>
          </v:shape>
          <o:OLEObject Type="Link" ProgID="Visio.Drawing.15" ShapeID="_x0000_i1030" DrawAspect="Content" r:id="rId35" UpdateMode="Always">
            <o:LinkType>EnhancedMetaFile</o:LinkType>
            <o:LockedField>false</o:LockedField>
            <o:FieldCodes>\f 0</o:FieldCodes>
          </o:OLEObject>
        </w:object>
      </w:r>
    </w:p>
    <w:p w14:paraId="7DEE9FD7" w14:textId="5D2D6BF0" w:rsidR="0088047B" w:rsidRPr="0088047B" w:rsidRDefault="005227ED" w:rsidP="005227ED">
      <w:pPr>
        <w:pStyle w:val="af7"/>
      </w:pPr>
      <w:r>
        <w:rPr>
          <w:rFonts w:hint="eastAsia"/>
        </w:rPr>
        <w:t>图</w:t>
      </w:r>
      <w:r>
        <w:rPr>
          <w:rFonts w:hint="eastAsia"/>
        </w:rPr>
        <w:t>2</w:t>
      </w:r>
      <w:r>
        <w:t>-3</w:t>
      </w:r>
      <w:r w:rsidR="00C31E92">
        <w:rPr>
          <w:rFonts w:hint="eastAsia"/>
        </w:rPr>
        <w:t>插入元素的相应流程图</w:t>
      </w:r>
    </w:p>
    <w:p w14:paraId="5F7101FA" w14:textId="77777777" w:rsidR="0088047B" w:rsidRPr="0088047B" w:rsidRDefault="0088047B" w:rsidP="0088047B">
      <w:pPr>
        <w:pStyle w:val="af9"/>
        <w:ind w:firstLine="480"/>
      </w:pPr>
      <w:r w:rsidRPr="0088047B">
        <w:rPr>
          <w:rFonts w:hint="eastAsia"/>
        </w:rPr>
        <w:t>⑾</w:t>
      </w:r>
      <w:r w:rsidRPr="0088047B">
        <w:t>删除元素：函数名称是ListDelete(L,i,e)；初始条件是线性表L已存在且非空，1</w:t>
      </w:r>
      <w:r w:rsidRPr="0088047B">
        <w:t>≤</w:t>
      </w:r>
      <w:r w:rsidRPr="0088047B">
        <w:t>i</w:t>
      </w:r>
      <w:r w:rsidRPr="0088047B">
        <w:t>≤</w:t>
      </w:r>
      <w:r w:rsidRPr="0088047B">
        <w:t xml:space="preserve">ListLength(L)；操作结果：删除L的第i个数据元素，用e返回其值。当线性表不存在时，函数返回INFEASIBLE；当线性表存在但是i &lt; 1或者i &gt; L.length时，删除位置非法，函数返回ERROR；当线性表存在且i &gt;= 1, i &lt;= L.length时，将数组中地址位于[ L.elem + i, L.elem + L.length </w:t>
      </w:r>
      <w:r w:rsidRPr="0088047B">
        <w:t>–</w:t>
      </w:r>
      <w:r w:rsidRPr="0088047B">
        <w:t xml:space="preserve"> 1 ]的所有元素向地址减小的方向移动一位，后将原线性表长度减1即可。</w:t>
      </w:r>
      <w:r w:rsidRPr="0088047B">
        <w:rPr>
          <w:rFonts w:hint="eastAsia"/>
        </w:rPr>
        <w:t>该程序实现的流程图与插入元素的流程图相近</w:t>
      </w:r>
    </w:p>
    <w:p w14:paraId="0D65BAA0" w14:textId="77777777" w:rsidR="0088047B" w:rsidRPr="0088047B" w:rsidRDefault="0088047B" w:rsidP="0088047B">
      <w:pPr>
        <w:pStyle w:val="af9"/>
        <w:ind w:firstLine="480"/>
      </w:pPr>
      <w:r w:rsidRPr="0088047B">
        <w:rPr>
          <w:rFonts w:hint="eastAsia"/>
        </w:rPr>
        <w:t>⑿</w:t>
      </w:r>
      <w:r w:rsidRPr="0088047B">
        <w:t>遍历表：函数名称是ListTraverse(L,visit())，初始条件是线性表L已</w:t>
      </w:r>
      <w:r w:rsidRPr="0088047B">
        <w:lastRenderedPageBreak/>
        <w:t>存在；操作结果是依次对L的每个数据元素调用函数visit()。当线性表不存在时，函数返回INFEASIBLE；当线性表存在且长度为0时，输出</w:t>
      </w:r>
      <w:r w:rsidRPr="0088047B">
        <w:t>“</w:t>
      </w:r>
      <w:r w:rsidRPr="0088047B">
        <w:t>空</w:t>
      </w:r>
      <w:r w:rsidRPr="0088047B">
        <w:t>”</w:t>
      </w:r>
      <w:r w:rsidRPr="0088047B">
        <w:t>，函数返回OK；当线性表存在且长度不为0时，利用循环结构将线性表扫描一遍，并输出线性表中每一个元素的值，函数返回OK。</w:t>
      </w:r>
    </w:p>
    <w:p w14:paraId="12B547B2" w14:textId="77777777" w:rsidR="0088047B" w:rsidRPr="0088047B" w:rsidRDefault="0088047B" w:rsidP="0088047B">
      <w:pPr>
        <w:pStyle w:val="af9"/>
        <w:ind w:firstLine="480"/>
      </w:pPr>
      <w:r w:rsidRPr="0088047B">
        <w:rPr>
          <w:rFonts w:hint="eastAsia"/>
        </w:rPr>
        <w:t>线性表文件存取的子函数：</w:t>
      </w:r>
    </w:p>
    <w:p w14:paraId="4F8C3AA6" w14:textId="3D9704E2" w:rsidR="0088047B" w:rsidRDefault="0088047B" w:rsidP="0088047B">
      <w:pPr>
        <w:pStyle w:val="af9"/>
        <w:ind w:firstLine="480"/>
      </w:pPr>
      <w:r w:rsidRPr="0088047B">
        <w:t>(13)线性表数据存入文件SaveList(L, SaveFile):利用文件指针以</w:t>
      </w:r>
      <w:r w:rsidRPr="0088047B">
        <w:t>”</w:t>
      </w:r>
      <w:r w:rsidRPr="0088047B">
        <w:t>w+</w:t>
      </w:r>
      <w:r w:rsidRPr="0088047B">
        <w:t>”</w:t>
      </w:r>
      <w:r w:rsidRPr="0088047B">
        <w:t>的形式打开(文件不存在时自动创建)文件名为SaveFile的文件，如果此步打开文件失败则函数返回ERROR，否则就将线性表L扫描一遍，并将每一个元素输入到目标文件中，且每输入一个元素后就立即输入一个空格，否则会导致存入文件中的数据连在一起难以取出。输入完毕后利用fclose函数关闭该目标文件。最后返回OK；</w:t>
      </w:r>
      <w:r w:rsidR="00C31E92">
        <w:rPr>
          <w:rFonts w:hint="eastAsia"/>
        </w:rPr>
        <w:t>存入文件的相应流程图如图2</w:t>
      </w:r>
      <w:r w:rsidR="00C31E92">
        <w:t>-4</w:t>
      </w:r>
      <w:r w:rsidR="00C31E92">
        <w:rPr>
          <w:rFonts w:hint="eastAsia"/>
        </w:rPr>
        <w:t>所示</w:t>
      </w:r>
    </w:p>
    <w:p w14:paraId="65A32D70" w14:textId="2DCC220E" w:rsidR="00C31E92" w:rsidRDefault="00B0168B" w:rsidP="0088047B">
      <w:pPr>
        <w:pStyle w:val="af9"/>
        <w:ind w:firstLine="480"/>
      </w:pPr>
      <w:r>
        <w:object w:dxaOrig="4764" w:dyaOrig="9108" w14:anchorId="3ED9BA60">
          <v:shape id="_x0000_i1031" type="#_x0000_t75" style="width:234pt;height:456pt" o:ole="">
            <v:imagedata r:id="rId36" o:title=""/>
          </v:shape>
          <o:OLEObject Type="Link" ProgID="Visio.Drawing.15" ShapeID="_x0000_i1031" DrawAspect="Content" r:id="rId37" UpdateMode="Always">
            <o:LinkType>EnhancedMetaFile</o:LinkType>
            <o:LockedField>false</o:LockedField>
            <o:FieldCodes>\f 0</o:FieldCodes>
          </o:OLEObject>
        </w:object>
      </w:r>
    </w:p>
    <w:p w14:paraId="35B23FE9" w14:textId="38BDCF6E" w:rsidR="00C31E92" w:rsidRPr="0088047B" w:rsidRDefault="00C31E92" w:rsidP="00C31E92">
      <w:pPr>
        <w:pStyle w:val="af7"/>
      </w:pPr>
      <w:r>
        <w:rPr>
          <w:rFonts w:hint="eastAsia"/>
        </w:rPr>
        <w:t>图</w:t>
      </w:r>
      <w:r>
        <w:rPr>
          <w:rFonts w:hint="eastAsia"/>
        </w:rPr>
        <w:t>2</w:t>
      </w:r>
      <w:r>
        <w:t>-4</w:t>
      </w:r>
      <w:r>
        <w:rPr>
          <w:rFonts w:hint="eastAsia"/>
        </w:rPr>
        <w:t>存入文件的相应流程图</w:t>
      </w:r>
    </w:p>
    <w:p w14:paraId="51B2DAFB" w14:textId="77777777" w:rsidR="0088047B" w:rsidRPr="0088047B" w:rsidRDefault="0088047B" w:rsidP="0088047B">
      <w:pPr>
        <w:pStyle w:val="af9"/>
        <w:ind w:firstLine="480"/>
      </w:pPr>
      <w:r w:rsidRPr="0088047B">
        <w:t>(14)读取文件中数据存入线性表LoadList(L, LoadFile)：利用文件指针以</w:t>
      </w:r>
      <w:r w:rsidRPr="0088047B">
        <w:t>”</w:t>
      </w:r>
      <w:r w:rsidRPr="0088047B">
        <w:t>r</w:t>
      </w:r>
      <w:r w:rsidRPr="0088047B">
        <w:t>”</w:t>
      </w:r>
      <w:r w:rsidRPr="0088047B">
        <w:t>的形式打开文件名为LoadFile的文件，如果此步打开文件失败则函数返回ERROR，否则就将文件中每一个数据利用fscanf函数读入线性表，读取完毕后利用fclose函数关闭该目标文件。最后返回OK；</w:t>
      </w:r>
    </w:p>
    <w:p w14:paraId="55879F81" w14:textId="538203B0" w:rsidR="0088047B" w:rsidRPr="0088047B" w:rsidRDefault="0088047B" w:rsidP="0088047B">
      <w:pPr>
        <w:pStyle w:val="af9"/>
        <w:ind w:firstLine="480"/>
      </w:pPr>
      <w:r w:rsidRPr="0088047B">
        <w:rPr>
          <w:rFonts w:hint="eastAsia"/>
        </w:rPr>
        <w:t>线性表集合操作：</w:t>
      </w:r>
    </w:p>
    <w:p w14:paraId="67C9B64A" w14:textId="5B408C28" w:rsidR="0056477C" w:rsidRPr="0056477C" w:rsidRDefault="009218DB" w:rsidP="0056477C">
      <w:pPr>
        <w:pStyle w:val="af9"/>
        <w:ind w:firstLine="480"/>
      </w:pPr>
      <w:r w:rsidRPr="0056477C">
        <w:t xml:space="preserve"> </w:t>
      </w:r>
      <w:r w:rsidR="0056477C" w:rsidRPr="0056477C">
        <w:t>(1</w:t>
      </w:r>
      <w:r>
        <w:t>5</w:t>
      </w:r>
      <w:r w:rsidR="0056477C" w:rsidRPr="0056477C">
        <w:t>)向集合中新增线性表AddList(Lists, ListName)：首先判断，Lists当前长度是否已经是最大容量，如果是，则返回OVERFLOW，如果不是，则先利用strcpy函数将ListName拷贝至Lists.elem[Lists.length].name，再利用已定</w:t>
      </w:r>
      <w:r w:rsidR="0056477C" w:rsidRPr="0056477C">
        <w:lastRenderedPageBreak/>
        <w:t>义的函数InitList(L)和InitInput(L)初始化Lists.elem[Lists.length].L，完成后将线性表集合的长度加一，再返回OK即可。</w:t>
      </w:r>
    </w:p>
    <w:p w14:paraId="406330AA" w14:textId="6D3E953C" w:rsidR="0056477C" w:rsidRDefault="0056477C" w:rsidP="0056477C">
      <w:pPr>
        <w:pStyle w:val="af9"/>
        <w:ind w:firstLine="480"/>
      </w:pPr>
      <w:r w:rsidRPr="0056477C">
        <w:t>(1</w:t>
      </w:r>
      <w:r w:rsidR="009218DB">
        <w:t>6</w:t>
      </w:r>
      <w:r w:rsidRPr="0056477C">
        <w:t>)</w:t>
      </w:r>
      <w:r w:rsidR="009218DB" w:rsidRPr="009218DB">
        <w:rPr>
          <w:rFonts w:ascii="Times New Roman"/>
          <w:sz w:val="21"/>
        </w:rPr>
        <w:t xml:space="preserve"> </w:t>
      </w:r>
      <w:r w:rsidR="009218DB" w:rsidRPr="009218DB">
        <w:t>删除集合中名为ListName的线性表RemoveList(Lists, ListName):首先，扫描当前线性表集合，并在扫描过程中利用strcmp函数判断每一个线性表的名称是否与ListName相同，若相同则将之后的每一个线性表向前移动一位后，将集合长度减一，返回OK即可；如果扫描结束后仍未找到某个名为ListName的线性表，返回0即可。</w:t>
      </w:r>
    </w:p>
    <w:p w14:paraId="14F0102B" w14:textId="5A71ABDA" w:rsidR="009218DB" w:rsidRPr="009218DB" w:rsidRDefault="009218DB" w:rsidP="009218DB">
      <w:pPr>
        <w:pStyle w:val="af9"/>
        <w:ind w:firstLine="480"/>
      </w:pPr>
      <w:r w:rsidRPr="009218DB">
        <w:t>(1</w:t>
      </w:r>
      <w:r>
        <w:t>7</w:t>
      </w:r>
      <w:r w:rsidRPr="009218DB">
        <w:t>)</w:t>
      </w:r>
      <w:r>
        <w:rPr>
          <w:rFonts w:hint="eastAsia"/>
        </w:rPr>
        <w:t>定位集合中的线性表，调用</w:t>
      </w:r>
      <w:r w:rsidRPr="009218DB">
        <w:t>LocateList(Lists, ListName)</w:t>
      </w:r>
      <w:r w:rsidR="002A174F">
        <w:rPr>
          <w:rFonts w:hint="eastAsia"/>
        </w:rPr>
        <w:t>函数，判断集合中是否有该名称的线性表，没有则输出没有，如果有就输出该线性表在线性表集合中的位置。</w:t>
      </w:r>
    </w:p>
    <w:p w14:paraId="384EC64C" w14:textId="218EEA82" w:rsidR="0056477C" w:rsidRPr="0056477C" w:rsidRDefault="0056477C" w:rsidP="0056477C">
      <w:pPr>
        <w:pStyle w:val="af9"/>
        <w:ind w:firstLine="480"/>
      </w:pPr>
      <w:r w:rsidRPr="0056477C">
        <w:t>(1</w:t>
      </w:r>
      <w:r w:rsidR="009218DB">
        <w:t>8</w:t>
      </w:r>
      <w:r w:rsidRPr="0056477C">
        <w:t>)遍历集合ListsTraverse(Lists)：首先判断线性表集合是否存在，不存在则返回INFEASIBLE，若存在再判断长度是否为0，若为0则返回0，否则扫描线性表集合，并输出每一个线性表的名称和其中的数据，返回OK。</w:t>
      </w:r>
    </w:p>
    <w:p w14:paraId="411A1199" w14:textId="2FFD2B8B" w:rsidR="0056477C" w:rsidRPr="0056477C" w:rsidRDefault="0056477C" w:rsidP="0056477C">
      <w:pPr>
        <w:pStyle w:val="af9"/>
        <w:ind w:firstLine="480"/>
      </w:pPr>
      <w:r w:rsidRPr="0056477C">
        <w:t>(1</w:t>
      </w:r>
      <w:r w:rsidR="009218DB">
        <w:t>9</w:t>
      </w:r>
      <w:r w:rsidRPr="0056477C">
        <w:t>)</w:t>
      </w:r>
      <w:r w:rsidRPr="0056477C">
        <w:rPr>
          <w:rFonts w:hint="eastAsia"/>
        </w:rPr>
        <w:t xml:space="preserve"> 将集合中的线性表载入：函数名称为</w:t>
      </w:r>
      <w:r w:rsidRPr="0056477C">
        <w:t>EditList(Lists,L)，其基本操作是将线性表集合中的指定线性表</w:t>
      </w:r>
      <w:r w:rsidRPr="0056477C">
        <w:rPr>
          <w:rFonts w:hint="eastAsia"/>
        </w:rPr>
        <w:t>载入到初始面板的线性表中，方便对于该线性表进行各种基础操作。输入线性表名称，声明变量k对于线性表集合进行调用k=</w:t>
      </w:r>
      <w:r w:rsidRPr="0056477C">
        <w:t>LocateList(Lists, ListName)</w:t>
      </w:r>
      <w:r w:rsidRPr="0056477C">
        <w:rPr>
          <w:rFonts w:hint="eastAsia"/>
        </w:rPr>
        <w:t>，对于k进行判断线性表集合中是否有该线性表，如果有，则将初始面板中的线性表改为集合中指定的线性表。</w:t>
      </w:r>
    </w:p>
    <w:p w14:paraId="2021F912" w14:textId="78E2EA39" w:rsidR="0056477C" w:rsidRPr="0056477C" w:rsidRDefault="0056477C" w:rsidP="0056477C">
      <w:pPr>
        <w:pStyle w:val="af9"/>
        <w:ind w:firstLine="480"/>
      </w:pPr>
      <w:r w:rsidRPr="0056477C">
        <w:t>(</w:t>
      </w:r>
      <w:r w:rsidR="009218DB">
        <w:t>20</w:t>
      </w:r>
      <w:r w:rsidRPr="0056477C">
        <w:t>)</w:t>
      </w:r>
      <w:r w:rsidR="009218DB" w:rsidRPr="0056477C">
        <w:t xml:space="preserve"> </w:t>
      </w:r>
      <w:r w:rsidR="009218DB" w:rsidRPr="009218DB">
        <w:t>定位线性表LocateList(Lists, ListName)：扫描当前线性表集合，过程中利用strcmp函数判断当前线性表名称是否与ListName相同，若有相同则返回当前线性表的逻辑位置;若扫描结束仍未发现名为ListName的线性表，则返回0，表明查无此表。</w:t>
      </w:r>
    </w:p>
    <w:p w14:paraId="003BC65B" w14:textId="2570A389" w:rsidR="0088047B" w:rsidRPr="0088047B" w:rsidRDefault="0056477C" w:rsidP="0056477C">
      <w:pPr>
        <w:pStyle w:val="af9"/>
        <w:ind w:firstLine="480"/>
      </w:pPr>
      <w:r w:rsidRPr="0056477C">
        <w:t>(</w:t>
      </w:r>
      <w:r w:rsidR="009218DB">
        <w:t>21</w:t>
      </w:r>
      <w:r w:rsidRPr="0056477C">
        <w:t>)</w:t>
      </w:r>
      <w:r w:rsidRPr="0056477C">
        <w:rPr>
          <w:rFonts w:hint="eastAsia"/>
        </w:rPr>
        <w:t xml:space="preserve"> 将线性表存储到集合中：函数名称为</w:t>
      </w:r>
      <w:r w:rsidRPr="0056477C">
        <w:t>SaveEdit(Lists,L)，其基本操作为</w:t>
      </w:r>
      <w:r w:rsidRPr="0056477C">
        <w:rPr>
          <w:rFonts w:hint="eastAsia"/>
        </w:rPr>
        <w:t>将原本在初始面板中的线性表存储到原线性表集合中，对于原线性表集合完成修改。输入线性表名称，声明变量k对于线性表集合进行调用k=</w:t>
      </w:r>
      <w:r w:rsidRPr="0056477C">
        <w:t>LocateList(Lists, ListName)，对于k进行判断</w:t>
      </w:r>
      <w:r w:rsidRPr="0056477C">
        <w:rPr>
          <w:rFonts w:hint="eastAsia"/>
        </w:rPr>
        <w:t>线性表集合中是否有该线性表，如果有，则将线性表集合中的指定线性表修改为初始面板中的线性表。</w:t>
      </w:r>
    </w:p>
    <w:p w14:paraId="4951B4BD" w14:textId="007C7B10" w:rsidR="0083281C" w:rsidRDefault="00751C7A">
      <w:pPr>
        <w:pStyle w:val="2"/>
        <w:spacing w:beforeLines="50" w:before="156" w:afterLines="50" w:after="156" w:line="360" w:lineRule="auto"/>
        <w:rPr>
          <w:rFonts w:ascii="黑体" w:hAnsi="黑体"/>
          <w:sz w:val="28"/>
          <w:szCs w:val="28"/>
        </w:rPr>
      </w:pPr>
      <w:bookmarkStart w:id="35" w:name="_2.4_系统测试"/>
      <w:bookmarkEnd w:id="35"/>
      <w:r>
        <w:rPr>
          <w:rFonts w:ascii="黑体" w:hAnsi="黑体"/>
          <w:sz w:val="28"/>
          <w:szCs w:val="28"/>
        </w:rPr>
        <w:lastRenderedPageBreak/>
        <w:t xml:space="preserve">2.4 </w:t>
      </w:r>
      <w:r>
        <w:rPr>
          <w:rFonts w:ascii="黑体" w:hAnsi="黑体" w:hint="eastAsia"/>
          <w:sz w:val="28"/>
          <w:szCs w:val="28"/>
        </w:rPr>
        <w:t>系统测试</w:t>
      </w:r>
    </w:p>
    <w:p w14:paraId="5381EB5B" w14:textId="77777777" w:rsidR="00B54204" w:rsidRPr="00B54204" w:rsidRDefault="00B54204" w:rsidP="00B54204">
      <w:pPr>
        <w:pStyle w:val="af9"/>
        <w:ind w:firstLine="480"/>
      </w:pPr>
      <w:r w:rsidRPr="00B54204">
        <w:rPr>
          <w:rFonts w:hint="eastAsia"/>
        </w:rPr>
        <w:t>根据本次实验要求，系统测试包括如下内容：</w:t>
      </w:r>
    </w:p>
    <w:p w14:paraId="3A2EEDA8" w14:textId="77777777" w:rsidR="00B54204" w:rsidRPr="00B54204" w:rsidRDefault="00B54204" w:rsidP="00B54204">
      <w:pPr>
        <w:pStyle w:val="af9"/>
        <w:ind w:firstLine="480"/>
      </w:pPr>
      <w:r w:rsidRPr="00B54204">
        <w:t>（</w:t>
      </w:r>
      <w:r w:rsidRPr="00B54204">
        <w:rPr>
          <w:rFonts w:hint="eastAsia"/>
        </w:rPr>
        <w:t>1</w:t>
      </w:r>
      <w:r w:rsidRPr="00B54204">
        <w:t>）</w:t>
      </w:r>
      <w:r w:rsidRPr="00B54204">
        <w:rPr>
          <w:rFonts w:hint="eastAsia"/>
        </w:rPr>
        <w:t>测试准备</w:t>
      </w:r>
    </w:p>
    <w:p w14:paraId="35601994" w14:textId="77777777" w:rsidR="00B54204" w:rsidRPr="00B54204" w:rsidRDefault="00B54204" w:rsidP="00B54204">
      <w:pPr>
        <w:pStyle w:val="af9"/>
        <w:ind w:firstLine="480"/>
      </w:pPr>
      <w:r w:rsidRPr="00B54204">
        <w:t>（</w:t>
      </w:r>
      <w:r w:rsidRPr="00B54204">
        <w:rPr>
          <w:rFonts w:hint="eastAsia"/>
        </w:rPr>
        <w:t>2</w:t>
      </w:r>
      <w:r w:rsidRPr="00B54204">
        <w:t>）</w:t>
      </w:r>
      <w:r w:rsidRPr="00B54204">
        <w:rPr>
          <w:rFonts w:hint="eastAsia"/>
        </w:rPr>
        <w:t>测试计划</w:t>
      </w:r>
    </w:p>
    <w:p w14:paraId="42C20A8C" w14:textId="77777777" w:rsidR="00B54204" w:rsidRPr="00B54204" w:rsidRDefault="00B54204" w:rsidP="00B54204">
      <w:pPr>
        <w:pStyle w:val="af9"/>
        <w:ind w:firstLine="480"/>
      </w:pPr>
      <w:r w:rsidRPr="00B54204">
        <w:t>（</w:t>
      </w:r>
      <w:r w:rsidRPr="00B54204">
        <w:rPr>
          <w:rFonts w:hint="eastAsia"/>
        </w:rPr>
        <w:t>3</w:t>
      </w:r>
      <w:r w:rsidRPr="00B54204">
        <w:t>）</w:t>
      </w:r>
      <w:r w:rsidRPr="00B54204">
        <w:rPr>
          <w:rFonts w:hint="eastAsia"/>
        </w:rPr>
        <w:t>测试结果</w:t>
      </w:r>
    </w:p>
    <w:p w14:paraId="291B7726" w14:textId="77777777" w:rsidR="00B54204" w:rsidRPr="00B54204" w:rsidRDefault="00B54204" w:rsidP="00B54204">
      <w:pPr>
        <w:pStyle w:val="af9"/>
        <w:ind w:firstLine="480"/>
      </w:pPr>
      <w:r w:rsidRPr="00B54204">
        <w:t>（</w:t>
      </w:r>
      <w:r w:rsidRPr="00B54204">
        <w:rPr>
          <w:rFonts w:hint="eastAsia"/>
        </w:rPr>
        <w:t>4</w:t>
      </w:r>
      <w:r w:rsidRPr="00B54204">
        <w:t>）</w:t>
      </w:r>
      <w:r w:rsidRPr="00B54204">
        <w:rPr>
          <w:rFonts w:hint="eastAsia"/>
        </w:rPr>
        <w:t>测试分析</w:t>
      </w:r>
    </w:p>
    <w:p w14:paraId="1DB6C1ED" w14:textId="77777777" w:rsidR="00B54204" w:rsidRPr="00B54204" w:rsidRDefault="00B54204" w:rsidP="00B54204">
      <w:pPr>
        <w:pStyle w:val="af9"/>
        <w:ind w:firstLine="480"/>
      </w:pPr>
      <w:r w:rsidRPr="00B54204">
        <w:rPr>
          <w:rFonts w:hint="eastAsia"/>
        </w:rPr>
        <w:t>1</w:t>
      </w:r>
      <w:r w:rsidRPr="00B54204">
        <w:t>.测试准备</w:t>
      </w:r>
      <w:r w:rsidRPr="00B54204">
        <w:rPr>
          <w:rFonts w:hint="eastAsia"/>
        </w:rPr>
        <w:t>：</w:t>
      </w:r>
    </w:p>
    <w:p w14:paraId="073A61C4" w14:textId="77777777" w:rsidR="00B54204" w:rsidRPr="00B54204" w:rsidRDefault="00B54204" w:rsidP="00B54204">
      <w:pPr>
        <w:pStyle w:val="af9"/>
        <w:ind w:firstLine="480"/>
      </w:pPr>
      <w:r w:rsidRPr="00B54204">
        <w:t>在本次测试中，主要测试线性表集合操作的准确性以及完备性，对于集合中的线性表要进行初始化，输入，等多种函数的实现，并且，集合中的线性表还能够进行</w:t>
      </w:r>
      <w:r w:rsidRPr="00B54204">
        <w:rPr>
          <w:rFonts w:hint="eastAsia"/>
        </w:rPr>
        <w:t>存储，并且能够读取到集合中的任意线性表中。</w:t>
      </w:r>
    </w:p>
    <w:p w14:paraId="65C54650" w14:textId="77777777" w:rsidR="00B54204" w:rsidRPr="00B54204" w:rsidRDefault="00B54204" w:rsidP="00B54204">
      <w:pPr>
        <w:pStyle w:val="af9"/>
        <w:ind w:firstLine="480"/>
      </w:pPr>
      <w:r w:rsidRPr="00B54204">
        <w:rPr>
          <w:rFonts w:hint="eastAsia"/>
        </w:rPr>
        <w:t>2</w:t>
      </w:r>
      <w:r w:rsidRPr="00B54204">
        <w:t>.测试计划</w:t>
      </w:r>
      <w:r w:rsidRPr="00B54204">
        <w:rPr>
          <w:rFonts w:hint="eastAsia"/>
        </w:rPr>
        <w:t>：</w:t>
      </w:r>
    </w:p>
    <w:p w14:paraId="5C27480C" w14:textId="77777777" w:rsidR="00B54204" w:rsidRPr="00B54204" w:rsidRDefault="00B54204" w:rsidP="00B54204">
      <w:pPr>
        <w:pStyle w:val="af9"/>
        <w:ind w:firstLine="480"/>
      </w:pPr>
      <w:r w:rsidRPr="00B54204">
        <w:t>在本次测试中，由于线性表物理结构的简单性，</w:t>
      </w:r>
      <w:r w:rsidRPr="00B54204">
        <w:rPr>
          <w:rFonts w:hint="eastAsia"/>
        </w:rPr>
        <w:t>所以直接从键盘中输入线性表的内容，通过测试不同的线性表，在该程序中，为实现简洁性，所以只用到了3</w:t>
      </w:r>
      <w:r w:rsidRPr="00B54204">
        <w:t>个线性表，但是在实际运用中可以达到所需要的要求。</w:t>
      </w:r>
    </w:p>
    <w:p w14:paraId="4289D3FA" w14:textId="19696F40" w:rsidR="00B54204" w:rsidRPr="00B54204" w:rsidRDefault="00B54204" w:rsidP="00B54204">
      <w:pPr>
        <w:pStyle w:val="af9"/>
        <w:ind w:firstLine="480"/>
      </w:pPr>
      <w:r w:rsidRPr="00B54204">
        <w:rPr>
          <w:rFonts w:hint="eastAsia"/>
        </w:rPr>
        <w:t>3.</w:t>
      </w:r>
      <w:r w:rsidRPr="00B54204">
        <w:t>测试结果：</w:t>
      </w:r>
    </w:p>
    <w:p w14:paraId="32EB438B" w14:textId="77777777" w:rsidR="0011568E" w:rsidRDefault="0011568E" w:rsidP="0011568E">
      <w:pPr>
        <w:pStyle w:val="af9"/>
        <w:ind w:firstLine="480"/>
      </w:pPr>
      <w:r>
        <w:rPr>
          <w:rFonts w:hint="eastAsia"/>
        </w:rPr>
        <w:t>此次系统测试不包含线性表的载入与保存的输入选择，对于线性表集合中的进行基本操作时，应该进行载入，在修改完成后，应该保存到线性表集合中。</w:t>
      </w:r>
    </w:p>
    <w:tbl>
      <w:tblPr>
        <w:tblStyle w:val="af4"/>
        <w:tblW w:w="0" w:type="auto"/>
        <w:tblLook w:val="04A0" w:firstRow="1" w:lastRow="0" w:firstColumn="1" w:lastColumn="0" w:noHBand="0" w:noVBand="1"/>
      </w:tblPr>
      <w:tblGrid>
        <w:gridCol w:w="2830"/>
        <w:gridCol w:w="1985"/>
        <w:gridCol w:w="1411"/>
        <w:gridCol w:w="2076"/>
      </w:tblGrid>
      <w:tr w:rsidR="0011568E" w14:paraId="4B1A0B65" w14:textId="77777777" w:rsidTr="00670748">
        <w:tc>
          <w:tcPr>
            <w:tcW w:w="2830" w:type="dxa"/>
          </w:tcPr>
          <w:p w14:paraId="068B0B1C" w14:textId="77777777" w:rsidR="0011568E" w:rsidRDefault="0011568E" w:rsidP="00670748">
            <w:pPr>
              <w:pStyle w:val="aff0"/>
            </w:pPr>
            <w:r>
              <w:rPr>
                <w:rFonts w:hint="eastAsia"/>
              </w:rPr>
              <w:t>线性表集合主要功能测试</w:t>
            </w:r>
          </w:p>
        </w:tc>
        <w:tc>
          <w:tcPr>
            <w:tcW w:w="1985" w:type="dxa"/>
          </w:tcPr>
          <w:p w14:paraId="1F35DBF5" w14:textId="77777777" w:rsidR="0011568E" w:rsidRPr="00482C57" w:rsidRDefault="0011568E" w:rsidP="00670748">
            <w:pPr>
              <w:pStyle w:val="aff0"/>
            </w:pPr>
            <w:r>
              <w:rPr>
                <w:rFonts w:hint="eastAsia"/>
              </w:rPr>
              <w:t>参与的线性表序号</w:t>
            </w:r>
          </w:p>
        </w:tc>
        <w:tc>
          <w:tcPr>
            <w:tcW w:w="1411" w:type="dxa"/>
          </w:tcPr>
          <w:p w14:paraId="704414FA" w14:textId="77777777" w:rsidR="0011568E" w:rsidRDefault="0011568E" w:rsidP="00670748">
            <w:pPr>
              <w:pStyle w:val="aff0"/>
            </w:pPr>
            <w:r>
              <w:rPr>
                <w:rFonts w:hint="eastAsia"/>
              </w:rPr>
              <w:t>输入的参数</w:t>
            </w:r>
          </w:p>
        </w:tc>
        <w:tc>
          <w:tcPr>
            <w:tcW w:w="2076" w:type="dxa"/>
          </w:tcPr>
          <w:p w14:paraId="7EE5A5E4" w14:textId="77777777" w:rsidR="0011568E" w:rsidRDefault="0011568E" w:rsidP="00670748">
            <w:pPr>
              <w:pStyle w:val="aff0"/>
            </w:pPr>
            <w:r>
              <w:rPr>
                <w:rFonts w:hint="eastAsia"/>
              </w:rPr>
              <w:t>预计的输出结果</w:t>
            </w:r>
          </w:p>
        </w:tc>
      </w:tr>
      <w:tr w:rsidR="0011568E" w14:paraId="7BA9D699" w14:textId="77777777" w:rsidTr="00670748">
        <w:tc>
          <w:tcPr>
            <w:tcW w:w="2830" w:type="dxa"/>
          </w:tcPr>
          <w:p w14:paraId="34B5E5B8" w14:textId="77777777" w:rsidR="0011568E" w:rsidRDefault="0011568E" w:rsidP="00670748">
            <w:pPr>
              <w:pStyle w:val="aff0"/>
            </w:pPr>
            <w:r>
              <w:rPr>
                <w:rFonts w:hint="eastAsia"/>
              </w:rPr>
              <w:t>新增一个名称为</w:t>
            </w:r>
            <w:r>
              <w:rPr>
                <w:rFonts w:hint="eastAsia"/>
              </w:rPr>
              <w:t>1</w:t>
            </w:r>
            <w:r>
              <w:rPr>
                <w:rFonts w:hint="eastAsia"/>
              </w:rPr>
              <w:t>，内容为</w:t>
            </w:r>
            <w:r>
              <w:rPr>
                <w:rFonts w:hint="eastAsia"/>
              </w:rPr>
              <w:t>1</w:t>
            </w:r>
            <w:r>
              <w:t>23</w:t>
            </w:r>
            <w:r>
              <w:rPr>
                <w:rFonts w:hint="eastAsia"/>
              </w:rPr>
              <w:t>的线性表</w:t>
            </w:r>
          </w:p>
        </w:tc>
        <w:tc>
          <w:tcPr>
            <w:tcW w:w="1985" w:type="dxa"/>
          </w:tcPr>
          <w:p w14:paraId="413A9D29" w14:textId="77777777" w:rsidR="0011568E" w:rsidRDefault="0011568E" w:rsidP="00670748">
            <w:pPr>
              <w:pStyle w:val="aff0"/>
            </w:pPr>
            <w:r>
              <w:rPr>
                <w:rFonts w:hint="eastAsia"/>
              </w:rPr>
              <w:t>1</w:t>
            </w:r>
          </w:p>
        </w:tc>
        <w:tc>
          <w:tcPr>
            <w:tcW w:w="1411" w:type="dxa"/>
          </w:tcPr>
          <w:p w14:paraId="00ABF528" w14:textId="1E8F454D" w:rsidR="0011568E" w:rsidRDefault="0011568E" w:rsidP="00670748">
            <w:pPr>
              <w:pStyle w:val="aff0"/>
            </w:pPr>
            <w:r>
              <w:rPr>
                <w:rFonts w:hint="eastAsia"/>
              </w:rPr>
              <w:t>1</w:t>
            </w:r>
            <w:r>
              <w:t>5 1 1 2 3 0</w:t>
            </w:r>
          </w:p>
        </w:tc>
        <w:tc>
          <w:tcPr>
            <w:tcW w:w="2076" w:type="dxa"/>
          </w:tcPr>
          <w:p w14:paraId="5FE8A90A" w14:textId="77777777" w:rsidR="0011568E" w:rsidRDefault="0011568E" w:rsidP="00670748">
            <w:pPr>
              <w:pStyle w:val="aff0"/>
              <w:tabs>
                <w:tab w:val="left" w:pos="469"/>
              </w:tabs>
              <w:jc w:val="both"/>
            </w:pPr>
            <w:r>
              <w:tab/>
            </w:r>
            <w:r w:rsidRPr="00656D21">
              <w:rPr>
                <w:rFonts w:hint="eastAsia"/>
              </w:rPr>
              <w:t>线性表</w:t>
            </w:r>
            <w:r w:rsidRPr="00656D21">
              <w:rPr>
                <w:rFonts w:hint="eastAsia"/>
              </w:rPr>
              <w:t>"1"</w:t>
            </w:r>
            <w:r w:rsidRPr="00656D21">
              <w:rPr>
                <w:rFonts w:hint="eastAsia"/>
              </w:rPr>
              <w:t>存储成功！</w:t>
            </w:r>
          </w:p>
        </w:tc>
      </w:tr>
      <w:tr w:rsidR="0011568E" w14:paraId="3AAD568F" w14:textId="77777777" w:rsidTr="00670748">
        <w:tc>
          <w:tcPr>
            <w:tcW w:w="2830" w:type="dxa"/>
          </w:tcPr>
          <w:p w14:paraId="3D9A9B73" w14:textId="77777777" w:rsidR="0011568E" w:rsidRDefault="0011568E" w:rsidP="00670748">
            <w:pPr>
              <w:pStyle w:val="aff0"/>
            </w:pPr>
            <w:r w:rsidRPr="00656D21">
              <w:rPr>
                <w:rFonts w:hint="eastAsia"/>
              </w:rPr>
              <w:t>新增一个名称为</w:t>
            </w:r>
            <w:r>
              <w:rPr>
                <w:rFonts w:hint="eastAsia"/>
              </w:rPr>
              <w:t>2</w:t>
            </w:r>
            <w:r w:rsidRPr="00656D21">
              <w:rPr>
                <w:rFonts w:hint="eastAsia"/>
              </w:rPr>
              <w:t>，内容为</w:t>
            </w:r>
            <w:r>
              <w:rPr>
                <w:rFonts w:hint="eastAsia"/>
              </w:rPr>
              <w:t>4</w:t>
            </w:r>
            <w:r>
              <w:t>56</w:t>
            </w:r>
            <w:r w:rsidRPr="00656D21">
              <w:t>的线性表</w:t>
            </w:r>
          </w:p>
        </w:tc>
        <w:tc>
          <w:tcPr>
            <w:tcW w:w="1985" w:type="dxa"/>
          </w:tcPr>
          <w:p w14:paraId="6F4A6BF5" w14:textId="77777777" w:rsidR="0011568E" w:rsidRPr="00656D21" w:rsidRDefault="0011568E" w:rsidP="00670748">
            <w:pPr>
              <w:pStyle w:val="aff0"/>
            </w:pPr>
            <w:r>
              <w:t>2</w:t>
            </w:r>
          </w:p>
        </w:tc>
        <w:tc>
          <w:tcPr>
            <w:tcW w:w="1411" w:type="dxa"/>
          </w:tcPr>
          <w:p w14:paraId="151C8666" w14:textId="56DBF308" w:rsidR="0011568E" w:rsidRDefault="0011568E" w:rsidP="00670748">
            <w:pPr>
              <w:pStyle w:val="aff0"/>
            </w:pPr>
            <w:r>
              <w:rPr>
                <w:rFonts w:hint="eastAsia"/>
              </w:rPr>
              <w:t>1</w:t>
            </w:r>
            <w:r>
              <w:t>5 2 4 5 6 0</w:t>
            </w:r>
          </w:p>
        </w:tc>
        <w:tc>
          <w:tcPr>
            <w:tcW w:w="2076" w:type="dxa"/>
          </w:tcPr>
          <w:p w14:paraId="025CBC38" w14:textId="77777777" w:rsidR="0011568E" w:rsidRDefault="0011568E" w:rsidP="00670748">
            <w:pPr>
              <w:pStyle w:val="aff0"/>
            </w:pPr>
            <w:r w:rsidRPr="00656D21">
              <w:rPr>
                <w:rFonts w:hint="eastAsia"/>
              </w:rPr>
              <w:t>线性表</w:t>
            </w:r>
            <w:r w:rsidRPr="00656D21">
              <w:rPr>
                <w:rFonts w:hint="eastAsia"/>
              </w:rPr>
              <w:t>"2"</w:t>
            </w:r>
            <w:r w:rsidRPr="00656D21">
              <w:rPr>
                <w:rFonts w:hint="eastAsia"/>
              </w:rPr>
              <w:t>存储成功！</w:t>
            </w:r>
          </w:p>
        </w:tc>
      </w:tr>
      <w:tr w:rsidR="0011568E" w14:paraId="557FD2B2" w14:textId="77777777" w:rsidTr="00670748">
        <w:tc>
          <w:tcPr>
            <w:tcW w:w="2830" w:type="dxa"/>
          </w:tcPr>
          <w:p w14:paraId="26DE77DB" w14:textId="77777777" w:rsidR="0011568E" w:rsidRDefault="0011568E" w:rsidP="00670748">
            <w:pPr>
              <w:pStyle w:val="aff0"/>
            </w:pPr>
            <w:r>
              <w:rPr>
                <w:rFonts w:hint="eastAsia"/>
              </w:rPr>
              <w:t>展示线性表</w:t>
            </w:r>
            <w:r>
              <w:rPr>
                <w:rFonts w:hint="eastAsia"/>
              </w:rPr>
              <w:t>2</w:t>
            </w:r>
          </w:p>
        </w:tc>
        <w:tc>
          <w:tcPr>
            <w:tcW w:w="1985" w:type="dxa"/>
          </w:tcPr>
          <w:p w14:paraId="3FA8D71D" w14:textId="77777777" w:rsidR="0011568E" w:rsidRDefault="0011568E" w:rsidP="00670748">
            <w:pPr>
              <w:pStyle w:val="aff0"/>
            </w:pPr>
            <w:r>
              <w:rPr>
                <w:rFonts w:hint="eastAsia"/>
              </w:rPr>
              <w:t>2</w:t>
            </w:r>
          </w:p>
        </w:tc>
        <w:tc>
          <w:tcPr>
            <w:tcW w:w="1411" w:type="dxa"/>
          </w:tcPr>
          <w:p w14:paraId="4B51431C" w14:textId="3FCD9914" w:rsidR="0011568E" w:rsidRDefault="0011568E" w:rsidP="00670748">
            <w:pPr>
              <w:pStyle w:val="aff0"/>
            </w:pPr>
            <w:r>
              <w:t xml:space="preserve"> </w:t>
            </w:r>
            <w:r w:rsidR="008D05EF">
              <w:t>20 2</w:t>
            </w:r>
          </w:p>
        </w:tc>
        <w:tc>
          <w:tcPr>
            <w:tcW w:w="2076" w:type="dxa"/>
          </w:tcPr>
          <w:p w14:paraId="07885F45" w14:textId="77777777" w:rsidR="0011568E" w:rsidRDefault="0011568E" w:rsidP="00670748">
            <w:pPr>
              <w:pStyle w:val="aff0"/>
            </w:pPr>
            <w:r>
              <w:rPr>
                <w:rFonts w:hint="eastAsia"/>
              </w:rPr>
              <w:t>当前线性表中数据如下</w:t>
            </w:r>
            <w:r>
              <w:rPr>
                <w:rFonts w:hint="eastAsia"/>
              </w:rPr>
              <w:t>:</w:t>
            </w:r>
          </w:p>
          <w:p w14:paraId="15BB823B" w14:textId="77777777" w:rsidR="0011568E" w:rsidRDefault="0011568E" w:rsidP="00670748">
            <w:pPr>
              <w:pStyle w:val="aff0"/>
            </w:pPr>
            <w:r>
              <w:t>4 5 6</w:t>
            </w:r>
          </w:p>
        </w:tc>
      </w:tr>
      <w:tr w:rsidR="0011568E" w14:paraId="03F39C61" w14:textId="77777777" w:rsidTr="00670748">
        <w:tc>
          <w:tcPr>
            <w:tcW w:w="2830" w:type="dxa"/>
          </w:tcPr>
          <w:p w14:paraId="23C2D886" w14:textId="77777777" w:rsidR="0011568E" w:rsidRDefault="0011568E" w:rsidP="00670748">
            <w:pPr>
              <w:pStyle w:val="aff0"/>
            </w:pPr>
            <w:r>
              <w:rPr>
                <w:rFonts w:hint="eastAsia"/>
              </w:rPr>
              <w:t>对于线性表</w:t>
            </w:r>
            <w:r>
              <w:rPr>
                <w:rFonts w:hint="eastAsia"/>
              </w:rPr>
              <w:t>2</w:t>
            </w:r>
            <w:r>
              <w:rPr>
                <w:rFonts w:hint="eastAsia"/>
              </w:rPr>
              <w:t>，向其中第二个位置插入数据</w:t>
            </w:r>
            <w:r>
              <w:rPr>
                <w:rFonts w:hint="eastAsia"/>
              </w:rPr>
              <w:t>2</w:t>
            </w:r>
          </w:p>
        </w:tc>
        <w:tc>
          <w:tcPr>
            <w:tcW w:w="1985" w:type="dxa"/>
          </w:tcPr>
          <w:p w14:paraId="04F948B4" w14:textId="77777777" w:rsidR="0011568E" w:rsidRDefault="0011568E" w:rsidP="00670748">
            <w:pPr>
              <w:pStyle w:val="aff0"/>
            </w:pPr>
            <w:r>
              <w:rPr>
                <w:rFonts w:hint="eastAsia"/>
              </w:rPr>
              <w:t>2</w:t>
            </w:r>
          </w:p>
        </w:tc>
        <w:tc>
          <w:tcPr>
            <w:tcW w:w="1411" w:type="dxa"/>
          </w:tcPr>
          <w:p w14:paraId="6A66C175" w14:textId="77777777" w:rsidR="0011568E" w:rsidRDefault="0011568E" w:rsidP="00670748">
            <w:pPr>
              <w:pStyle w:val="aff0"/>
            </w:pPr>
            <w:r>
              <w:rPr>
                <w:rFonts w:hint="eastAsia"/>
              </w:rPr>
              <w:t>1</w:t>
            </w:r>
            <w:r>
              <w:t>0 2 2</w:t>
            </w:r>
          </w:p>
        </w:tc>
        <w:tc>
          <w:tcPr>
            <w:tcW w:w="2076" w:type="dxa"/>
          </w:tcPr>
          <w:p w14:paraId="03189BD2" w14:textId="77777777" w:rsidR="0011568E" w:rsidRDefault="0011568E" w:rsidP="00670748">
            <w:pPr>
              <w:pStyle w:val="aff0"/>
            </w:pPr>
            <w:r>
              <w:rPr>
                <w:rFonts w:hint="eastAsia"/>
              </w:rPr>
              <w:t>插入成功！</w:t>
            </w:r>
          </w:p>
          <w:p w14:paraId="621E737F" w14:textId="77777777" w:rsidR="0011568E" w:rsidRDefault="0011568E" w:rsidP="00670748">
            <w:pPr>
              <w:pStyle w:val="aff0"/>
            </w:pPr>
            <w:r>
              <w:rPr>
                <w:rFonts w:hint="eastAsia"/>
              </w:rPr>
              <w:t>当前线性表中数据如下</w:t>
            </w:r>
            <w:r>
              <w:rPr>
                <w:rFonts w:hint="eastAsia"/>
              </w:rPr>
              <w:t>:</w:t>
            </w:r>
          </w:p>
          <w:p w14:paraId="4541AF6C" w14:textId="77777777" w:rsidR="0011568E" w:rsidRDefault="0011568E" w:rsidP="00670748">
            <w:pPr>
              <w:pStyle w:val="aff0"/>
            </w:pPr>
            <w:r>
              <w:t>4 2 5 6</w:t>
            </w:r>
          </w:p>
        </w:tc>
      </w:tr>
      <w:tr w:rsidR="0011568E" w14:paraId="19160BDC" w14:textId="77777777" w:rsidTr="00670748">
        <w:tc>
          <w:tcPr>
            <w:tcW w:w="2830" w:type="dxa"/>
          </w:tcPr>
          <w:p w14:paraId="33C2D60F" w14:textId="77777777" w:rsidR="0011568E" w:rsidRDefault="0011568E" w:rsidP="00670748">
            <w:pPr>
              <w:pStyle w:val="aff0"/>
            </w:pPr>
            <w:r>
              <w:rPr>
                <w:rFonts w:hint="eastAsia"/>
              </w:rPr>
              <w:t>遍历线性表集合</w:t>
            </w:r>
          </w:p>
        </w:tc>
        <w:tc>
          <w:tcPr>
            <w:tcW w:w="1985" w:type="dxa"/>
          </w:tcPr>
          <w:p w14:paraId="549AC65B" w14:textId="77777777" w:rsidR="0011568E" w:rsidRDefault="0011568E" w:rsidP="00670748">
            <w:pPr>
              <w:pStyle w:val="aff0"/>
            </w:pPr>
            <w:r>
              <w:rPr>
                <w:rFonts w:hint="eastAsia"/>
              </w:rPr>
              <w:t>1</w:t>
            </w:r>
            <w:r>
              <w:rPr>
                <w:rFonts w:hint="eastAsia"/>
              </w:rPr>
              <w:t>、</w:t>
            </w:r>
            <w:r>
              <w:rPr>
                <w:rFonts w:hint="eastAsia"/>
              </w:rPr>
              <w:t>2</w:t>
            </w:r>
          </w:p>
        </w:tc>
        <w:tc>
          <w:tcPr>
            <w:tcW w:w="1411" w:type="dxa"/>
          </w:tcPr>
          <w:p w14:paraId="50B860C8" w14:textId="77777777" w:rsidR="0011568E" w:rsidRDefault="0011568E" w:rsidP="00670748">
            <w:pPr>
              <w:pStyle w:val="aff0"/>
            </w:pPr>
            <w:r>
              <w:rPr>
                <w:rFonts w:hint="eastAsia"/>
              </w:rPr>
              <w:t>1</w:t>
            </w:r>
            <w:r>
              <w:t>8</w:t>
            </w:r>
          </w:p>
        </w:tc>
        <w:tc>
          <w:tcPr>
            <w:tcW w:w="2076" w:type="dxa"/>
          </w:tcPr>
          <w:p w14:paraId="4C65BCAF" w14:textId="77777777" w:rsidR="0011568E" w:rsidRDefault="0011568E" w:rsidP="00670748">
            <w:pPr>
              <w:pStyle w:val="aff0"/>
            </w:pPr>
            <w:r>
              <w:rPr>
                <w:rFonts w:hint="eastAsia"/>
              </w:rPr>
              <w:t>当前线性表集合中共包含以下</w:t>
            </w:r>
            <w:r>
              <w:rPr>
                <w:rFonts w:hint="eastAsia"/>
              </w:rPr>
              <w:t>2</w:t>
            </w:r>
            <w:r>
              <w:rPr>
                <w:rFonts w:hint="eastAsia"/>
              </w:rPr>
              <w:t>个线性表：</w:t>
            </w:r>
          </w:p>
          <w:p w14:paraId="76047238" w14:textId="77777777" w:rsidR="0011568E" w:rsidRDefault="0011568E" w:rsidP="00670748">
            <w:pPr>
              <w:pStyle w:val="aff0"/>
            </w:pPr>
            <w:r>
              <w:t>1</w:t>
            </w:r>
          </w:p>
          <w:p w14:paraId="239EB6B9" w14:textId="77777777" w:rsidR="0011568E" w:rsidRDefault="0011568E" w:rsidP="00670748">
            <w:pPr>
              <w:pStyle w:val="aff0"/>
            </w:pPr>
            <w:r>
              <w:t>1 2 3</w:t>
            </w:r>
          </w:p>
          <w:p w14:paraId="1AD48BBC" w14:textId="77777777" w:rsidR="0011568E" w:rsidRDefault="0011568E" w:rsidP="00670748">
            <w:pPr>
              <w:pStyle w:val="aff0"/>
            </w:pPr>
            <w:r>
              <w:t>2</w:t>
            </w:r>
          </w:p>
          <w:p w14:paraId="67016B6F" w14:textId="77777777" w:rsidR="0011568E" w:rsidRDefault="0011568E" w:rsidP="00670748">
            <w:pPr>
              <w:pStyle w:val="aff0"/>
            </w:pPr>
            <w:r>
              <w:lastRenderedPageBreak/>
              <w:t>4 2 5 6</w:t>
            </w:r>
          </w:p>
          <w:p w14:paraId="3C836DBF" w14:textId="77777777" w:rsidR="0011568E" w:rsidRDefault="0011568E" w:rsidP="00670748">
            <w:pPr>
              <w:pStyle w:val="aff0"/>
            </w:pPr>
          </w:p>
        </w:tc>
      </w:tr>
      <w:tr w:rsidR="0011568E" w14:paraId="5FA81586" w14:textId="77777777" w:rsidTr="00670748">
        <w:trPr>
          <w:trHeight w:val="359"/>
        </w:trPr>
        <w:tc>
          <w:tcPr>
            <w:tcW w:w="2830" w:type="dxa"/>
          </w:tcPr>
          <w:p w14:paraId="7DD1B7BB" w14:textId="77777777" w:rsidR="0011568E" w:rsidRDefault="0011568E" w:rsidP="00670748">
            <w:pPr>
              <w:pStyle w:val="aff0"/>
            </w:pPr>
            <w:r>
              <w:rPr>
                <w:rFonts w:hint="eastAsia"/>
              </w:rPr>
              <w:lastRenderedPageBreak/>
              <w:t>存储线性表</w:t>
            </w:r>
            <w:r>
              <w:rPr>
                <w:rFonts w:hint="eastAsia"/>
              </w:rPr>
              <w:t>2</w:t>
            </w:r>
            <w:r>
              <w:rPr>
                <w:rFonts w:hint="eastAsia"/>
              </w:rPr>
              <w:t>到指定文件中</w:t>
            </w:r>
          </w:p>
        </w:tc>
        <w:tc>
          <w:tcPr>
            <w:tcW w:w="1985" w:type="dxa"/>
          </w:tcPr>
          <w:p w14:paraId="718285B4" w14:textId="77777777" w:rsidR="0011568E" w:rsidRDefault="0011568E" w:rsidP="00670748">
            <w:pPr>
              <w:pStyle w:val="aff0"/>
            </w:pPr>
            <w:r>
              <w:rPr>
                <w:rFonts w:hint="eastAsia"/>
              </w:rPr>
              <w:t>2</w:t>
            </w:r>
          </w:p>
        </w:tc>
        <w:tc>
          <w:tcPr>
            <w:tcW w:w="1411" w:type="dxa"/>
          </w:tcPr>
          <w:p w14:paraId="37504580" w14:textId="324FBC2E" w:rsidR="0011568E" w:rsidRDefault="0011568E" w:rsidP="00670748">
            <w:pPr>
              <w:pStyle w:val="aff0"/>
            </w:pPr>
            <w:r>
              <w:t xml:space="preserve"> 13</w:t>
            </w:r>
            <w:r w:rsidR="008D05EF">
              <w:t xml:space="preserve"> </w:t>
            </w:r>
            <w:r w:rsidR="008D05EF" w:rsidRPr="008D05EF">
              <w:t>D:\\a</w:t>
            </w:r>
          </w:p>
        </w:tc>
        <w:tc>
          <w:tcPr>
            <w:tcW w:w="2076" w:type="dxa"/>
          </w:tcPr>
          <w:p w14:paraId="1D8703C3" w14:textId="2CE3F9CB" w:rsidR="0011568E" w:rsidRDefault="008D05EF" w:rsidP="00670748">
            <w:pPr>
              <w:pStyle w:val="aff0"/>
            </w:pPr>
            <w:r w:rsidRPr="008D05EF">
              <w:rPr>
                <w:rFonts w:hint="eastAsia"/>
              </w:rPr>
              <w:t>保存到文件成功</w:t>
            </w:r>
          </w:p>
        </w:tc>
      </w:tr>
      <w:tr w:rsidR="0011568E" w14:paraId="59760542" w14:textId="77777777" w:rsidTr="00670748">
        <w:trPr>
          <w:trHeight w:val="359"/>
        </w:trPr>
        <w:tc>
          <w:tcPr>
            <w:tcW w:w="2830" w:type="dxa"/>
          </w:tcPr>
          <w:p w14:paraId="4E4E8CAC" w14:textId="77777777" w:rsidR="0011568E" w:rsidRDefault="0011568E" w:rsidP="00670748">
            <w:pPr>
              <w:pStyle w:val="aff0"/>
            </w:pPr>
            <w:r>
              <w:rPr>
                <w:rFonts w:hint="eastAsia"/>
              </w:rPr>
              <w:t>将文件中的数据读取到线性表</w:t>
            </w:r>
            <w:r>
              <w:rPr>
                <w:rFonts w:hint="eastAsia"/>
              </w:rPr>
              <w:t>1</w:t>
            </w:r>
            <w:r>
              <w:rPr>
                <w:rFonts w:hint="eastAsia"/>
              </w:rPr>
              <w:t>中</w:t>
            </w:r>
          </w:p>
        </w:tc>
        <w:tc>
          <w:tcPr>
            <w:tcW w:w="1985" w:type="dxa"/>
          </w:tcPr>
          <w:p w14:paraId="367777E7" w14:textId="77777777" w:rsidR="0011568E" w:rsidRDefault="0011568E" w:rsidP="00670748">
            <w:pPr>
              <w:pStyle w:val="aff0"/>
            </w:pPr>
            <w:r>
              <w:rPr>
                <w:rFonts w:hint="eastAsia"/>
              </w:rPr>
              <w:t>1</w:t>
            </w:r>
          </w:p>
        </w:tc>
        <w:tc>
          <w:tcPr>
            <w:tcW w:w="1411" w:type="dxa"/>
          </w:tcPr>
          <w:p w14:paraId="203FB575" w14:textId="212218FB" w:rsidR="0011568E" w:rsidRDefault="008D05EF" w:rsidP="00670748">
            <w:pPr>
              <w:pStyle w:val="aff0"/>
            </w:pPr>
            <w:r>
              <w:t>2</w:t>
            </w:r>
            <w:r w:rsidR="0011568E">
              <w:t xml:space="preserve"> </w:t>
            </w:r>
            <w:r w:rsidR="0011568E">
              <w:rPr>
                <w:rFonts w:hint="eastAsia"/>
              </w:rPr>
              <w:t>1</w:t>
            </w:r>
            <w:r w:rsidR="0011568E">
              <w:t>4</w:t>
            </w:r>
            <w:r>
              <w:t xml:space="preserve"> </w:t>
            </w:r>
            <w:r w:rsidRPr="008D05EF">
              <w:t>D:\\a</w:t>
            </w:r>
          </w:p>
        </w:tc>
        <w:tc>
          <w:tcPr>
            <w:tcW w:w="2076" w:type="dxa"/>
          </w:tcPr>
          <w:p w14:paraId="4721097E" w14:textId="32AB1F02" w:rsidR="0011568E" w:rsidRPr="002230F6" w:rsidRDefault="008D05EF" w:rsidP="00670748">
            <w:pPr>
              <w:pStyle w:val="aff0"/>
            </w:pPr>
            <w:r w:rsidRPr="008D05EF">
              <w:rPr>
                <w:rFonts w:hint="eastAsia"/>
              </w:rPr>
              <w:t>从文件读取成功</w:t>
            </w:r>
          </w:p>
        </w:tc>
      </w:tr>
      <w:tr w:rsidR="0011568E" w14:paraId="2541BBFF" w14:textId="77777777" w:rsidTr="00670748">
        <w:trPr>
          <w:trHeight w:val="359"/>
        </w:trPr>
        <w:tc>
          <w:tcPr>
            <w:tcW w:w="2830" w:type="dxa"/>
          </w:tcPr>
          <w:p w14:paraId="1FB490B1" w14:textId="77777777" w:rsidR="0011568E" w:rsidRDefault="0011568E" w:rsidP="00670748">
            <w:pPr>
              <w:pStyle w:val="aff0"/>
            </w:pPr>
            <w:r>
              <w:rPr>
                <w:rFonts w:hint="eastAsia"/>
              </w:rPr>
              <w:t>再次遍历线性表集合</w:t>
            </w:r>
          </w:p>
        </w:tc>
        <w:tc>
          <w:tcPr>
            <w:tcW w:w="1985" w:type="dxa"/>
          </w:tcPr>
          <w:p w14:paraId="6D1F965D" w14:textId="77777777" w:rsidR="0011568E" w:rsidRDefault="0011568E" w:rsidP="00670748">
            <w:pPr>
              <w:pStyle w:val="aff0"/>
            </w:pPr>
            <w:r>
              <w:rPr>
                <w:rFonts w:hint="eastAsia"/>
              </w:rPr>
              <w:t>1</w:t>
            </w:r>
            <w:r>
              <w:rPr>
                <w:rFonts w:hint="eastAsia"/>
              </w:rPr>
              <w:t>、</w:t>
            </w:r>
            <w:r>
              <w:rPr>
                <w:rFonts w:hint="eastAsia"/>
              </w:rPr>
              <w:t>2</w:t>
            </w:r>
          </w:p>
        </w:tc>
        <w:tc>
          <w:tcPr>
            <w:tcW w:w="1411" w:type="dxa"/>
          </w:tcPr>
          <w:p w14:paraId="6FD8533C" w14:textId="77777777" w:rsidR="0011568E" w:rsidRDefault="0011568E" w:rsidP="00670748">
            <w:pPr>
              <w:pStyle w:val="aff0"/>
            </w:pPr>
            <w:r>
              <w:rPr>
                <w:rFonts w:hint="eastAsia"/>
              </w:rPr>
              <w:t>1</w:t>
            </w:r>
            <w:r>
              <w:t>8</w:t>
            </w:r>
          </w:p>
        </w:tc>
        <w:tc>
          <w:tcPr>
            <w:tcW w:w="2076" w:type="dxa"/>
          </w:tcPr>
          <w:p w14:paraId="58FE22E6" w14:textId="77777777" w:rsidR="0011568E" w:rsidRDefault="0011568E" w:rsidP="00670748">
            <w:pPr>
              <w:pStyle w:val="aff0"/>
            </w:pPr>
            <w:r>
              <w:rPr>
                <w:rFonts w:hint="eastAsia"/>
              </w:rPr>
              <w:t>当前线性表集合中共包含以下</w:t>
            </w:r>
            <w:r>
              <w:rPr>
                <w:rFonts w:hint="eastAsia"/>
              </w:rPr>
              <w:t>2</w:t>
            </w:r>
            <w:r>
              <w:rPr>
                <w:rFonts w:hint="eastAsia"/>
              </w:rPr>
              <w:t>个线性表：</w:t>
            </w:r>
          </w:p>
          <w:p w14:paraId="288DC65F" w14:textId="77777777" w:rsidR="0011568E" w:rsidRDefault="0011568E" w:rsidP="00670748">
            <w:pPr>
              <w:pStyle w:val="aff0"/>
            </w:pPr>
            <w:r>
              <w:t>1</w:t>
            </w:r>
          </w:p>
          <w:p w14:paraId="61FFE4CE" w14:textId="77777777" w:rsidR="0011568E" w:rsidRDefault="0011568E" w:rsidP="00670748">
            <w:pPr>
              <w:pStyle w:val="aff0"/>
            </w:pPr>
            <w:r>
              <w:t>4 2 5 6</w:t>
            </w:r>
          </w:p>
          <w:p w14:paraId="30F998D1" w14:textId="77777777" w:rsidR="0011568E" w:rsidRDefault="0011568E" w:rsidP="00670748">
            <w:pPr>
              <w:pStyle w:val="aff0"/>
            </w:pPr>
            <w:r>
              <w:t>2</w:t>
            </w:r>
          </w:p>
          <w:p w14:paraId="72684591" w14:textId="77777777" w:rsidR="0011568E" w:rsidRPr="002230F6" w:rsidRDefault="0011568E" w:rsidP="00670748">
            <w:pPr>
              <w:pStyle w:val="aff0"/>
            </w:pPr>
            <w:r>
              <w:t>4 2 5 6</w:t>
            </w:r>
          </w:p>
        </w:tc>
      </w:tr>
      <w:tr w:rsidR="0011568E" w14:paraId="72DE5F82" w14:textId="77777777" w:rsidTr="00670748">
        <w:trPr>
          <w:trHeight w:val="359"/>
        </w:trPr>
        <w:tc>
          <w:tcPr>
            <w:tcW w:w="2830" w:type="dxa"/>
          </w:tcPr>
          <w:p w14:paraId="65D5E3E6" w14:textId="77777777" w:rsidR="0011568E" w:rsidRDefault="0011568E" w:rsidP="00670748">
            <w:pPr>
              <w:pStyle w:val="aff0"/>
            </w:pPr>
            <w:r>
              <w:rPr>
                <w:rFonts w:hint="eastAsia"/>
              </w:rPr>
              <w:t>删除线性表</w:t>
            </w:r>
            <w:r>
              <w:rPr>
                <w:rFonts w:hint="eastAsia"/>
              </w:rPr>
              <w:t>2</w:t>
            </w:r>
          </w:p>
        </w:tc>
        <w:tc>
          <w:tcPr>
            <w:tcW w:w="1985" w:type="dxa"/>
          </w:tcPr>
          <w:p w14:paraId="5994EC95" w14:textId="77777777" w:rsidR="0011568E" w:rsidRDefault="0011568E" w:rsidP="00670748">
            <w:pPr>
              <w:pStyle w:val="aff0"/>
            </w:pPr>
            <w:r>
              <w:rPr>
                <w:rFonts w:hint="eastAsia"/>
              </w:rPr>
              <w:t>2</w:t>
            </w:r>
          </w:p>
        </w:tc>
        <w:tc>
          <w:tcPr>
            <w:tcW w:w="1411" w:type="dxa"/>
          </w:tcPr>
          <w:p w14:paraId="4144FDE6" w14:textId="77777777" w:rsidR="0011568E" w:rsidRDefault="0011568E" w:rsidP="00670748">
            <w:pPr>
              <w:pStyle w:val="aff0"/>
            </w:pPr>
            <w:r>
              <w:rPr>
                <w:rFonts w:hint="eastAsia"/>
              </w:rPr>
              <w:t>2</w:t>
            </w:r>
            <w:r>
              <w:t>0</w:t>
            </w:r>
          </w:p>
        </w:tc>
        <w:tc>
          <w:tcPr>
            <w:tcW w:w="2076" w:type="dxa"/>
          </w:tcPr>
          <w:p w14:paraId="0ECD3E5E" w14:textId="56A4A5AA" w:rsidR="0011568E" w:rsidRDefault="0011568E" w:rsidP="00670748">
            <w:pPr>
              <w:pStyle w:val="aff0"/>
            </w:pPr>
            <w:r w:rsidRPr="009A18F3">
              <w:rPr>
                <w:rFonts w:hint="eastAsia"/>
              </w:rPr>
              <w:t>删除成功！</w:t>
            </w:r>
          </w:p>
        </w:tc>
      </w:tr>
      <w:tr w:rsidR="0011568E" w14:paraId="48FAAB58" w14:textId="77777777" w:rsidTr="00670748">
        <w:trPr>
          <w:trHeight w:val="359"/>
        </w:trPr>
        <w:tc>
          <w:tcPr>
            <w:tcW w:w="2830" w:type="dxa"/>
          </w:tcPr>
          <w:p w14:paraId="5802E361" w14:textId="77777777" w:rsidR="0011568E" w:rsidRDefault="0011568E" w:rsidP="00670748">
            <w:pPr>
              <w:pStyle w:val="aff0"/>
            </w:pPr>
            <w:r>
              <w:rPr>
                <w:rFonts w:hint="eastAsia"/>
              </w:rPr>
              <w:t>再次遍历线性表集合</w:t>
            </w:r>
          </w:p>
        </w:tc>
        <w:tc>
          <w:tcPr>
            <w:tcW w:w="1985" w:type="dxa"/>
          </w:tcPr>
          <w:p w14:paraId="01D9E279" w14:textId="77777777" w:rsidR="0011568E" w:rsidRDefault="0011568E" w:rsidP="00670748">
            <w:pPr>
              <w:pStyle w:val="aff0"/>
            </w:pPr>
            <w:r>
              <w:rPr>
                <w:rFonts w:hint="eastAsia"/>
              </w:rPr>
              <w:t>1</w:t>
            </w:r>
          </w:p>
        </w:tc>
        <w:tc>
          <w:tcPr>
            <w:tcW w:w="1411" w:type="dxa"/>
          </w:tcPr>
          <w:p w14:paraId="1ED1F475" w14:textId="77777777" w:rsidR="0011568E" w:rsidRDefault="0011568E" w:rsidP="00670748">
            <w:pPr>
              <w:pStyle w:val="aff0"/>
            </w:pPr>
            <w:r>
              <w:rPr>
                <w:rFonts w:hint="eastAsia"/>
              </w:rPr>
              <w:t>1</w:t>
            </w:r>
            <w:r>
              <w:t>8</w:t>
            </w:r>
          </w:p>
        </w:tc>
        <w:tc>
          <w:tcPr>
            <w:tcW w:w="2076" w:type="dxa"/>
          </w:tcPr>
          <w:p w14:paraId="779BDE55" w14:textId="77777777" w:rsidR="0011568E" w:rsidRDefault="0011568E" w:rsidP="00670748">
            <w:pPr>
              <w:pStyle w:val="aff0"/>
            </w:pPr>
            <w:r>
              <w:rPr>
                <w:rFonts w:hint="eastAsia"/>
              </w:rPr>
              <w:t>当前线性表集合中共包含以下</w:t>
            </w:r>
            <w:r>
              <w:rPr>
                <w:rFonts w:hint="eastAsia"/>
              </w:rPr>
              <w:t>1</w:t>
            </w:r>
            <w:r>
              <w:rPr>
                <w:rFonts w:hint="eastAsia"/>
              </w:rPr>
              <w:t>个线性表：</w:t>
            </w:r>
          </w:p>
          <w:p w14:paraId="31AD4BB4" w14:textId="77777777" w:rsidR="0011568E" w:rsidRDefault="0011568E" w:rsidP="00670748">
            <w:pPr>
              <w:pStyle w:val="aff0"/>
            </w:pPr>
            <w:r>
              <w:t>1</w:t>
            </w:r>
          </w:p>
          <w:p w14:paraId="603E16B9" w14:textId="77777777" w:rsidR="0011568E" w:rsidRPr="009A18F3" w:rsidRDefault="0011568E" w:rsidP="00670748">
            <w:pPr>
              <w:pStyle w:val="aff0"/>
            </w:pPr>
            <w:r>
              <w:t>4 2 5 6</w:t>
            </w:r>
          </w:p>
        </w:tc>
      </w:tr>
    </w:tbl>
    <w:p w14:paraId="538C3DA3" w14:textId="77777777" w:rsidR="0011568E" w:rsidRDefault="0011568E" w:rsidP="0011568E">
      <w:pPr>
        <w:pStyle w:val="af9"/>
        <w:ind w:firstLine="480"/>
      </w:pPr>
    </w:p>
    <w:p w14:paraId="5636C946" w14:textId="6626910D" w:rsidR="0011568E" w:rsidRDefault="0011568E" w:rsidP="0011568E">
      <w:pPr>
        <w:pStyle w:val="af9"/>
        <w:numPr>
          <w:ilvl w:val="0"/>
          <w:numId w:val="18"/>
        </w:numPr>
        <w:ind w:firstLineChars="0"/>
      </w:pPr>
      <w:r w:rsidRPr="00656D21">
        <w:rPr>
          <w:rFonts w:hint="eastAsia"/>
        </w:rPr>
        <w:t>新增一个名称为1，内容为1</w:t>
      </w:r>
      <w:r w:rsidRPr="00656D21">
        <w:t>23的线性表</w:t>
      </w:r>
      <w:r>
        <w:rPr>
          <w:rFonts w:hint="eastAsia"/>
        </w:rPr>
        <w:t>，程序运行结果如图</w:t>
      </w:r>
      <w:r>
        <w:t>2-5</w:t>
      </w:r>
      <w:r>
        <w:rPr>
          <w:rFonts w:hint="eastAsia"/>
        </w:rPr>
        <w:t>所示</w:t>
      </w:r>
    </w:p>
    <w:p w14:paraId="0ED468A3" w14:textId="6547FC26" w:rsidR="0011568E" w:rsidRPr="00656D21" w:rsidRDefault="0011568E" w:rsidP="0011568E">
      <w:pPr>
        <w:pStyle w:val="af9"/>
        <w:ind w:left="900" w:firstLineChars="0" w:firstLine="0"/>
      </w:pPr>
      <w:r>
        <w:rPr>
          <w:noProof/>
        </w:rPr>
        <w:drawing>
          <wp:inline distT="0" distB="0" distL="0" distR="0" wp14:anchorId="0E94BDDB" wp14:editId="3C42AF33">
            <wp:extent cx="5278120" cy="2757805"/>
            <wp:effectExtent l="0" t="0" r="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2757805"/>
                    </a:xfrm>
                    <a:prstGeom prst="rect">
                      <a:avLst/>
                    </a:prstGeom>
                  </pic:spPr>
                </pic:pic>
              </a:graphicData>
            </a:graphic>
          </wp:inline>
        </w:drawing>
      </w:r>
    </w:p>
    <w:p w14:paraId="05BEDF67" w14:textId="74837D90" w:rsidR="0011568E" w:rsidRDefault="0011568E" w:rsidP="0011568E">
      <w:pPr>
        <w:pStyle w:val="af7"/>
      </w:pPr>
      <w:r>
        <w:rPr>
          <w:rFonts w:hint="eastAsia"/>
        </w:rPr>
        <w:t>图</w:t>
      </w:r>
      <w:r>
        <w:t>2-5</w:t>
      </w:r>
      <w:r>
        <w:rPr>
          <w:rFonts w:hint="eastAsia"/>
        </w:rPr>
        <w:t>新增线性表的运行结果</w:t>
      </w:r>
    </w:p>
    <w:p w14:paraId="068D3003" w14:textId="60383570" w:rsidR="0011568E" w:rsidRDefault="0011568E" w:rsidP="0011568E">
      <w:pPr>
        <w:pStyle w:val="af9"/>
        <w:numPr>
          <w:ilvl w:val="0"/>
          <w:numId w:val="18"/>
        </w:numPr>
        <w:ind w:firstLineChars="0"/>
      </w:pPr>
      <w:r w:rsidRPr="00656D21">
        <w:rPr>
          <w:rFonts w:hint="eastAsia"/>
        </w:rPr>
        <w:t>新增一个名称为2，内容为4</w:t>
      </w:r>
      <w:r w:rsidRPr="00656D21">
        <w:t>56的线性表</w:t>
      </w:r>
      <w:r>
        <w:rPr>
          <w:rFonts w:hint="eastAsia"/>
        </w:rPr>
        <w:t>，程序运行结果如图</w:t>
      </w:r>
      <w:r>
        <w:t>2-6</w:t>
      </w:r>
      <w:r>
        <w:rPr>
          <w:rFonts w:hint="eastAsia"/>
        </w:rPr>
        <w:t>所示</w:t>
      </w:r>
    </w:p>
    <w:p w14:paraId="7177A267" w14:textId="23B8395E" w:rsidR="0011568E" w:rsidRDefault="0011568E" w:rsidP="0011568E">
      <w:pPr>
        <w:pStyle w:val="af9"/>
        <w:ind w:left="900" w:firstLineChars="0" w:firstLine="0"/>
      </w:pPr>
      <w:r>
        <w:rPr>
          <w:noProof/>
        </w:rPr>
        <w:lastRenderedPageBreak/>
        <w:drawing>
          <wp:inline distT="0" distB="0" distL="0" distR="0" wp14:anchorId="6D7D8571" wp14:editId="6F2E07CA">
            <wp:extent cx="5278120" cy="2757805"/>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2757805"/>
                    </a:xfrm>
                    <a:prstGeom prst="rect">
                      <a:avLst/>
                    </a:prstGeom>
                  </pic:spPr>
                </pic:pic>
              </a:graphicData>
            </a:graphic>
          </wp:inline>
        </w:drawing>
      </w:r>
    </w:p>
    <w:p w14:paraId="159E35EB" w14:textId="361E15E6" w:rsidR="0011568E" w:rsidRDefault="0011568E" w:rsidP="0011568E">
      <w:pPr>
        <w:pStyle w:val="af7"/>
      </w:pPr>
      <w:r>
        <w:rPr>
          <w:rFonts w:hint="eastAsia"/>
        </w:rPr>
        <w:t>图</w:t>
      </w:r>
      <w:r>
        <w:t>2-6</w:t>
      </w:r>
      <w:r>
        <w:rPr>
          <w:rFonts w:hint="eastAsia"/>
        </w:rPr>
        <w:t>新增线性表运行结果</w:t>
      </w:r>
    </w:p>
    <w:p w14:paraId="71872C72" w14:textId="38CB134B" w:rsidR="0011568E" w:rsidRDefault="0011568E" w:rsidP="0011568E">
      <w:pPr>
        <w:pStyle w:val="af9"/>
        <w:numPr>
          <w:ilvl w:val="0"/>
          <w:numId w:val="18"/>
        </w:numPr>
        <w:ind w:firstLineChars="0"/>
      </w:pPr>
      <w:r w:rsidRPr="009A18F3">
        <w:rPr>
          <w:rFonts w:hint="eastAsia"/>
        </w:rPr>
        <w:t>展示线性表2</w:t>
      </w:r>
      <w:r>
        <w:rPr>
          <w:rFonts w:hint="eastAsia"/>
        </w:rPr>
        <w:t>，程序运行结果如图</w:t>
      </w:r>
      <w:r>
        <w:t>2-7</w:t>
      </w:r>
      <w:r>
        <w:rPr>
          <w:rFonts w:hint="eastAsia"/>
        </w:rPr>
        <w:t>所示</w:t>
      </w:r>
    </w:p>
    <w:p w14:paraId="69C0F478" w14:textId="3EC8F7B1" w:rsidR="0011568E" w:rsidRPr="009A18F3" w:rsidRDefault="008D05EF" w:rsidP="0011568E">
      <w:pPr>
        <w:pStyle w:val="af9"/>
        <w:ind w:left="480" w:firstLineChars="0" w:firstLine="0"/>
      </w:pPr>
      <w:r>
        <w:rPr>
          <w:noProof/>
        </w:rPr>
        <w:drawing>
          <wp:inline distT="0" distB="0" distL="0" distR="0" wp14:anchorId="3ED32841" wp14:editId="390C2CAA">
            <wp:extent cx="5278120" cy="275780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2757805"/>
                    </a:xfrm>
                    <a:prstGeom prst="rect">
                      <a:avLst/>
                    </a:prstGeom>
                  </pic:spPr>
                </pic:pic>
              </a:graphicData>
            </a:graphic>
          </wp:inline>
        </w:drawing>
      </w:r>
    </w:p>
    <w:p w14:paraId="2A6F7E88" w14:textId="6D6C072C" w:rsidR="0011568E" w:rsidRDefault="0011568E" w:rsidP="0011568E">
      <w:pPr>
        <w:pStyle w:val="af7"/>
      </w:pPr>
      <w:r>
        <w:rPr>
          <w:rFonts w:hint="eastAsia"/>
        </w:rPr>
        <w:t>图</w:t>
      </w:r>
      <w:r>
        <w:t>2-7</w:t>
      </w:r>
      <w:r>
        <w:rPr>
          <w:rFonts w:hint="eastAsia"/>
        </w:rPr>
        <w:t>展示线性表的运行结果</w:t>
      </w:r>
    </w:p>
    <w:p w14:paraId="1255E034" w14:textId="52F1C04D" w:rsidR="0011568E" w:rsidRDefault="0011568E" w:rsidP="0011568E">
      <w:pPr>
        <w:pStyle w:val="af9"/>
        <w:numPr>
          <w:ilvl w:val="0"/>
          <w:numId w:val="18"/>
        </w:numPr>
        <w:ind w:firstLineChars="0"/>
      </w:pPr>
      <w:r w:rsidRPr="009A18F3">
        <w:rPr>
          <w:rFonts w:hint="eastAsia"/>
        </w:rPr>
        <w:t>对于线性表2</w:t>
      </w:r>
      <w:r w:rsidRPr="009A18F3">
        <w:t>，向其中第二个位置插入数据</w:t>
      </w:r>
      <w:r w:rsidRPr="009A18F3">
        <w:rPr>
          <w:rFonts w:hint="eastAsia"/>
        </w:rPr>
        <w:t>2</w:t>
      </w:r>
      <w:r>
        <w:rPr>
          <w:rFonts w:hint="eastAsia"/>
        </w:rPr>
        <w:t>，程序运行结果如图</w:t>
      </w:r>
      <w:r>
        <w:t>2-8</w:t>
      </w:r>
      <w:r>
        <w:rPr>
          <w:rFonts w:hint="eastAsia"/>
        </w:rPr>
        <w:t>所示</w:t>
      </w:r>
    </w:p>
    <w:p w14:paraId="0386F898" w14:textId="3DD64F85" w:rsidR="0011568E" w:rsidRPr="009A18F3" w:rsidRDefault="008D05EF" w:rsidP="0011568E">
      <w:pPr>
        <w:pStyle w:val="af9"/>
        <w:ind w:left="900" w:firstLineChars="0" w:firstLine="0"/>
      </w:pPr>
      <w:r>
        <w:rPr>
          <w:noProof/>
        </w:rPr>
        <w:lastRenderedPageBreak/>
        <w:drawing>
          <wp:inline distT="0" distB="0" distL="0" distR="0" wp14:anchorId="1956304F" wp14:editId="39138B5D">
            <wp:extent cx="5278120" cy="2757805"/>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2757805"/>
                    </a:xfrm>
                    <a:prstGeom prst="rect">
                      <a:avLst/>
                    </a:prstGeom>
                  </pic:spPr>
                </pic:pic>
              </a:graphicData>
            </a:graphic>
          </wp:inline>
        </w:drawing>
      </w:r>
    </w:p>
    <w:p w14:paraId="6BFBA08E" w14:textId="65D540C1" w:rsidR="0011568E" w:rsidRDefault="0011568E" w:rsidP="0011568E">
      <w:pPr>
        <w:pStyle w:val="af7"/>
      </w:pPr>
      <w:r>
        <w:rPr>
          <w:rFonts w:hint="eastAsia"/>
        </w:rPr>
        <w:t>图</w:t>
      </w:r>
      <w:r>
        <w:t>2-8</w:t>
      </w:r>
      <w:r>
        <w:rPr>
          <w:rFonts w:hint="eastAsia"/>
        </w:rPr>
        <w:t>线性表元素插入的运行结果</w:t>
      </w:r>
    </w:p>
    <w:p w14:paraId="2F4B5069" w14:textId="3516E954" w:rsidR="0011568E" w:rsidRDefault="0011568E" w:rsidP="0011568E">
      <w:pPr>
        <w:pStyle w:val="af9"/>
        <w:numPr>
          <w:ilvl w:val="0"/>
          <w:numId w:val="18"/>
        </w:numPr>
        <w:ind w:firstLineChars="0"/>
      </w:pPr>
      <w:r w:rsidRPr="005330EF">
        <w:rPr>
          <w:rFonts w:hint="eastAsia"/>
        </w:rPr>
        <w:t>遍历线性表集合</w:t>
      </w:r>
      <w:r>
        <w:rPr>
          <w:rFonts w:hint="eastAsia"/>
        </w:rPr>
        <w:t>，运行结果如图</w:t>
      </w:r>
      <w:r>
        <w:t>2-9</w:t>
      </w:r>
      <w:r>
        <w:rPr>
          <w:rFonts w:hint="eastAsia"/>
        </w:rPr>
        <w:t>所示</w:t>
      </w:r>
    </w:p>
    <w:p w14:paraId="7758AA7A" w14:textId="04E9D458" w:rsidR="0011568E" w:rsidRDefault="008D05EF" w:rsidP="0011568E">
      <w:pPr>
        <w:pStyle w:val="af9"/>
        <w:ind w:left="900" w:firstLineChars="0" w:firstLine="0"/>
      </w:pPr>
      <w:r>
        <w:rPr>
          <w:noProof/>
        </w:rPr>
        <w:drawing>
          <wp:inline distT="0" distB="0" distL="0" distR="0" wp14:anchorId="1983DA8F" wp14:editId="6A554D2B">
            <wp:extent cx="5278120" cy="2757805"/>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2757805"/>
                    </a:xfrm>
                    <a:prstGeom prst="rect">
                      <a:avLst/>
                    </a:prstGeom>
                  </pic:spPr>
                </pic:pic>
              </a:graphicData>
            </a:graphic>
          </wp:inline>
        </w:drawing>
      </w:r>
    </w:p>
    <w:p w14:paraId="1F90FE76" w14:textId="277352D5" w:rsidR="0011568E" w:rsidRDefault="0011568E" w:rsidP="0011568E">
      <w:pPr>
        <w:pStyle w:val="af7"/>
      </w:pPr>
      <w:r>
        <w:rPr>
          <w:rFonts w:hint="eastAsia"/>
        </w:rPr>
        <w:t>图</w:t>
      </w:r>
      <w:r>
        <w:t>2-9</w:t>
      </w:r>
      <w:r>
        <w:rPr>
          <w:rFonts w:hint="eastAsia"/>
        </w:rPr>
        <w:t>遍历线性表集合的运行结果</w:t>
      </w:r>
    </w:p>
    <w:p w14:paraId="187EBD53" w14:textId="74FE0390" w:rsidR="0011568E" w:rsidRDefault="0011568E" w:rsidP="0011568E">
      <w:pPr>
        <w:pStyle w:val="af9"/>
        <w:numPr>
          <w:ilvl w:val="0"/>
          <w:numId w:val="18"/>
        </w:numPr>
        <w:ind w:firstLineChars="0"/>
      </w:pPr>
      <w:r w:rsidRPr="005330EF">
        <w:rPr>
          <w:rFonts w:hint="eastAsia"/>
        </w:rPr>
        <w:t>存储线性表2到指定文件中</w:t>
      </w:r>
      <w:r>
        <w:rPr>
          <w:rFonts w:hint="eastAsia"/>
        </w:rPr>
        <w:t xml:space="preserve">，运行结果如图 </w:t>
      </w:r>
      <w:r>
        <w:t>2-10</w:t>
      </w:r>
      <w:r>
        <w:rPr>
          <w:rFonts w:hint="eastAsia"/>
        </w:rPr>
        <w:t>所示</w:t>
      </w:r>
    </w:p>
    <w:p w14:paraId="5131E56E" w14:textId="59707827" w:rsidR="0011568E" w:rsidRPr="005330EF" w:rsidRDefault="008D05EF" w:rsidP="0011568E">
      <w:pPr>
        <w:pStyle w:val="af9"/>
        <w:ind w:left="900" w:firstLineChars="0" w:firstLine="0"/>
      </w:pPr>
      <w:r>
        <w:rPr>
          <w:noProof/>
        </w:rPr>
        <w:lastRenderedPageBreak/>
        <w:drawing>
          <wp:inline distT="0" distB="0" distL="0" distR="0" wp14:anchorId="4ABE5B17" wp14:editId="0DF55877">
            <wp:extent cx="5278120" cy="2757805"/>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2757805"/>
                    </a:xfrm>
                    <a:prstGeom prst="rect">
                      <a:avLst/>
                    </a:prstGeom>
                  </pic:spPr>
                </pic:pic>
              </a:graphicData>
            </a:graphic>
          </wp:inline>
        </w:drawing>
      </w:r>
    </w:p>
    <w:p w14:paraId="023B835B" w14:textId="0B0D2697" w:rsidR="0011568E" w:rsidRDefault="0011568E" w:rsidP="0011568E">
      <w:pPr>
        <w:pStyle w:val="af7"/>
      </w:pPr>
      <w:r>
        <w:rPr>
          <w:rFonts w:hint="eastAsia"/>
        </w:rPr>
        <w:t>图</w:t>
      </w:r>
      <w:r>
        <w:t>2-10</w:t>
      </w:r>
      <w:r>
        <w:rPr>
          <w:rFonts w:hint="eastAsia"/>
        </w:rPr>
        <w:t>存储线性表的运行结果</w:t>
      </w:r>
    </w:p>
    <w:p w14:paraId="402AFE18" w14:textId="570B923D" w:rsidR="0011568E" w:rsidRDefault="0011568E" w:rsidP="0011568E">
      <w:pPr>
        <w:pStyle w:val="af9"/>
        <w:numPr>
          <w:ilvl w:val="0"/>
          <w:numId w:val="18"/>
        </w:numPr>
        <w:ind w:firstLineChars="0"/>
      </w:pPr>
      <w:r w:rsidRPr="005330EF">
        <w:rPr>
          <w:rFonts w:hint="eastAsia"/>
        </w:rPr>
        <w:t>将文件中的数据读取到线性表1中</w:t>
      </w:r>
      <w:r>
        <w:rPr>
          <w:rFonts w:hint="eastAsia"/>
        </w:rPr>
        <w:t>，运行结果如图</w:t>
      </w:r>
      <w:r>
        <w:t>2-11</w:t>
      </w:r>
      <w:r>
        <w:rPr>
          <w:rFonts w:hint="eastAsia"/>
        </w:rPr>
        <w:t>所示</w:t>
      </w:r>
    </w:p>
    <w:p w14:paraId="4C62B5DD" w14:textId="11FEF954" w:rsidR="0011568E" w:rsidRPr="005330EF" w:rsidRDefault="008D05EF" w:rsidP="0011568E">
      <w:pPr>
        <w:pStyle w:val="af9"/>
        <w:ind w:left="900" w:firstLineChars="0" w:firstLine="0"/>
      </w:pPr>
      <w:r>
        <w:rPr>
          <w:noProof/>
        </w:rPr>
        <w:drawing>
          <wp:inline distT="0" distB="0" distL="0" distR="0" wp14:anchorId="7DAFD8FD" wp14:editId="0BB1C500">
            <wp:extent cx="5278120" cy="2757805"/>
            <wp:effectExtent l="0" t="0" r="0"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757805"/>
                    </a:xfrm>
                    <a:prstGeom prst="rect">
                      <a:avLst/>
                    </a:prstGeom>
                  </pic:spPr>
                </pic:pic>
              </a:graphicData>
            </a:graphic>
          </wp:inline>
        </w:drawing>
      </w:r>
    </w:p>
    <w:p w14:paraId="01E7B349" w14:textId="084730FC" w:rsidR="0011568E" w:rsidRPr="00134570" w:rsidRDefault="0011568E" w:rsidP="0011568E">
      <w:pPr>
        <w:pStyle w:val="af7"/>
      </w:pPr>
      <w:r w:rsidRPr="00134570">
        <w:rPr>
          <w:rFonts w:hint="eastAsia"/>
        </w:rPr>
        <w:t>图</w:t>
      </w:r>
      <w:r>
        <w:t>2</w:t>
      </w:r>
      <w:r w:rsidRPr="00134570">
        <w:t>-1</w:t>
      </w:r>
      <w:r>
        <w:t>1</w:t>
      </w:r>
      <w:r>
        <w:rPr>
          <w:rFonts w:hint="eastAsia"/>
        </w:rPr>
        <w:t>文件读取到线性表</w:t>
      </w:r>
      <w:r w:rsidRPr="00134570">
        <w:rPr>
          <w:rFonts w:hint="eastAsia"/>
        </w:rPr>
        <w:t>的运行结果</w:t>
      </w:r>
    </w:p>
    <w:p w14:paraId="30D59C63" w14:textId="2626C061" w:rsidR="0011568E" w:rsidRDefault="0011568E" w:rsidP="0011568E">
      <w:pPr>
        <w:pStyle w:val="af9"/>
        <w:numPr>
          <w:ilvl w:val="0"/>
          <w:numId w:val="18"/>
        </w:numPr>
        <w:ind w:firstLineChars="0"/>
      </w:pPr>
      <w:r w:rsidRPr="005330EF">
        <w:rPr>
          <w:rFonts w:hint="eastAsia"/>
        </w:rPr>
        <w:t>再次遍历线性表集合</w:t>
      </w:r>
      <w:r>
        <w:rPr>
          <w:rFonts w:hint="eastAsia"/>
        </w:rPr>
        <w:t>，运行结果如图</w:t>
      </w:r>
      <w:r>
        <w:t>2-12</w:t>
      </w:r>
      <w:r>
        <w:rPr>
          <w:rFonts w:hint="eastAsia"/>
        </w:rPr>
        <w:t>所示</w:t>
      </w:r>
    </w:p>
    <w:p w14:paraId="0DDD4388" w14:textId="4DAFBCD9" w:rsidR="0011568E" w:rsidRDefault="008D05EF" w:rsidP="0011568E">
      <w:pPr>
        <w:pStyle w:val="af9"/>
        <w:ind w:left="900" w:firstLineChars="0" w:firstLine="0"/>
      </w:pPr>
      <w:r>
        <w:rPr>
          <w:noProof/>
        </w:rPr>
        <w:lastRenderedPageBreak/>
        <w:drawing>
          <wp:inline distT="0" distB="0" distL="0" distR="0" wp14:anchorId="69ECA8F2" wp14:editId="06437FA3">
            <wp:extent cx="5278120" cy="2757805"/>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2757805"/>
                    </a:xfrm>
                    <a:prstGeom prst="rect">
                      <a:avLst/>
                    </a:prstGeom>
                  </pic:spPr>
                </pic:pic>
              </a:graphicData>
            </a:graphic>
          </wp:inline>
        </w:drawing>
      </w:r>
    </w:p>
    <w:p w14:paraId="7C748069" w14:textId="77777777" w:rsidR="0011568E" w:rsidRPr="00134570" w:rsidRDefault="0011568E" w:rsidP="0011568E">
      <w:pPr>
        <w:pStyle w:val="af7"/>
      </w:pPr>
      <w:r w:rsidRPr="00134570">
        <w:rPr>
          <w:rFonts w:hint="eastAsia"/>
        </w:rPr>
        <w:t>图</w:t>
      </w:r>
      <w:r w:rsidRPr="00134570">
        <w:rPr>
          <w:rFonts w:hint="eastAsia"/>
        </w:rPr>
        <w:t>1</w:t>
      </w:r>
      <w:r w:rsidRPr="00134570">
        <w:t>-1</w:t>
      </w:r>
      <w:r>
        <w:t>2</w:t>
      </w:r>
      <w:r>
        <w:rPr>
          <w:rFonts w:hint="eastAsia"/>
        </w:rPr>
        <w:t>再次遍历线性表集合</w:t>
      </w:r>
      <w:r w:rsidRPr="00134570">
        <w:t>的运行</w:t>
      </w:r>
      <w:r w:rsidRPr="00134570">
        <w:rPr>
          <w:rFonts w:hint="eastAsia"/>
        </w:rPr>
        <w:t>结果</w:t>
      </w:r>
    </w:p>
    <w:p w14:paraId="1C6F2B57" w14:textId="74C58B19" w:rsidR="0011568E" w:rsidRDefault="0011568E" w:rsidP="0011568E">
      <w:pPr>
        <w:pStyle w:val="af9"/>
        <w:numPr>
          <w:ilvl w:val="0"/>
          <w:numId w:val="18"/>
        </w:numPr>
        <w:ind w:firstLineChars="0"/>
      </w:pPr>
      <w:r w:rsidRPr="005330EF">
        <w:rPr>
          <w:rFonts w:hint="eastAsia"/>
        </w:rPr>
        <w:t>删除线性表2</w:t>
      </w:r>
      <w:r>
        <w:rPr>
          <w:rFonts w:hint="eastAsia"/>
        </w:rPr>
        <w:t>，运行结果如图</w:t>
      </w:r>
      <w:r>
        <w:t>2-13</w:t>
      </w:r>
      <w:r>
        <w:rPr>
          <w:rFonts w:hint="eastAsia"/>
        </w:rPr>
        <w:t>所示</w:t>
      </w:r>
    </w:p>
    <w:p w14:paraId="6FDE715C" w14:textId="46E7E83A" w:rsidR="0011568E" w:rsidRDefault="008D05EF" w:rsidP="0011568E">
      <w:pPr>
        <w:pStyle w:val="af9"/>
        <w:ind w:left="900" w:firstLineChars="0" w:firstLine="0"/>
      </w:pPr>
      <w:r>
        <w:rPr>
          <w:noProof/>
        </w:rPr>
        <w:drawing>
          <wp:inline distT="0" distB="0" distL="0" distR="0" wp14:anchorId="49C4C439" wp14:editId="215B5999">
            <wp:extent cx="5278120" cy="2757805"/>
            <wp:effectExtent l="0" t="0" r="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2757805"/>
                    </a:xfrm>
                    <a:prstGeom prst="rect">
                      <a:avLst/>
                    </a:prstGeom>
                  </pic:spPr>
                </pic:pic>
              </a:graphicData>
            </a:graphic>
          </wp:inline>
        </w:drawing>
      </w:r>
    </w:p>
    <w:p w14:paraId="43AFBE93" w14:textId="1D365964" w:rsidR="0011568E" w:rsidRDefault="0011568E" w:rsidP="0011568E">
      <w:pPr>
        <w:pStyle w:val="af7"/>
      </w:pPr>
      <w:r w:rsidRPr="00134570">
        <w:rPr>
          <w:rFonts w:hint="eastAsia"/>
        </w:rPr>
        <w:t>图</w:t>
      </w:r>
      <w:r>
        <w:rPr>
          <w:rFonts w:hint="eastAsia"/>
        </w:rPr>
        <w:t>2</w:t>
      </w:r>
      <w:r>
        <w:t>-13</w:t>
      </w:r>
      <w:r>
        <w:rPr>
          <w:rFonts w:hint="eastAsia"/>
        </w:rPr>
        <w:t>删除线性表</w:t>
      </w:r>
      <w:r>
        <w:rPr>
          <w:rFonts w:hint="eastAsia"/>
        </w:rPr>
        <w:t>2</w:t>
      </w:r>
      <w:r>
        <w:rPr>
          <w:rFonts w:hint="eastAsia"/>
        </w:rPr>
        <w:t>的运行结果</w:t>
      </w:r>
    </w:p>
    <w:p w14:paraId="482ED376" w14:textId="25B7F2A3" w:rsidR="0011568E" w:rsidRDefault="0011568E" w:rsidP="0011568E">
      <w:pPr>
        <w:pStyle w:val="af9"/>
        <w:numPr>
          <w:ilvl w:val="0"/>
          <w:numId w:val="18"/>
        </w:numPr>
        <w:ind w:firstLineChars="0"/>
      </w:pPr>
      <w:r w:rsidRPr="00641480">
        <w:t>再次遍历线性表集合</w:t>
      </w:r>
      <w:r>
        <w:rPr>
          <w:rFonts w:hint="eastAsia"/>
        </w:rPr>
        <w:t>，运行结果如图</w:t>
      </w:r>
      <w:r>
        <w:t>2-14</w:t>
      </w:r>
      <w:r>
        <w:rPr>
          <w:rFonts w:hint="eastAsia"/>
        </w:rPr>
        <w:t>所示</w:t>
      </w:r>
    </w:p>
    <w:p w14:paraId="47732956" w14:textId="1258A700" w:rsidR="0011568E" w:rsidRDefault="008D05EF" w:rsidP="0011568E">
      <w:pPr>
        <w:pStyle w:val="af9"/>
        <w:ind w:left="900" w:firstLineChars="0" w:firstLine="0"/>
      </w:pPr>
      <w:r>
        <w:rPr>
          <w:noProof/>
        </w:rPr>
        <w:lastRenderedPageBreak/>
        <w:drawing>
          <wp:inline distT="0" distB="0" distL="0" distR="0" wp14:anchorId="6E0B71F4" wp14:editId="1EC71606">
            <wp:extent cx="5278120" cy="2757805"/>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757805"/>
                    </a:xfrm>
                    <a:prstGeom prst="rect">
                      <a:avLst/>
                    </a:prstGeom>
                  </pic:spPr>
                </pic:pic>
              </a:graphicData>
            </a:graphic>
          </wp:inline>
        </w:drawing>
      </w:r>
    </w:p>
    <w:p w14:paraId="2805AF6C" w14:textId="7AA94187" w:rsidR="0011568E" w:rsidRDefault="0011568E" w:rsidP="0011568E">
      <w:pPr>
        <w:pStyle w:val="af7"/>
      </w:pPr>
      <w:r>
        <w:rPr>
          <w:rFonts w:hint="eastAsia"/>
        </w:rPr>
        <w:t>图</w:t>
      </w:r>
      <w:r>
        <w:t>2-14</w:t>
      </w:r>
      <w:r>
        <w:rPr>
          <w:rFonts w:hint="eastAsia"/>
        </w:rPr>
        <w:t>再次遍历线性表集合的运行结果</w:t>
      </w:r>
    </w:p>
    <w:p w14:paraId="471B3BF1" w14:textId="77777777" w:rsidR="00B54204" w:rsidRPr="00B54204" w:rsidRDefault="00B54204" w:rsidP="00B54204">
      <w:pPr>
        <w:pStyle w:val="af9"/>
        <w:ind w:firstLine="480"/>
      </w:pPr>
      <w:r w:rsidRPr="00B54204">
        <w:rPr>
          <w:rFonts w:hint="eastAsia"/>
        </w:rPr>
        <w:t>4</w:t>
      </w:r>
      <w:r w:rsidRPr="00B54204">
        <w:t>.测试分析：</w:t>
      </w:r>
    </w:p>
    <w:p w14:paraId="28C89AE6" w14:textId="65AA484D" w:rsidR="0011568E" w:rsidRPr="00B54204" w:rsidRDefault="00B54204" w:rsidP="00B54204">
      <w:pPr>
        <w:pStyle w:val="af9"/>
        <w:ind w:firstLine="480"/>
      </w:pPr>
      <w:r w:rsidRPr="00B54204">
        <w:t>本次实验测试的结果都较为符合预期，但是，由于</w:t>
      </w:r>
      <w:r w:rsidRPr="00B54204">
        <w:rPr>
          <w:rFonts w:hint="eastAsia"/>
        </w:rPr>
        <w:t>一开始程序设计时的思路不对，导致线性表集合的中的线性表需要手动的进行保存，如果没有保存会导致错误，以及在集合中的线性表实际上属于二级菜单，而线性表中的基本操作是在一级菜单中，所以会有一定的逻辑复杂性</w:t>
      </w:r>
      <w:r>
        <w:rPr>
          <w:rFonts w:hint="eastAsia"/>
        </w:rPr>
        <w:t>。</w:t>
      </w:r>
    </w:p>
    <w:p w14:paraId="5E8FA04F" w14:textId="700B649B" w:rsidR="0083281C" w:rsidRDefault="00751C7A">
      <w:pPr>
        <w:pStyle w:val="2"/>
        <w:spacing w:beforeLines="50" w:before="156" w:afterLines="50" w:after="156" w:line="360" w:lineRule="auto"/>
        <w:rPr>
          <w:rFonts w:ascii="黑体" w:hAnsi="黑体"/>
          <w:sz w:val="28"/>
          <w:szCs w:val="28"/>
        </w:rPr>
      </w:pPr>
      <w:bookmarkStart w:id="36" w:name="_Toc458159889"/>
      <w:commentRangeStart w:id="37"/>
      <w:r>
        <w:rPr>
          <w:rFonts w:ascii="黑体" w:hAnsi="黑体"/>
          <w:sz w:val="28"/>
          <w:szCs w:val="28"/>
        </w:rPr>
        <w:t xml:space="preserve">2.5 </w:t>
      </w:r>
      <w:r>
        <w:rPr>
          <w:rFonts w:ascii="黑体" w:hAnsi="黑体" w:hint="eastAsia"/>
          <w:sz w:val="28"/>
          <w:szCs w:val="28"/>
        </w:rPr>
        <w:t>实验小结</w:t>
      </w:r>
      <w:commentRangeEnd w:id="37"/>
      <w:r>
        <w:rPr>
          <w:rStyle w:val="af6"/>
          <w:rFonts w:ascii="Times New Roman" w:eastAsia="宋体" w:hAnsi="Times New Roman"/>
          <w:b w:val="0"/>
          <w:bCs w:val="0"/>
        </w:rPr>
        <w:commentReference w:id="37"/>
      </w:r>
      <w:bookmarkEnd w:id="36"/>
    </w:p>
    <w:p w14:paraId="001F7EC8" w14:textId="618D6142" w:rsidR="001F60B3" w:rsidRPr="001F60B3" w:rsidRDefault="001F60B3" w:rsidP="001F60B3">
      <w:pPr>
        <w:pStyle w:val="af9"/>
        <w:ind w:firstLine="480"/>
      </w:pPr>
      <w:r>
        <w:rPr>
          <w:rFonts w:hint="eastAsia"/>
        </w:rPr>
        <w:t>本次实验的大致模板仍然与上一次实验相同，由于第一次实验和第二次饰演的系统</w:t>
      </w:r>
      <w:r w:rsidR="00BE09EC">
        <w:rPr>
          <w:rFonts w:hint="eastAsia"/>
        </w:rPr>
        <w:t>同时检查，因此，本次实验仍然有很多要修改的地方，由于链表的操作不熟悉以及链表本身所具有的一定难度，本次实验的完成并不顺利，在进行检查时，对于代码进行多次修改，但是，由于之前的思路不正确导致的原系统无法使用，在当前的系统操作中，存在有一定的逻辑复杂性。</w:t>
      </w:r>
    </w:p>
    <w:p w14:paraId="45C4C84E" w14:textId="77777777" w:rsidR="0083281C" w:rsidRDefault="00751C7A">
      <w:pPr>
        <w:pStyle w:val="1"/>
        <w:spacing w:beforeLines="50" w:before="156" w:afterLines="50" w:after="156" w:line="240" w:lineRule="auto"/>
        <w:jc w:val="center"/>
        <w:rPr>
          <w:rFonts w:ascii="黑体" w:eastAsia="黑体" w:hAnsi="黑体"/>
          <w:kern w:val="2"/>
          <w:sz w:val="36"/>
          <w:szCs w:val="36"/>
        </w:rPr>
      </w:pPr>
      <w:r>
        <w:rPr>
          <w:sz w:val="24"/>
        </w:rPr>
        <w:br w:type="page"/>
      </w:r>
      <w:bookmarkStart w:id="38" w:name="_Toc426687166"/>
      <w:bookmarkStart w:id="39" w:name="_Toc440806756"/>
      <w:bookmarkStart w:id="40" w:name="_Toc458159890"/>
      <w:commentRangeStart w:id="41"/>
      <w:r>
        <w:rPr>
          <w:rFonts w:ascii="黑体" w:eastAsia="黑体" w:hAnsi="黑体"/>
          <w:kern w:val="2"/>
          <w:sz w:val="36"/>
          <w:szCs w:val="36"/>
        </w:rPr>
        <w:lastRenderedPageBreak/>
        <w:t xml:space="preserve">3 </w:t>
      </w:r>
      <w:r>
        <w:rPr>
          <w:rFonts w:ascii="黑体" w:eastAsia="黑体" w:hAnsi="黑体" w:hint="eastAsia"/>
          <w:kern w:val="2"/>
          <w:sz w:val="36"/>
          <w:szCs w:val="36"/>
        </w:rPr>
        <w:t>基于二叉链表的二叉树</w:t>
      </w:r>
      <w:bookmarkEnd w:id="38"/>
      <w:r>
        <w:rPr>
          <w:rFonts w:ascii="黑体" w:eastAsia="黑体" w:hAnsi="黑体" w:hint="eastAsia"/>
          <w:kern w:val="2"/>
          <w:sz w:val="36"/>
          <w:szCs w:val="36"/>
        </w:rPr>
        <w:t>实现</w:t>
      </w:r>
      <w:bookmarkEnd w:id="39"/>
      <w:commentRangeEnd w:id="41"/>
      <w:r>
        <w:rPr>
          <w:rStyle w:val="af6"/>
          <w:b w:val="0"/>
          <w:bCs w:val="0"/>
          <w:kern w:val="2"/>
        </w:rPr>
        <w:commentReference w:id="41"/>
      </w:r>
      <w:bookmarkEnd w:id="40"/>
    </w:p>
    <w:p w14:paraId="5D3E4A0E" w14:textId="7FB63B95" w:rsidR="0083281C" w:rsidRDefault="00751C7A">
      <w:pPr>
        <w:pStyle w:val="2"/>
        <w:spacing w:beforeLines="50" w:before="156" w:afterLines="50" w:after="156" w:line="360" w:lineRule="auto"/>
        <w:rPr>
          <w:rFonts w:ascii="黑体" w:hAnsi="黑体"/>
          <w:sz w:val="28"/>
          <w:szCs w:val="28"/>
        </w:rPr>
      </w:pPr>
      <w:bookmarkStart w:id="42" w:name="_Toc440806757"/>
      <w:bookmarkStart w:id="43" w:name="_Toc426687167"/>
      <w:bookmarkStart w:id="44" w:name="_Toc458159891"/>
      <w:commentRangeStart w:id="45"/>
      <w:r>
        <w:rPr>
          <w:rFonts w:ascii="黑体" w:hAnsi="黑体"/>
          <w:sz w:val="28"/>
          <w:szCs w:val="28"/>
        </w:rPr>
        <w:t xml:space="preserve">3.1 </w:t>
      </w:r>
      <w:r>
        <w:rPr>
          <w:rFonts w:ascii="黑体" w:hAnsi="黑体" w:hint="eastAsia"/>
          <w:sz w:val="28"/>
          <w:szCs w:val="28"/>
        </w:rPr>
        <w:t>问题描述</w:t>
      </w:r>
      <w:bookmarkEnd w:id="42"/>
      <w:bookmarkEnd w:id="43"/>
      <w:commentRangeEnd w:id="45"/>
      <w:r>
        <w:rPr>
          <w:rStyle w:val="af6"/>
          <w:rFonts w:ascii="Times New Roman" w:eastAsia="宋体" w:hAnsi="Times New Roman"/>
          <w:b w:val="0"/>
          <w:bCs w:val="0"/>
        </w:rPr>
        <w:commentReference w:id="45"/>
      </w:r>
      <w:bookmarkEnd w:id="44"/>
    </w:p>
    <w:p w14:paraId="2D27F5F5" w14:textId="749032DD" w:rsidR="00484C66" w:rsidRPr="00484C66" w:rsidRDefault="00484C66" w:rsidP="00484C66">
      <w:pPr>
        <w:pStyle w:val="af9"/>
        <w:ind w:firstLine="480"/>
      </w:pPr>
      <w:r w:rsidRPr="00484C66">
        <w:t>二叉树是树形结构的一个重要类型。许多实际问题抽象出来的数据结构往往是二叉树形式，即使是一般的树也能简单地转换为二叉树，而且二叉树的存储结构及其算法都较为简单，因此二叉树显得特别重要。二叉树特点是每个结点最多只能有两棵子树，且有左右之分</w:t>
      </w:r>
      <w:r w:rsidRPr="00484C66">
        <w:t> </w:t>
      </w:r>
      <w:r w:rsidRPr="00484C66">
        <w:t>。</w:t>
      </w:r>
    </w:p>
    <w:p w14:paraId="11CC829D" w14:textId="71292D04" w:rsidR="00484C66" w:rsidRDefault="00484C66" w:rsidP="00591B38">
      <w:pPr>
        <w:pStyle w:val="af9"/>
        <w:ind w:firstLine="480"/>
      </w:pPr>
      <w:r w:rsidRPr="00484C66">
        <w:t>二叉树是n个有限元素的</w:t>
      </w:r>
      <w:r>
        <w:rPr>
          <w:rFonts w:hint="eastAsia"/>
        </w:rPr>
        <w:t>集合</w:t>
      </w:r>
      <w:r w:rsidRPr="00484C66">
        <w:t>，该集合或者为空、或者由一个称为根的元素及两个不相交的、被分别称为左子树和右子树的二叉树组成，是有序树。当集合为空时，称该二叉树为空二叉树。在二叉树中，一个元素也称作一个结</w:t>
      </w:r>
      <w:r>
        <w:rPr>
          <w:rFonts w:hint="eastAsia"/>
        </w:rPr>
        <w:t>点</w:t>
      </w:r>
      <w:r w:rsidRPr="00484C66">
        <w:t> </w:t>
      </w:r>
      <w:r w:rsidRPr="00484C66">
        <w:t>。</w:t>
      </w:r>
    </w:p>
    <w:p w14:paraId="53B0F2F4" w14:textId="511AA209" w:rsidR="00591B38" w:rsidRDefault="00591B38" w:rsidP="00591B38">
      <w:pPr>
        <w:pStyle w:val="af9"/>
        <w:ind w:firstLine="480"/>
      </w:pPr>
      <w:r>
        <w:rPr>
          <w:rFonts w:hint="eastAsia"/>
        </w:rPr>
        <w:t>问题1：二叉树的实现</w:t>
      </w:r>
    </w:p>
    <w:p w14:paraId="05C70638" w14:textId="149E739B" w:rsidR="00591B38" w:rsidRDefault="00591B38" w:rsidP="00591B38">
      <w:pPr>
        <w:pStyle w:val="af9"/>
        <w:ind w:firstLine="480"/>
      </w:pPr>
      <w:r>
        <w:rPr>
          <w:rFonts w:hint="eastAsia"/>
        </w:rPr>
        <w:t>根据本次实验要求，通过以二叉树结构的最小完备性和常用性</w:t>
      </w:r>
      <w:r w:rsidR="00CC44E9">
        <w:rPr>
          <w:rFonts w:hint="eastAsia"/>
        </w:rPr>
        <w:t>相结合的基本原则，以二叉树的物理结构为基础，通过函数形式定义二叉树的初始化，输入，销毁，清空，判空，定位节点，节点赋值，查找兄弟节点，插入节点，删除节点，先序遍历，中序遍历，后序遍历等1</w:t>
      </w:r>
      <w:r w:rsidR="00CC44E9">
        <w:t>2</w:t>
      </w:r>
      <w:r w:rsidR="00CC44E9">
        <w:rPr>
          <w:rFonts w:hint="eastAsia"/>
        </w:rPr>
        <w:t>中基础运算。</w:t>
      </w:r>
    </w:p>
    <w:p w14:paraId="1DC5C2F3" w14:textId="0C3B4A6E" w:rsidR="00CC44E9" w:rsidRDefault="00CC44E9" w:rsidP="00591B38">
      <w:pPr>
        <w:pStyle w:val="af9"/>
        <w:ind w:firstLine="480"/>
      </w:pPr>
      <w:r>
        <w:rPr>
          <w:rFonts w:hint="eastAsia"/>
        </w:rPr>
        <w:t>问题二：构造具有菜单的功能演示系统</w:t>
      </w:r>
    </w:p>
    <w:p w14:paraId="59A31089" w14:textId="5384F23B" w:rsidR="00CC44E9" w:rsidRDefault="00CC44E9" w:rsidP="00591B38">
      <w:pPr>
        <w:pStyle w:val="af9"/>
        <w:ind w:firstLine="480"/>
      </w:pPr>
      <w:r>
        <w:rPr>
          <w:rFonts w:hint="eastAsia"/>
        </w:rPr>
        <w:t>根据本次实验要求，应该构造能够良好体现二叉树功能的演示程序</w:t>
      </w:r>
      <w:r w:rsidR="00E005AB">
        <w:rPr>
          <w:rFonts w:hint="eastAsia"/>
        </w:rPr>
        <w:t>，至少应当显示提供二叉树操作的主菜单，其中，应该在主函数中完成函数调用所需的实参值的准备和实现函数执行结果的显示，并提供适当的操作提示信息，演示系统应当实现输入验证和异常响应，对于用户的非法输入给与提示，并能够允许重新输入，对于程序的运行错误也能实现异常信息的输入，演示系统应当有合理的层次</w:t>
      </w:r>
    </w:p>
    <w:p w14:paraId="2E4D9115" w14:textId="11369639" w:rsidR="00E005AB" w:rsidRDefault="00E005AB" w:rsidP="00591B38">
      <w:pPr>
        <w:pStyle w:val="af9"/>
        <w:ind w:firstLine="480"/>
      </w:pPr>
      <w:r>
        <w:rPr>
          <w:rFonts w:hint="eastAsia"/>
        </w:rPr>
        <w:t>问题三：实现二叉树的文件形式的保存</w:t>
      </w:r>
    </w:p>
    <w:p w14:paraId="762DD44F" w14:textId="46A16E41" w:rsidR="00E005AB" w:rsidRDefault="00E005AB" w:rsidP="00591B38">
      <w:pPr>
        <w:pStyle w:val="af9"/>
        <w:ind w:firstLine="480"/>
      </w:pPr>
      <w:r>
        <w:rPr>
          <w:rFonts w:hint="eastAsia"/>
        </w:rPr>
        <w:t>根据本次实验要求，</w:t>
      </w:r>
      <w:r w:rsidR="00DA4988">
        <w:rPr>
          <w:rFonts w:hint="eastAsia"/>
        </w:rPr>
        <w:t>实验应当实现二叉树的文件形式的保存，包括</w:t>
      </w:r>
    </w:p>
    <w:p w14:paraId="3A0F98EB" w14:textId="1CC2DFEF" w:rsidR="00DA4988" w:rsidRDefault="00DA4988" w:rsidP="00591B38">
      <w:pPr>
        <w:pStyle w:val="af9"/>
        <w:ind w:firstLine="480"/>
      </w:pPr>
      <w:r>
        <w:rPr>
          <w:rFonts w:hint="eastAsia"/>
        </w:rPr>
        <w:t>（1）设计文件的记录格式，使得文件的保存与读取均能实现高效率。</w:t>
      </w:r>
    </w:p>
    <w:p w14:paraId="7B158593" w14:textId="7666D294" w:rsidR="00DA4988" w:rsidRPr="00484C66" w:rsidRDefault="00DA4988" w:rsidP="00591B38">
      <w:pPr>
        <w:pStyle w:val="af9"/>
        <w:ind w:firstLine="480"/>
      </w:pPr>
      <w:r>
        <w:rPr>
          <w:rFonts w:hint="eastAsia"/>
        </w:rPr>
        <w:t>（2）设计二叉树的保存，使得保存后重读取的二叉树能够实现与原二叉树相同的格式。</w:t>
      </w:r>
    </w:p>
    <w:p w14:paraId="11DA8557" w14:textId="61A96C81" w:rsidR="0083281C" w:rsidRDefault="00751C7A">
      <w:pPr>
        <w:pStyle w:val="2"/>
        <w:spacing w:beforeLines="50" w:before="156" w:afterLines="50" w:after="156" w:line="360" w:lineRule="auto"/>
        <w:rPr>
          <w:rFonts w:ascii="黑体" w:hAnsi="黑体"/>
          <w:sz w:val="28"/>
          <w:szCs w:val="28"/>
        </w:rPr>
      </w:pPr>
      <w:bookmarkStart w:id="46" w:name="_Toc426687168"/>
      <w:bookmarkStart w:id="47" w:name="_Toc440806758"/>
      <w:bookmarkStart w:id="48" w:name="_Toc458159892"/>
      <w:commentRangeStart w:id="49"/>
      <w:r>
        <w:rPr>
          <w:rFonts w:ascii="黑体" w:hAnsi="黑体"/>
          <w:sz w:val="28"/>
          <w:szCs w:val="28"/>
        </w:rPr>
        <w:lastRenderedPageBreak/>
        <w:t xml:space="preserve">3.2 </w:t>
      </w:r>
      <w:r>
        <w:rPr>
          <w:rFonts w:ascii="黑体" w:hAnsi="黑体" w:hint="eastAsia"/>
          <w:sz w:val="28"/>
          <w:szCs w:val="28"/>
        </w:rPr>
        <w:t>系统设计</w:t>
      </w:r>
      <w:bookmarkEnd w:id="46"/>
      <w:bookmarkEnd w:id="47"/>
      <w:commentRangeEnd w:id="49"/>
      <w:r>
        <w:rPr>
          <w:rStyle w:val="af6"/>
          <w:rFonts w:ascii="Times New Roman" w:eastAsia="宋体" w:hAnsi="Times New Roman"/>
          <w:b w:val="0"/>
          <w:bCs w:val="0"/>
        </w:rPr>
        <w:commentReference w:id="49"/>
      </w:r>
      <w:bookmarkEnd w:id="48"/>
    </w:p>
    <w:p w14:paraId="3BB46AB4" w14:textId="54B65A33" w:rsidR="00DA4988" w:rsidRDefault="00DA4988" w:rsidP="00DA4988">
      <w:pPr>
        <w:pStyle w:val="af9"/>
        <w:ind w:firstLine="480"/>
      </w:pPr>
      <w:r>
        <w:rPr>
          <w:rFonts w:hint="eastAsia"/>
        </w:rPr>
        <w:t>根据本次实验要求，系统设计包括以下的内容：</w:t>
      </w:r>
    </w:p>
    <w:p w14:paraId="72AF395B" w14:textId="7B6F640D" w:rsidR="00DA4988" w:rsidRDefault="00DA4988" w:rsidP="00DA4988">
      <w:pPr>
        <w:pStyle w:val="af9"/>
        <w:numPr>
          <w:ilvl w:val="0"/>
          <w:numId w:val="20"/>
        </w:numPr>
        <w:ind w:firstLineChars="0"/>
      </w:pPr>
      <w:r>
        <w:rPr>
          <w:rFonts w:hint="eastAsia"/>
        </w:rPr>
        <w:t>设计结构类型，实现二叉树的物理结构。</w:t>
      </w:r>
    </w:p>
    <w:p w14:paraId="4765221E" w14:textId="7B5E4559" w:rsidR="00DA4988" w:rsidRDefault="00DA4988" w:rsidP="00DA4988">
      <w:pPr>
        <w:pStyle w:val="af9"/>
        <w:numPr>
          <w:ilvl w:val="0"/>
          <w:numId w:val="20"/>
        </w:numPr>
        <w:ind w:firstLineChars="0"/>
      </w:pPr>
      <w:r>
        <w:rPr>
          <w:rFonts w:hint="eastAsia"/>
        </w:rPr>
        <w:t>设计具有菜单的演示系统的框架。</w:t>
      </w:r>
    </w:p>
    <w:p w14:paraId="6A9766A2" w14:textId="7099B501" w:rsidR="00DA4988" w:rsidRDefault="00DA4988" w:rsidP="00DA4988">
      <w:pPr>
        <w:pStyle w:val="af9"/>
        <w:numPr>
          <w:ilvl w:val="0"/>
          <w:numId w:val="20"/>
        </w:numPr>
        <w:ind w:firstLineChars="0"/>
      </w:pPr>
      <w:r>
        <w:rPr>
          <w:rFonts w:hint="eastAsia"/>
        </w:rPr>
        <w:t>设计森林格式，使得可以进行多个二叉树管理</w:t>
      </w:r>
    </w:p>
    <w:p w14:paraId="53C1E158" w14:textId="12F9DA4B" w:rsidR="00DA4988" w:rsidRDefault="00DA4988" w:rsidP="00DA4988">
      <w:pPr>
        <w:pStyle w:val="af9"/>
        <w:numPr>
          <w:ilvl w:val="0"/>
          <w:numId w:val="20"/>
        </w:numPr>
        <w:ind w:firstLineChars="0"/>
      </w:pPr>
      <w:r>
        <w:rPr>
          <w:rFonts w:hint="eastAsia"/>
        </w:rPr>
        <w:t>设计文件格式，使得保存后重读取的文件格式保持一致性。</w:t>
      </w:r>
    </w:p>
    <w:p w14:paraId="16381D2E" w14:textId="50A5627B" w:rsidR="00425C02" w:rsidRPr="00840B59" w:rsidRDefault="00425C02" w:rsidP="00840B59">
      <w:pPr>
        <w:pStyle w:val="af9"/>
        <w:ind w:firstLine="480"/>
      </w:pPr>
      <w:r w:rsidRPr="00840B59">
        <w:rPr>
          <w:rFonts w:hint="eastAsia"/>
        </w:rPr>
        <w:t>设计一：</w:t>
      </w:r>
      <w:r w:rsidR="00DA4988" w:rsidRPr="00840B59">
        <w:rPr>
          <w:rFonts w:hint="eastAsia"/>
        </w:rPr>
        <w:t>设计结构类型，实现二叉树的</w:t>
      </w:r>
      <w:r w:rsidRPr="00840B59">
        <w:rPr>
          <w:rFonts w:hint="eastAsia"/>
        </w:rPr>
        <w:t>物理结构</w:t>
      </w:r>
    </w:p>
    <w:p w14:paraId="73BFD675" w14:textId="35039033" w:rsidR="00425C02" w:rsidRPr="00840B59" w:rsidRDefault="00425C02" w:rsidP="00840B59">
      <w:pPr>
        <w:pStyle w:val="af9"/>
        <w:ind w:firstLine="480"/>
      </w:pPr>
      <w:r w:rsidRPr="00840B59">
        <w:rPr>
          <w:rFonts w:hint="eastAsia"/>
        </w:rPr>
        <w:t>二叉树的物理结构如下：</w:t>
      </w:r>
    </w:p>
    <w:p w14:paraId="32956B85" w14:textId="77777777" w:rsidR="00425C02" w:rsidRPr="00840B59" w:rsidRDefault="00425C02" w:rsidP="0078388B">
      <w:pPr>
        <w:pStyle w:val="aff2"/>
        <w:ind w:leftChars="200" w:left="420"/>
      </w:pPr>
      <w:r w:rsidRPr="00840B59">
        <w:t>typedef struct {</w:t>
      </w:r>
    </w:p>
    <w:p w14:paraId="294A8D9C" w14:textId="77777777" w:rsidR="00425C02" w:rsidRPr="00840B59" w:rsidRDefault="00425C02" w:rsidP="0078388B">
      <w:pPr>
        <w:pStyle w:val="aff2"/>
        <w:ind w:leftChars="200" w:left="420"/>
      </w:pPr>
      <w:r w:rsidRPr="00840B59">
        <w:t xml:space="preserve">    KeyType  key;</w:t>
      </w:r>
    </w:p>
    <w:p w14:paraId="2C2752CE" w14:textId="77777777" w:rsidR="00425C02" w:rsidRPr="00840B59" w:rsidRDefault="00425C02" w:rsidP="0078388B">
      <w:pPr>
        <w:pStyle w:val="aff2"/>
        <w:ind w:leftChars="200" w:left="420"/>
      </w:pPr>
      <w:r w:rsidRPr="00840B59">
        <w:tab/>
        <w:t>char others[20];</w:t>
      </w:r>
    </w:p>
    <w:p w14:paraId="7E8B14C3" w14:textId="7A433693" w:rsidR="00425C02" w:rsidRPr="00840B59" w:rsidRDefault="00425C02" w:rsidP="0078388B">
      <w:pPr>
        <w:pStyle w:val="aff2"/>
        <w:ind w:leftChars="200" w:left="420"/>
      </w:pPr>
      <w:r w:rsidRPr="00840B59">
        <w:rPr>
          <w:rFonts w:hint="eastAsia"/>
        </w:rPr>
        <w:t>} TElemType; //</w:t>
      </w:r>
      <w:r w:rsidRPr="00840B59">
        <w:rPr>
          <w:rFonts w:ascii="宋体" w:eastAsia="宋体" w:hAnsi="宋体" w:cs="宋体" w:hint="eastAsia"/>
        </w:rPr>
        <w:t>二叉树结点类型定义</w:t>
      </w:r>
    </w:p>
    <w:p w14:paraId="38A868E3" w14:textId="77777777" w:rsidR="00425C02" w:rsidRPr="00840B59" w:rsidRDefault="00425C02" w:rsidP="0078388B">
      <w:pPr>
        <w:pStyle w:val="aff2"/>
        <w:ind w:leftChars="200" w:left="420"/>
      </w:pPr>
      <w:r w:rsidRPr="00840B59">
        <w:rPr>
          <w:rFonts w:hint="eastAsia"/>
        </w:rPr>
        <w:t>typedef struct BiTNode{  //</w:t>
      </w:r>
      <w:r w:rsidRPr="00840B59">
        <w:rPr>
          <w:rFonts w:ascii="宋体" w:eastAsia="宋体" w:hAnsi="宋体" w:cs="宋体" w:hint="eastAsia"/>
        </w:rPr>
        <w:t>二叉链表结点的定义</w:t>
      </w:r>
    </w:p>
    <w:p w14:paraId="2FCCA39C" w14:textId="77777777" w:rsidR="00425C02" w:rsidRPr="00840B59" w:rsidRDefault="00425C02" w:rsidP="0078388B">
      <w:pPr>
        <w:pStyle w:val="aff2"/>
        <w:ind w:leftChars="200" w:left="420"/>
      </w:pPr>
      <w:r w:rsidRPr="00840B59">
        <w:tab/>
        <w:t>TElemType  data;</w:t>
      </w:r>
    </w:p>
    <w:p w14:paraId="58AD54AA" w14:textId="77777777" w:rsidR="00425C02" w:rsidRPr="00840B59" w:rsidRDefault="00425C02" w:rsidP="0078388B">
      <w:pPr>
        <w:pStyle w:val="aff2"/>
        <w:ind w:leftChars="200" w:left="420"/>
      </w:pPr>
      <w:r w:rsidRPr="00840B59">
        <w:tab/>
        <w:t>struct BiTNode *lchild,*rchild;</w:t>
      </w:r>
    </w:p>
    <w:p w14:paraId="64BFC60C" w14:textId="001EDAC3" w:rsidR="00425C02" w:rsidRPr="00840B59" w:rsidRDefault="00425C02" w:rsidP="0078388B">
      <w:pPr>
        <w:pStyle w:val="aff2"/>
        <w:ind w:leftChars="200" w:left="420"/>
      </w:pPr>
      <w:r w:rsidRPr="00840B59">
        <w:t>} BiTNode, *BiTree;</w:t>
      </w:r>
    </w:p>
    <w:p w14:paraId="3ABB17A6" w14:textId="19163B07" w:rsidR="00425C02" w:rsidRPr="00840B59" w:rsidRDefault="00425C02" w:rsidP="00840B59">
      <w:pPr>
        <w:pStyle w:val="af9"/>
        <w:ind w:firstLine="480"/>
      </w:pPr>
      <w:r w:rsidRPr="00840B59">
        <w:rPr>
          <w:rFonts w:hint="eastAsia"/>
        </w:rPr>
        <w:t>利用两个结构类型，实现二叉树的节点以及链表的物理结构，能够使得对于确定二叉树的访问准确。</w:t>
      </w:r>
    </w:p>
    <w:p w14:paraId="04E34174" w14:textId="46BF59F3" w:rsidR="00425C02" w:rsidRPr="00840B59" w:rsidRDefault="00425C02" w:rsidP="00840B59">
      <w:pPr>
        <w:pStyle w:val="af9"/>
        <w:ind w:firstLine="480"/>
      </w:pPr>
      <w:r w:rsidRPr="00840B59">
        <w:rPr>
          <w:rFonts w:hint="eastAsia"/>
        </w:rPr>
        <w:t>设计二：演示系统框架设计</w:t>
      </w:r>
    </w:p>
    <w:p w14:paraId="505CEFE8" w14:textId="186C886D" w:rsidR="00840B59" w:rsidRPr="00840B59" w:rsidRDefault="00A732F2" w:rsidP="00840B59">
      <w:pPr>
        <w:pStyle w:val="af9"/>
        <w:ind w:firstLine="480"/>
      </w:pPr>
      <w:r w:rsidRPr="00840B59">
        <w:rPr>
          <w:rFonts w:hint="eastAsia"/>
        </w:rPr>
        <w:t>本实验采用多级菜单设计，在第一层的菜单为基础的二叉树修改操作，包括有</w:t>
      </w:r>
      <w:r w:rsidR="00840B59" w:rsidRPr="00840B59">
        <w:rPr>
          <w:rFonts w:hint="eastAsia"/>
        </w:rPr>
        <w:t>1</w:t>
      </w:r>
      <w:r w:rsidR="00840B59" w:rsidRPr="00840B59">
        <w:t>2种基本操作和二叉树的存档读档</w:t>
      </w:r>
      <w:r w:rsidRPr="00840B59">
        <w:rPr>
          <w:rFonts w:hint="eastAsia"/>
        </w:rPr>
        <w:t>，第二级菜单为森林操作</w:t>
      </w:r>
      <w:r w:rsidR="00840B59" w:rsidRPr="00840B59">
        <w:rPr>
          <w:rFonts w:hint="eastAsia"/>
        </w:rPr>
        <w:t>，可以实现初始化，种树，删除树，清空树，查找树，修改树，遍历森林，摧毁森林。通过修改树这一操作，完成第二级菜单向第一级菜单的过渡。</w:t>
      </w:r>
    </w:p>
    <w:p w14:paraId="25A3948E" w14:textId="77777777" w:rsidR="00840B59" w:rsidRDefault="00840B59" w:rsidP="00840B59">
      <w:pPr>
        <w:pStyle w:val="af9"/>
        <w:ind w:firstLine="480"/>
      </w:pPr>
      <w:r>
        <w:rPr>
          <w:rFonts w:hint="eastAsia"/>
        </w:rPr>
        <w:t>设计三：设计森林格式，使得可以进行多个二叉树管理</w:t>
      </w:r>
    </w:p>
    <w:p w14:paraId="6FA093AE" w14:textId="733DCC8D" w:rsidR="00840B59" w:rsidRDefault="00840B59" w:rsidP="00425C02">
      <w:pPr>
        <w:pStyle w:val="af9"/>
        <w:ind w:left="480" w:firstLineChars="0" w:firstLine="0"/>
      </w:pPr>
      <w:r>
        <w:rPr>
          <w:rFonts w:hint="eastAsia"/>
        </w:rPr>
        <w:t>森林的物理结构如下：</w:t>
      </w:r>
    </w:p>
    <w:p w14:paraId="4BDBE84C" w14:textId="77777777" w:rsidR="00840B59" w:rsidRDefault="00840B59" w:rsidP="00840B59">
      <w:pPr>
        <w:pStyle w:val="af9"/>
        <w:ind w:left="480" w:firstLine="480"/>
      </w:pPr>
      <w:r>
        <w:rPr>
          <w:rFonts w:hint="eastAsia"/>
        </w:rPr>
        <w:t xml:space="preserve">typedef struct { //森林中每棵树的定义 </w:t>
      </w:r>
    </w:p>
    <w:p w14:paraId="4E6B8393" w14:textId="77777777" w:rsidR="00840B59" w:rsidRDefault="00840B59" w:rsidP="00840B59">
      <w:pPr>
        <w:pStyle w:val="af9"/>
        <w:ind w:left="480" w:firstLine="480"/>
      </w:pPr>
      <w:r>
        <w:tab/>
        <w:t>BiTree T;</w:t>
      </w:r>
    </w:p>
    <w:p w14:paraId="0DA381B0" w14:textId="77777777" w:rsidR="00840B59" w:rsidRDefault="00840B59" w:rsidP="00840B59">
      <w:pPr>
        <w:pStyle w:val="af9"/>
        <w:ind w:left="480" w:firstLine="480"/>
      </w:pPr>
      <w:r>
        <w:tab/>
        <w:t>char name[30];</w:t>
      </w:r>
    </w:p>
    <w:p w14:paraId="54B2E3E6" w14:textId="77777777" w:rsidR="00840B59" w:rsidRDefault="00840B59" w:rsidP="00840B59">
      <w:pPr>
        <w:pStyle w:val="af9"/>
        <w:ind w:left="480" w:firstLine="480"/>
      </w:pPr>
      <w:r>
        <w:t>} Tree, *pTree;</w:t>
      </w:r>
    </w:p>
    <w:p w14:paraId="6DDDD9C6" w14:textId="77777777" w:rsidR="00840B59" w:rsidRDefault="00840B59" w:rsidP="00840B59">
      <w:pPr>
        <w:pStyle w:val="af9"/>
        <w:ind w:left="480" w:firstLine="480"/>
      </w:pPr>
    </w:p>
    <w:p w14:paraId="72F87E5B" w14:textId="77777777" w:rsidR="00840B59" w:rsidRDefault="00840B59" w:rsidP="00840B59">
      <w:pPr>
        <w:pStyle w:val="af9"/>
        <w:ind w:left="480" w:firstLine="480"/>
      </w:pPr>
      <w:r>
        <w:rPr>
          <w:rFonts w:hint="eastAsia"/>
        </w:rPr>
        <w:t xml:space="preserve">typedef struct {  //森林定义(线性表结构存储) </w:t>
      </w:r>
    </w:p>
    <w:p w14:paraId="42146BF5" w14:textId="77777777" w:rsidR="00840B59" w:rsidRDefault="00840B59" w:rsidP="00840B59">
      <w:pPr>
        <w:pStyle w:val="af9"/>
        <w:ind w:left="480" w:firstLine="480"/>
      </w:pPr>
      <w:r>
        <w:lastRenderedPageBreak/>
        <w:tab/>
        <w:t>pTree *tree;</w:t>
      </w:r>
    </w:p>
    <w:p w14:paraId="247E7C6F" w14:textId="77777777" w:rsidR="00840B59" w:rsidRDefault="00840B59" w:rsidP="00840B59">
      <w:pPr>
        <w:pStyle w:val="af9"/>
        <w:ind w:left="480" w:firstLine="480"/>
      </w:pPr>
      <w:r>
        <w:tab/>
        <w:t>int length;</w:t>
      </w:r>
    </w:p>
    <w:p w14:paraId="23786D6A" w14:textId="77777777" w:rsidR="00840B59" w:rsidRDefault="00840B59" w:rsidP="00840B59">
      <w:pPr>
        <w:pStyle w:val="af9"/>
        <w:ind w:left="480" w:firstLine="480"/>
      </w:pPr>
      <w:r>
        <w:tab/>
        <w:t>int size;</w:t>
      </w:r>
    </w:p>
    <w:p w14:paraId="24DD1F9B" w14:textId="231C7D35" w:rsidR="00840B59" w:rsidRDefault="00840B59" w:rsidP="00840B59">
      <w:pPr>
        <w:pStyle w:val="af9"/>
        <w:ind w:left="480" w:firstLineChars="0" w:firstLine="0"/>
      </w:pPr>
      <w:r>
        <w:t>} FOREST, *FST;</w:t>
      </w:r>
    </w:p>
    <w:p w14:paraId="16FC294E" w14:textId="44A221C1" w:rsidR="00840B59" w:rsidRDefault="00840B59" w:rsidP="00840B59">
      <w:pPr>
        <w:pStyle w:val="af9"/>
        <w:ind w:left="480" w:firstLineChars="0" w:firstLine="0"/>
      </w:pPr>
      <w:r>
        <w:rPr>
          <w:rFonts w:hint="eastAsia"/>
        </w:rPr>
        <w:t>利用两个结构类型，实现对于森林，以及森林中的树的操作。</w:t>
      </w:r>
    </w:p>
    <w:p w14:paraId="1AF5B4C2" w14:textId="5845B4E9" w:rsidR="00281946" w:rsidRDefault="00281946" w:rsidP="00840B59">
      <w:pPr>
        <w:pStyle w:val="af9"/>
        <w:ind w:left="480" w:firstLineChars="0" w:firstLine="0"/>
      </w:pPr>
      <w:r>
        <w:rPr>
          <w:rFonts w:hint="eastAsia"/>
        </w:rPr>
        <w:t>设计四：</w:t>
      </w:r>
      <w:r w:rsidRPr="00281946">
        <w:rPr>
          <w:rFonts w:hint="eastAsia"/>
        </w:rPr>
        <w:t>使得保存后重读取的文件格式保持一致性</w:t>
      </w:r>
    </w:p>
    <w:p w14:paraId="053A3513" w14:textId="1FA11218" w:rsidR="00281946" w:rsidRDefault="00281946" w:rsidP="00840B59">
      <w:pPr>
        <w:pStyle w:val="af9"/>
        <w:ind w:left="480" w:firstLineChars="0" w:firstLine="0"/>
      </w:pPr>
      <w:r>
        <w:rPr>
          <w:rFonts w:hint="eastAsia"/>
        </w:rPr>
        <w:t>对于文件的保存，采取和输入一样的格式，利用结构：</w:t>
      </w:r>
    </w:p>
    <w:p w14:paraId="5F7EDFF2" w14:textId="77777777" w:rsidR="00281946" w:rsidRDefault="00281946" w:rsidP="00281946">
      <w:pPr>
        <w:pStyle w:val="af9"/>
        <w:ind w:left="480" w:firstLine="480"/>
      </w:pPr>
      <w:r>
        <w:t>typedef struct {</w:t>
      </w:r>
    </w:p>
    <w:p w14:paraId="21622D58" w14:textId="77777777" w:rsidR="00281946" w:rsidRDefault="00281946" w:rsidP="00281946">
      <w:pPr>
        <w:pStyle w:val="af9"/>
        <w:ind w:left="480" w:firstLine="480"/>
      </w:pPr>
      <w:r>
        <w:t xml:space="preserve">    int pos;</w:t>
      </w:r>
    </w:p>
    <w:p w14:paraId="4E72480F" w14:textId="77777777" w:rsidR="00281946" w:rsidRDefault="00281946" w:rsidP="00281946">
      <w:pPr>
        <w:pStyle w:val="af9"/>
        <w:ind w:left="480" w:firstLine="480"/>
      </w:pPr>
      <w:r>
        <w:t xml:space="preserve">    TElemType data;</w:t>
      </w:r>
    </w:p>
    <w:p w14:paraId="013FDF7D" w14:textId="777403D6" w:rsidR="00281946" w:rsidRDefault="00281946" w:rsidP="00281946">
      <w:pPr>
        <w:pStyle w:val="af9"/>
        <w:ind w:left="480" w:firstLineChars="0" w:firstLine="0"/>
      </w:pPr>
      <w:r>
        <w:t>} DEF;</w:t>
      </w:r>
    </w:p>
    <w:p w14:paraId="1B22CDC0" w14:textId="77777777" w:rsidR="00281946" w:rsidRDefault="00281946" w:rsidP="00281946">
      <w:pPr>
        <w:pStyle w:val="af9"/>
        <w:ind w:left="480" w:firstLine="480"/>
      </w:pPr>
      <w:r>
        <w:t>typedef struct {</w:t>
      </w:r>
    </w:p>
    <w:p w14:paraId="213BF9DF" w14:textId="77777777" w:rsidR="00281946" w:rsidRDefault="00281946" w:rsidP="00281946">
      <w:pPr>
        <w:pStyle w:val="af9"/>
        <w:ind w:left="480" w:firstLine="480"/>
      </w:pPr>
      <w:r>
        <w:t xml:space="preserve">    KeyType  key;</w:t>
      </w:r>
    </w:p>
    <w:p w14:paraId="14ED9F8E" w14:textId="77777777" w:rsidR="00281946" w:rsidRDefault="00281946" w:rsidP="00281946">
      <w:pPr>
        <w:pStyle w:val="af9"/>
        <w:ind w:left="480" w:firstLine="480"/>
      </w:pPr>
      <w:r>
        <w:tab/>
        <w:t>char others[20];</w:t>
      </w:r>
    </w:p>
    <w:p w14:paraId="38C41ADC" w14:textId="1ACE63F8" w:rsidR="00281946" w:rsidRDefault="00281946" w:rsidP="00281946">
      <w:pPr>
        <w:pStyle w:val="af9"/>
        <w:ind w:left="480" w:firstLineChars="0" w:firstLine="0"/>
      </w:pPr>
      <w:r>
        <w:t>} TElemType;</w:t>
      </w:r>
      <w:r w:rsidRPr="00281946">
        <w:rPr>
          <w:rFonts w:hint="eastAsia"/>
        </w:rPr>
        <w:t xml:space="preserve"> //二叉树结点类型定义</w:t>
      </w:r>
    </w:p>
    <w:p w14:paraId="7ADDE1E7" w14:textId="2B5C7887" w:rsidR="00281946" w:rsidRDefault="00281946" w:rsidP="00281946">
      <w:pPr>
        <w:pStyle w:val="af9"/>
        <w:ind w:left="480" w:firstLineChars="0" w:firstLine="0"/>
      </w:pPr>
      <w:r>
        <w:rPr>
          <w:rFonts w:hint="eastAsia"/>
        </w:rPr>
        <w:t>使得读入文件的数据结构类型与输入的数据结构类型一致</w:t>
      </w:r>
    </w:p>
    <w:p w14:paraId="5D6AC0C3" w14:textId="77777777" w:rsidR="008208F3" w:rsidRPr="008208F3" w:rsidRDefault="008208F3" w:rsidP="008208F3">
      <w:pPr>
        <w:pStyle w:val="af9"/>
        <w:ind w:firstLine="480"/>
      </w:pPr>
      <w:r w:rsidRPr="008208F3">
        <w:t>依据最小完备性和常用性相结合的原则，以函数形式定义了二叉树的创建二叉树、销毁二叉树、清空二叉树、判定空二叉树和求二叉树深度等14种基本运算。具体运算功能定义和说明如下。</w:t>
      </w:r>
    </w:p>
    <w:p w14:paraId="6371D84C" w14:textId="77777777" w:rsidR="008208F3" w:rsidRPr="008208F3" w:rsidRDefault="008208F3" w:rsidP="008208F3">
      <w:pPr>
        <w:pStyle w:val="af9"/>
        <w:ind w:firstLine="480"/>
      </w:pPr>
      <w:r w:rsidRPr="008208F3">
        <w:rPr>
          <w:rFonts w:hint="eastAsia"/>
        </w:rPr>
        <w:t>⑴</w:t>
      </w:r>
      <w:r w:rsidRPr="008208F3">
        <w:t>创建二叉树：函数名称是CreateBiTree(T,definition)；初始条件是definition 给出二叉树T的定义，如带空子树的二叉树前序遍历序列、或前序+中序、或后序+中序；操作结果是按definition构造二叉树T。</w:t>
      </w:r>
    </w:p>
    <w:p w14:paraId="2183C52F" w14:textId="77777777" w:rsidR="008208F3" w:rsidRPr="008208F3" w:rsidRDefault="008208F3" w:rsidP="008208F3">
      <w:pPr>
        <w:pStyle w:val="af9"/>
        <w:ind w:firstLine="480"/>
      </w:pPr>
      <w:r w:rsidRPr="008208F3">
        <w:t>注：</w:t>
      </w:r>
      <w:r w:rsidRPr="008208F3">
        <w:fldChar w:fldCharType="begin"/>
      </w:r>
      <w:r w:rsidRPr="008208F3">
        <w:instrText xml:space="preserve"> = 1 \* GB3 </w:instrText>
      </w:r>
      <w:r w:rsidRPr="008208F3">
        <w:fldChar w:fldCharType="separate"/>
      </w:r>
      <w:r w:rsidRPr="008208F3">
        <w:rPr>
          <w:rFonts w:hint="eastAsia"/>
        </w:rPr>
        <w:t>①</w:t>
      </w:r>
      <w:r w:rsidRPr="008208F3">
        <w:fldChar w:fldCharType="end"/>
      </w:r>
      <w:r w:rsidRPr="008208F3">
        <w:t>要求T中各结点关键字具有唯一性。后面各操作的实现，也都要满足一棵二叉树中关键字的唯一性，不再赘述；</w:t>
      </w:r>
      <w:r w:rsidRPr="008208F3">
        <w:fldChar w:fldCharType="begin"/>
      </w:r>
      <w:r w:rsidRPr="008208F3">
        <w:instrText xml:space="preserve"> = 2 \* GB3 </w:instrText>
      </w:r>
      <w:r w:rsidRPr="008208F3">
        <w:fldChar w:fldCharType="separate"/>
      </w:r>
      <w:r w:rsidRPr="008208F3">
        <w:rPr>
          <w:rFonts w:hint="eastAsia"/>
        </w:rPr>
        <w:t>②</w:t>
      </w:r>
      <w:r w:rsidRPr="008208F3">
        <w:fldChar w:fldCharType="end"/>
      </w:r>
      <w:r w:rsidRPr="008208F3">
        <w:t>CreateBiTree中根据definition生成T，不应在CreateBiTree中输入二叉树的定义。</w:t>
      </w:r>
    </w:p>
    <w:p w14:paraId="5730734A" w14:textId="77777777" w:rsidR="008208F3" w:rsidRPr="008208F3" w:rsidRDefault="008208F3" w:rsidP="008208F3">
      <w:pPr>
        <w:pStyle w:val="af9"/>
        <w:ind w:firstLine="480"/>
      </w:pPr>
      <w:r w:rsidRPr="008208F3">
        <w:rPr>
          <w:rFonts w:hint="eastAsia"/>
        </w:rPr>
        <w:t>⑵</w:t>
      </w:r>
      <w:r w:rsidRPr="008208F3">
        <w:t>销毁二叉树：函数名称是DestroyBiTree(T)；初始条件是二叉树T已存在；操作结果是销毁二叉树T。</w:t>
      </w:r>
    </w:p>
    <w:p w14:paraId="78C3C834" w14:textId="77777777" w:rsidR="008208F3" w:rsidRPr="008208F3" w:rsidRDefault="008208F3" w:rsidP="008208F3">
      <w:pPr>
        <w:pStyle w:val="af9"/>
        <w:ind w:firstLine="480"/>
      </w:pPr>
      <w:r w:rsidRPr="008208F3">
        <w:rPr>
          <w:rFonts w:hint="eastAsia"/>
        </w:rPr>
        <w:t>⑶</w:t>
      </w:r>
      <w:r w:rsidRPr="008208F3">
        <w:t>清空二叉树：函数名称是ClearBiTree (T)；初始条件是二叉树T存在；操作结果是将二叉树T清空。</w:t>
      </w:r>
    </w:p>
    <w:p w14:paraId="09E4696E" w14:textId="77777777" w:rsidR="008208F3" w:rsidRPr="008208F3" w:rsidRDefault="008208F3" w:rsidP="008208F3">
      <w:pPr>
        <w:pStyle w:val="af9"/>
        <w:ind w:firstLine="480"/>
      </w:pPr>
      <w:r w:rsidRPr="008208F3">
        <w:rPr>
          <w:rFonts w:hint="eastAsia"/>
        </w:rPr>
        <w:lastRenderedPageBreak/>
        <w:t>⑷</w:t>
      </w:r>
      <w:r w:rsidRPr="008208F3">
        <w:t>判定空二叉树：函数名称是BiTreeEmpty(T)；初始条件是二叉树T存在；操作结果是若T为空二叉树则返回TRUE，否则返回FALSE。</w:t>
      </w:r>
    </w:p>
    <w:p w14:paraId="1AAD623A" w14:textId="77777777" w:rsidR="008208F3" w:rsidRPr="008208F3" w:rsidRDefault="008208F3" w:rsidP="008208F3">
      <w:pPr>
        <w:pStyle w:val="af9"/>
        <w:ind w:firstLine="480"/>
      </w:pPr>
      <w:r w:rsidRPr="008208F3">
        <w:rPr>
          <w:rFonts w:hint="eastAsia"/>
        </w:rPr>
        <w:t>⑸</w:t>
      </w:r>
      <w:r w:rsidRPr="008208F3">
        <w:t>求二叉树深度：函数名称是BiTreeDepth(T)；初始条件是二叉树T存在；操作结果是返回T的深度。</w:t>
      </w:r>
    </w:p>
    <w:p w14:paraId="089E0691" w14:textId="77777777" w:rsidR="008208F3" w:rsidRPr="008208F3" w:rsidRDefault="008208F3" w:rsidP="008208F3">
      <w:pPr>
        <w:pStyle w:val="af9"/>
        <w:ind w:firstLine="480"/>
      </w:pPr>
      <w:r w:rsidRPr="008208F3">
        <w:rPr>
          <w:rFonts w:hint="eastAsia"/>
        </w:rPr>
        <w:t>⑹</w:t>
      </w:r>
      <w:r w:rsidRPr="008208F3">
        <w:t>查找结点：函数名称是LocateNode(T,e)；初始条件是二叉树T已存在，e是和T中结点关键字类型相同的给定值；操作结果是返回查找到的结点指针，如无关键字为e的结点，返回NULL。</w:t>
      </w:r>
    </w:p>
    <w:p w14:paraId="316EA4B2" w14:textId="77777777" w:rsidR="008208F3" w:rsidRPr="008208F3" w:rsidRDefault="008208F3" w:rsidP="008208F3">
      <w:pPr>
        <w:pStyle w:val="af9"/>
        <w:ind w:firstLine="480"/>
      </w:pPr>
      <w:r w:rsidRPr="008208F3">
        <w:rPr>
          <w:rFonts w:hint="eastAsia"/>
        </w:rPr>
        <w:t>⑺</w:t>
      </w:r>
      <w:r w:rsidRPr="008208F3">
        <w:t>结点赋值：函数名称是Assign(T,e,value)；初始条件是二叉树T已存在，e是和T中结点关键字类型相同的给定值；操作结果是关键字为e的结点赋值为value。</w:t>
      </w:r>
    </w:p>
    <w:p w14:paraId="7CB10718" w14:textId="77777777" w:rsidR="008208F3" w:rsidRPr="008208F3" w:rsidRDefault="008208F3" w:rsidP="008208F3">
      <w:pPr>
        <w:pStyle w:val="af9"/>
        <w:ind w:firstLine="480"/>
      </w:pPr>
      <w:r w:rsidRPr="008208F3">
        <w:rPr>
          <w:rFonts w:hint="eastAsia"/>
        </w:rPr>
        <w:t>⑻</w:t>
      </w:r>
      <w:r w:rsidRPr="008208F3">
        <w:t>获得兄弟结点：函数名称是GetSibling(T,e)；初始条件是二叉树T存在，e是和T中结点关键字类型相同的给定值；操作结果是返回关键字为e的结点的（左或右）兄弟结点指针。若关键字为e的结点无兄弟，则返回NULL。</w:t>
      </w:r>
    </w:p>
    <w:p w14:paraId="2E6A1A08" w14:textId="77777777" w:rsidR="008208F3" w:rsidRPr="008208F3" w:rsidRDefault="008208F3" w:rsidP="008208F3">
      <w:pPr>
        <w:pStyle w:val="af9"/>
        <w:ind w:firstLine="480"/>
      </w:pPr>
      <w:r w:rsidRPr="008208F3">
        <w:rPr>
          <w:rFonts w:hint="eastAsia"/>
        </w:rPr>
        <w:t>⑼</w:t>
      </w:r>
      <w:r w:rsidRPr="008208F3">
        <w:t>插入结点：函数名称是InsertNode(T,e,LR,c)；初始条件是二叉树T存在，e是和T中结点关键字类型相同的给定值，LR为0或1，c是待插入结点；操作结果是根据LR为0或者1，插入结点c到T中，作为关键字为e的结点的左或右</w:t>
      </w:r>
      <w:r w:rsidRPr="008208F3">
        <w:rPr>
          <w:rFonts w:hint="eastAsia"/>
        </w:rPr>
        <w:t>孩</w:t>
      </w:r>
      <w:r w:rsidRPr="008208F3">
        <w:t>子结点，结点e的原有左子树或右子树则为结点c的右子树。</w:t>
      </w:r>
    </w:p>
    <w:p w14:paraId="3775778E" w14:textId="77777777" w:rsidR="008208F3" w:rsidRPr="008208F3" w:rsidRDefault="008208F3" w:rsidP="008208F3">
      <w:pPr>
        <w:pStyle w:val="af9"/>
        <w:ind w:firstLine="480"/>
      </w:pPr>
      <w:r w:rsidRPr="008208F3">
        <w:rPr>
          <w:rFonts w:hint="eastAsia"/>
        </w:rPr>
        <w:t>特殊情况，c插入作为根结点？可以考虑LR为-1时，作为根结点插入，原根结点作为c</w:t>
      </w:r>
      <w:r w:rsidRPr="008208F3">
        <w:t>的右子树。</w:t>
      </w:r>
    </w:p>
    <w:p w14:paraId="3078437A" w14:textId="77777777" w:rsidR="008208F3" w:rsidRPr="008208F3" w:rsidRDefault="008208F3" w:rsidP="008208F3">
      <w:pPr>
        <w:pStyle w:val="af9"/>
        <w:ind w:firstLine="480"/>
      </w:pPr>
      <w:r w:rsidRPr="008208F3">
        <w:rPr>
          <w:rFonts w:hint="eastAsia"/>
        </w:rPr>
        <w:t>⑽</w:t>
      </w:r>
      <w:r w:rsidRPr="008208F3">
        <w:t>删除结点：函数名称是DeleteNode(T,e)；初始条件是二叉树T存在，e是和T中结点关键字类型相同的给定值。操作结果是删除T中关键字为e的结点；同时，如果关键字为e的结点度为0，删除即可；如关键字为e的结点度为1，用关键字为e的结点孩子代替被删除的e位置；如关键字为e的结点度为2，用e的左孩子代替被删除的e位置，e的右子树作为e的左子树中最右结点的右子树。</w:t>
      </w:r>
    </w:p>
    <w:p w14:paraId="654CD9DD" w14:textId="7C64CA68" w:rsidR="008208F3" w:rsidRPr="008208F3" w:rsidRDefault="008208F3" w:rsidP="008208F3">
      <w:pPr>
        <w:pStyle w:val="af9"/>
        <w:ind w:firstLine="480"/>
      </w:pPr>
      <w:r w:rsidRPr="008208F3">
        <w:rPr>
          <w:rFonts w:hint="eastAsia"/>
        </w:rPr>
        <w:t>⑾</w:t>
      </w:r>
      <w:r w:rsidRPr="008208F3">
        <w:t>前序遍历：函数名称是PreOrderTraverse(T,Visit())；初始条件是二叉树T存在，Visit是一个函数指针的形参（可使用该函数对结点操作）；操作结果：先序遍历，对每个结点调用函数Visit一次且一次，一旦调用失败，则操作失败。</w:t>
      </w:r>
    </w:p>
    <w:p w14:paraId="504EDE35" w14:textId="77777777" w:rsidR="008208F3" w:rsidRPr="008208F3" w:rsidRDefault="008208F3" w:rsidP="008208F3">
      <w:pPr>
        <w:pStyle w:val="af9"/>
        <w:ind w:firstLine="480"/>
      </w:pPr>
      <w:r w:rsidRPr="008208F3">
        <w:rPr>
          <w:rFonts w:hint="eastAsia"/>
        </w:rPr>
        <w:lastRenderedPageBreak/>
        <w:t>⑿</w:t>
      </w:r>
      <w:r w:rsidRPr="008208F3">
        <w:t>中序遍历：函数名称是InOrderTraverse(T,Visit))；初始条件是二叉树T存在，Visit是一个函数指针的形参（可使用该函数对结点操作）；操作结果是中序遍历t，对每个结点调用函数Visit一次且一次，一旦调用失败，则操作失败。</w:t>
      </w:r>
    </w:p>
    <w:p w14:paraId="7CAF78CF" w14:textId="77777777" w:rsidR="008208F3" w:rsidRPr="008208F3" w:rsidRDefault="008208F3" w:rsidP="008208F3">
      <w:pPr>
        <w:pStyle w:val="af9"/>
        <w:ind w:firstLine="480"/>
      </w:pPr>
      <w:r w:rsidRPr="008208F3">
        <w:fldChar w:fldCharType="begin"/>
      </w:r>
      <w:r w:rsidRPr="008208F3">
        <w:instrText xml:space="preserve"> = 13 \* GB2 </w:instrText>
      </w:r>
      <w:r w:rsidRPr="008208F3">
        <w:fldChar w:fldCharType="separate"/>
      </w:r>
      <w:r w:rsidRPr="008208F3">
        <w:rPr>
          <w:rFonts w:hint="eastAsia"/>
        </w:rPr>
        <w:t>⒀</w:t>
      </w:r>
      <w:r w:rsidRPr="008208F3">
        <w:fldChar w:fldCharType="end"/>
      </w:r>
      <w:r w:rsidRPr="008208F3">
        <w:t>后序遍历：函数名称是PostOrderTraverse(T,Visit))；初始条件是二叉树T存在，Visit是一个函数指针的形参（可使用该函数对结点操作）；操作结果是后序遍历t，对每个结点调用函数Visit一次且一次，一旦调用失败，则操作失败。</w:t>
      </w:r>
    </w:p>
    <w:p w14:paraId="72BA8A11" w14:textId="77777777" w:rsidR="008208F3" w:rsidRPr="008208F3" w:rsidRDefault="008208F3" w:rsidP="008208F3">
      <w:pPr>
        <w:pStyle w:val="af9"/>
        <w:ind w:firstLine="480"/>
      </w:pPr>
      <w:r w:rsidRPr="008208F3">
        <w:rPr>
          <w:rFonts w:hint="eastAsia"/>
        </w:rPr>
        <w:t>⒁</w:t>
      </w:r>
      <w:r w:rsidRPr="008208F3">
        <w:t>按层遍历：函数名称是LevelOrderTraverse(T,Visit))；初始条件是二叉树T存在，Visit是对结点操作的应用函数；操作结果是层序遍历t，对每个结点调用函数Visit一次且一次，一旦调用失败，则操作失败。</w:t>
      </w:r>
    </w:p>
    <w:p w14:paraId="1588A1DF" w14:textId="7DF6FCCD" w:rsidR="00281946" w:rsidRPr="002E027B" w:rsidRDefault="008208F3" w:rsidP="002E027B">
      <w:pPr>
        <w:pStyle w:val="af9"/>
        <w:ind w:firstLine="480"/>
      </w:pPr>
      <w:r w:rsidRPr="002E027B">
        <w:rPr>
          <w:rFonts w:hint="eastAsia"/>
        </w:rPr>
        <w:t>以下为附增函数：</w:t>
      </w:r>
    </w:p>
    <w:p w14:paraId="074D3EAF" w14:textId="036A69B1" w:rsidR="008208F3" w:rsidRDefault="008208F3" w:rsidP="002E027B">
      <w:pPr>
        <w:pStyle w:val="af9"/>
        <w:ind w:firstLine="480"/>
      </w:pPr>
      <w:r w:rsidRPr="002E027B">
        <w:t>存储二叉树：函数名称</w:t>
      </w:r>
      <w:r w:rsidRPr="002E027B">
        <w:rPr>
          <w:rFonts w:hint="eastAsia"/>
        </w:rPr>
        <w:t>是</w:t>
      </w:r>
      <w:r w:rsidRPr="002E027B">
        <w:t>SaveBiTree(T,fp,i)：</w:t>
      </w:r>
      <w:r w:rsidR="002E027B" w:rsidRPr="002E027B">
        <w:t>初始条件是二叉树存在且文件能够</w:t>
      </w:r>
      <w:r w:rsidR="002E027B" w:rsidRPr="002E027B">
        <w:rPr>
          <w:rFonts w:hint="eastAsia"/>
        </w:rPr>
        <w:t>打开，i表示对于写入二叉树中节点所在的位置，操作结果是将T中的数据按照满二叉树的次序写入到文件中</w:t>
      </w:r>
      <w:r w:rsidR="002E027B">
        <w:rPr>
          <w:rFonts w:hint="eastAsia"/>
        </w:rPr>
        <w:t>，操作结束后，返回OK。</w:t>
      </w:r>
    </w:p>
    <w:p w14:paraId="24655078" w14:textId="74C995EB" w:rsidR="002E027B" w:rsidRDefault="002E027B" w:rsidP="002E027B">
      <w:pPr>
        <w:pStyle w:val="af9"/>
        <w:ind w:firstLine="480"/>
      </w:pPr>
      <w:r>
        <w:rPr>
          <w:rFonts w:hint="eastAsia"/>
        </w:rPr>
        <w:t>读取二叉树：函数名称是</w:t>
      </w:r>
      <w:r w:rsidRPr="002E027B">
        <w:t>LoadBiTree(T,FileName)</w:t>
      </w:r>
      <w:r>
        <w:rPr>
          <w:rFonts w:hint="eastAsia"/>
        </w:rPr>
        <w:t>：初始条件是二叉树存在，打开名为FileName的文件，将文件中的数据依次读取到二叉树中，操作结束后，返回OK。</w:t>
      </w:r>
    </w:p>
    <w:p w14:paraId="74895892" w14:textId="74DC454B" w:rsidR="002E027B" w:rsidRDefault="002E027B" w:rsidP="002E027B">
      <w:pPr>
        <w:pStyle w:val="af9"/>
        <w:ind w:firstLine="480"/>
      </w:pPr>
      <w:r>
        <w:rPr>
          <w:rFonts w:hint="eastAsia"/>
        </w:rPr>
        <w:t>以下为森林操作：</w:t>
      </w:r>
    </w:p>
    <w:p w14:paraId="415B3A12" w14:textId="54AF72FF" w:rsidR="002E027B" w:rsidRDefault="002E027B" w:rsidP="002E027B">
      <w:pPr>
        <w:pStyle w:val="af9"/>
        <w:ind w:firstLine="480"/>
      </w:pPr>
      <w:r>
        <w:rPr>
          <w:rFonts w:hint="eastAsia"/>
        </w:rPr>
        <w:t>森林集成操作，函数名称是</w:t>
      </w:r>
      <w:r w:rsidRPr="002E027B">
        <w:t>gather_operate(fst)</w:t>
      </w:r>
      <w:r>
        <w:rPr>
          <w:rFonts w:hint="eastAsia"/>
        </w:rPr>
        <w:t>：</w:t>
      </w:r>
      <w:r w:rsidR="00F711ED">
        <w:rPr>
          <w:rFonts w:hint="eastAsia"/>
        </w:rPr>
        <w:t>函数的作用结果是进入二级森林操作系统。</w:t>
      </w:r>
    </w:p>
    <w:p w14:paraId="594EAA60" w14:textId="2F48171F" w:rsidR="00F711ED" w:rsidRDefault="00F711ED" w:rsidP="00F711ED">
      <w:pPr>
        <w:pStyle w:val="af9"/>
        <w:ind w:firstLine="480"/>
      </w:pPr>
      <w:r>
        <w:rPr>
          <w:rFonts w:hint="eastAsia"/>
        </w:rPr>
        <w:t>初始化森林：函数名称是</w:t>
      </w:r>
      <w:r w:rsidRPr="00F711ED">
        <w:t>InitForest(fst)</w:t>
      </w:r>
      <w:r>
        <w:rPr>
          <w:rFonts w:hint="eastAsia"/>
        </w:rPr>
        <w:t>：函数的作用结果是对于森林f</w:t>
      </w:r>
      <w:r>
        <w:t>st</w:t>
      </w:r>
      <w:r>
        <w:rPr>
          <w:rFonts w:hint="eastAsia"/>
        </w:rPr>
        <w:t>分配空间，并将森林的长度改为</w:t>
      </w:r>
      <w:r>
        <w:t>0</w:t>
      </w:r>
      <w:r>
        <w:rPr>
          <w:rFonts w:hint="eastAsia"/>
        </w:rPr>
        <w:t>，成功返回OK</w:t>
      </w:r>
    </w:p>
    <w:p w14:paraId="234A4D9E" w14:textId="17097FCD" w:rsidR="00F711ED" w:rsidRDefault="00F711ED" w:rsidP="00F711ED">
      <w:pPr>
        <w:pStyle w:val="af9"/>
        <w:ind w:firstLine="480"/>
      </w:pPr>
      <w:r>
        <w:rPr>
          <w:rFonts w:hint="eastAsia"/>
        </w:rPr>
        <w:t>向森林中种树：函数名称是</w:t>
      </w:r>
      <w:r w:rsidR="00C4144D" w:rsidRPr="00C4144D">
        <w:t>AddBiTree(fst, pos, BiTreeName)</w:t>
      </w:r>
      <w:r w:rsidR="00C4144D">
        <w:rPr>
          <w:rFonts w:hint="eastAsia"/>
        </w:rPr>
        <w:t>：函数的作用结果是向森林中的pos位种入名为BiTree</w:t>
      </w:r>
      <w:r w:rsidR="00C4144D">
        <w:t>Name</w:t>
      </w:r>
      <w:r w:rsidR="00C4144D">
        <w:rPr>
          <w:rFonts w:hint="eastAsia"/>
        </w:rPr>
        <w:t>的树，成功返回OK。</w:t>
      </w:r>
    </w:p>
    <w:p w14:paraId="627899A9" w14:textId="2B7F1F68" w:rsidR="00C4144D" w:rsidRDefault="00C4144D" w:rsidP="00F711ED">
      <w:pPr>
        <w:pStyle w:val="af9"/>
        <w:ind w:firstLine="480"/>
      </w:pPr>
      <w:r>
        <w:rPr>
          <w:rFonts w:hint="eastAsia"/>
        </w:rPr>
        <w:t>删除森林中的树：函数名称是</w:t>
      </w:r>
      <w:r w:rsidRPr="00C4144D">
        <w:t>RemoveBiTree(fst, BiTreeName)</w:t>
      </w:r>
      <w:r>
        <w:rPr>
          <w:rFonts w:hint="eastAsia"/>
        </w:rPr>
        <w:t>：函数的作用结果是删除森林中名为BiTreeName的树，成功返回OK。</w:t>
      </w:r>
    </w:p>
    <w:p w14:paraId="46E4B4B8" w14:textId="42ED671B" w:rsidR="00C4144D" w:rsidRDefault="00C4144D" w:rsidP="00F711ED">
      <w:pPr>
        <w:pStyle w:val="af9"/>
        <w:ind w:firstLine="480"/>
      </w:pPr>
      <w:r>
        <w:rPr>
          <w:rFonts w:hint="eastAsia"/>
        </w:rPr>
        <w:t>查找森林中的树：函数名称是</w:t>
      </w:r>
      <w:r w:rsidRPr="00C4144D">
        <w:t>LocateBiTree(fst, BiTreeName)</w:t>
      </w:r>
      <w:r>
        <w:rPr>
          <w:rFonts w:hint="eastAsia"/>
        </w:rPr>
        <w:t>：函数的作用结果是定位在森林中名为BiTreeName的树，成功返回该树在森林中的位置。</w:t>
      </w:r>
    </w:p>
    <w:p w14:paraId="1F17DFC6" w14:textId="71F07D3A" w:rsidR="00EA607C" w:rsidRPr="00F711ED" w:rsidRDefault="00EA607C" w:rsidP="00EA607C">
      <w:pPr>
        <w:pStyle w:val="af9"/>
        <w:ind w:firstLine="480"/>
      </w:pPr>
      <w:r>
        <w:rPr>
          <w:rFonts w:hint="eastAsia"/>
        </w:rPr>
        <w:lastRenderedPageBreak/>
        <w:t>遍历森林中的树：函数名称是</w:t>
      </w:r>
      <w:r w:rsidRPr="00EA607C">
        <w:t>ForestTraverse(fst)</w:t>
      </w:r>
      <w:r>
        <w:rPr>
          <w:rFonts w:hint="eastAsia"/>
        </w:rPr>
        <w:t>：函数的作用结果是遍历森林，其中会显示遍历的方式p，按照指定的方式遍历完成森林。</w:t>
      </w:r>
    </w:p>
    <w:p w14:paraId="59520C44" w14:textId="3D8EC1A1" w:rsidR="0083281C" w:rsidRDefault="00751C7A">
      <w:pPr>
        <w:pStyle w:val="2"/>
        <w:spacing w:beforeLines="50" w:before="156" w:afterLines="50" w:after="156" w:line="360" w:lineRule="auto"/>
        <w:rPr>
          <w:rFonts w:ascii="黑体" w:hAnsi="黑体"/>
          <w:sz w:val="28"/>
          <w:szCs w:val="28"/>
        </w:rPr>
      </w:pPr>
      <w:bookmarkStart w:id="50" w:name="_Toc440806759"/>
      <w:bookmarkStart w:id="51" w:name="_Toc426687172"/>
      <w:bookmarkStart w:id="52" w:name="_Toc458159893"/>
      <w:commentRangeStart w:id="53"/>
      <w:r>
        <w:rPr>
          <w:rFonts w:ascii="黑体" w:hAnsi="黑体"/>
          <w:sz w:val="28"/>
          <w:szCs w:val="28"/>
        </w:rPr>
        <w:t xml:space="preserve">3.3 </w:t>
      </w:r>
      <w:r>
        <w:rPr>
          <w:rFonts w:ascii="黑体" w:hAnsi="黑体" w:hint="eastAsia"/>
          <w:sz w:val="28"/>
          <w:szCs w:val="28"/>
        </w:rPr>
        <w:t>系统实现</w:t>
      </w:r>
      <w:bookmarkEnd w:id="50"/>
      <w:bookmarkEnd w:id="51"/>
      <w:commentRangeEnd w:id="53"/>
      <w:r>
        <w:rPr>
          <w:rStyle w:val="af6"/>
          <w:rFonts w:ascii="Times New Roman" w:eastAsia="宋体" w:hAnsi="Times New Roman"/>
          <w:b w:val="0"/>
          <w:bCs w:val="0"/>
        </w:rPr>
        <w:commentReference w:id="53"/>
      </w:r>
      <w:bookmarkEnd w:id="52"/>
    </w:p>
    <w:p w14:paraId="3431BB55" w14:textId="77777777" w:rsidR="00EA607C" w:rsidRPr="00EA607C" w:rsidRDefault="00EA607C" w:rsidP="00EA607C">
      <w:pPr>
        <w:pStyle w:val="af9"/>
        <w:ind w:firstLine="480"/>
      </w:pPr>
      <w:r w:rsidRPr="00EA607C">
        <w:t>本系统通过命令式菜单来调用各函数功能，系统开始运行时会输出菜单界面，依照菜单中给出的各功能的指令输入命令，以实现相关功能的使用。</w:t>
      </w:r>
    </w:p>
    <w:p w14:paraId="72EC6B1E" w14:textId="77777777" w:rsidR="00EA607C" w:rsidRPr="00EA607C" w:rsidRDefault="00EA607C" w:rsidP="00EA607C">
      <w:pPr>
        <w:pStyle w:val="af9"/>
        <w:ind w:firstLine="480"/>
      </w:pPr>
      <w:r w:rsidRPr="00EA607C">
        <w:rPr>
          <w:rFonts w:hint="eastAsia"/>
        </w:rPr>
        <w:t>系统的具体实现方式为：</w:t>
      </w:r>
    </w:p>
    <w:p w14:paraId="72D6436C" w14:textId="65916FB2" w:rsidR="00EA607C" w:rsidRPr="00EA607C" w:rsidRDefault="00EA607C" w:rsidP="00EA607C">
      <w:pPr>
        <w:pStyle w:val="af9"/>
        <w:ind w:firstLine="480"/>
      </w:pPr>
      <w:r w:rsidRPr="00EA607C">
        <w:rPr>
          <w:rFonts w:hint="eastAsia"/>
        </w:rPr>
        <w:t>首先根据</w:t>
      </w:r>
      <w:r w:rsidR="005778F1">
        <w:rPr>
          <w:rFonts w:hint="eastAsia"/>
        </w:rPr>
        <w:t>二叉树</w:t>
      </w:r>
      <w:r w:rsidRPr="00EA607C">
        <w:rPr>
          <w:rFonts w:hint="eastAsia"/>
        </w:rPr>
        <w:t>的基本操作实现完成基本函数构建，然后通过对于多种情况的考虑完善各个子函数。</w:t>
      </w:r>
    </w:p>
    <w:p w14:paraId="20E58B3C" w14:textId="77777777" w:rsidR="00EA607C" w:rsidRPr="00EA607C" w:rsidRDefault="00EA607C" w:rsidP="00EA607C">
      <w:pPr>
        <w:pStyle w:val="af9"/>
        <w:ind w:firstLine="480"/>
      </w:pPr>
      <w:r w:rsidRPr="00EA607C">
        <w:rPr>
          <w:rFonts w:hint="eastAsia"/>
        </w:rPr>
        <w:t>在主函数内部完成函数调用所需实参值的准备和函数执行结果的显示。利用op存储当前命令，并且采用s</w:t>
      </w:r>
      <w:r w:rsidRPr="00EA607C">
        <w:t>witch-case</w:t>
      </w:r>
      <w:r w:rsidRPr="00EA607C">
        <w:rPr>
          <w:rFonts w:hint="eastAsia"/>
        </w:rPr>
        <w:t>语句，依据输入的op进行选择，调用函数实现相应功能。</w:t>
      </w:r>
    </w:p>
    <w:p w14:paraId="211B4029" w14:textId="77777777" w:rsidR="00EA607C" w:rsidRPr="00EA607C" w:rsidRDefault="00EA607C" w:rsidP="00EA607C">
      <w:pPr>
        <w:pStyle w:val="af9"/>
        <w:ind w:firstLine="480"/>
      </w:pPr>
      <w:r w:rsidRPr="00EA607C">
        <w:rPr>
          <w:rFonts w:hint="eastAsia"/>
        </w:rPr>
        <w:t>每个子函数的实现方法如下：</w:t>
      </w:r>
    </w:p>
    <w:p w14:paraId="28A70AF7" w14:textId="2B021079" w:rsidR="00281946" w:rsidRPr="001719B4" w:rsidRDefault="001719B4" w:rsidP="001719B4">
      <w:pPr>
        <w:pStyle w:val="af9"/>
        <w:ind w:firstLine="480"/>
      </w:pPr>
      <w:r>
        <w:rPr>
          <w:rFonts w:hint="eastAsia"/>
        </w:rPr>
        <w:t>1</w:t>
      </w:r>
      <w:r>
        <w:t>.</w:t>
      </w:r>
      <w:r w:rsidRPr="001719B4">
        <w:rPr>
          <w:rFonts w:hint="eastAsia"/>
        </w:rPr>
        <w:t>初始化二叉树：</w:t>
      </w:r>
      <w:r w:rsidRPr="001719B4">
        <w:t>InitBiTree(BiTree &amp;T)</w:t>
      </w:r>
      <w:r w:rsidRPr="001719B4">
        <w:rPr>
          <w:rFonts w:hint="eastAsia"/>
        </w:rPr>
        <w:t>，对于二叉树T，只是声明了这一指针，还没有分配空间，所以，在该函数中完成对于空间的分配，T的左右子树置为空指针。成功返回OK。</w:t>
      </w:r>
    </w:p>
    <w:p w14:paraId="500CD68C" w14:textId="37B2E593" w:rsidR="001719B4" w:rsidRDefault="001719B4" w:rsidP="001719B4">
      <w:pPr>
        <w:pStyle w:val="af9"/>
        <w:ind w:firstLine="480"/>
      </w:pPr>
      <w:r>
        <w:rPr>
          <w:rFonts w:hint="eastAsia"/>
        </w:rPr>
        <w:t>2</w:t>
      </w:r>
      <w:r>
        <w:t>.</w:t>
      </w:r>
      <w:r>
        <w:rPr>
          <w:rFonts w:hint="eastAsia"/>
        </w:rPr>
        <w:t>创建二叉树：</w:t>
      </w:r>
      <w:r w:rsidRPr="001719B4">
        <w:t>CreateBiTree(BiTree &amp;T,DEF definition[])</w:t>
      </w:r>
      <w:r w:rsidR="000239C2">
        <w:rPr>
          <w:rFonts w:hint="eastAsia"/>
        </w:rPr>
        <w:t>，首先在main函数中，提示按照满二叉树形式输入，对于输入的数据按照序位号，键值，内容依次存入到definition中，传入definition的地址，使得能够对其进行访问，采用静态变量声明一个指针数组p，对于序位号存在的二叉树，向p中的</w:t>
      </w:r>
      <w:r w:rsidR="001F637C">
        <w:rPr>
          <w:rFonts w:hint="eastAsia"/>
        </w:rPr>
        <w:t>该位置分配空间，并完成内容的输入，当序位号不是</w:t>
      </w:r>
      <w:r w:rsidR="001F637C">
        <w:t>1</w:t>
      </w:r>
      <w:r w:rsidR="001F637C">
        <w:rPr>
          <w:rFonts w:hint="eastAsia"/>
        </w:rPr>
        <w:t>，即不是空节点时，按照满二叉树的性质，满二叉树的双亲的序号为其孩子序号的一半，依次将对应位置的二叉树左右孩子进行指向。最后，将T改为p</w:t>
      </w:r>
      <w:r w:rsidR="001F637C">
        <w:t>[1]</w:t>
      </w:r>
      <w:r w:rsidR="001F637C">
        <w:rPr>
          <w:rFonts w:hint="eastAsia"/>
        </w:rPr>
        <w:t>的地址并且返回OK。</w:t>
      </w:r>
      <w:r w:rsidR="005816E0">
        <w:rPr>
          <w:rFonts w:hint="eastAsia"/>
        </w:rPr>
        <w:t>该函数对应的流程图如图3</w:t>
      </w:r>
      <w:r w:rsidR="005816E0">
        <w:t>-1</w:t>
      </w:r>
      <w:r w:rsidR="005816E0">
        <w:rPr>
          <w:rFonts w:hint="eastAsia"/>
        </w:rPr>
        <w:t>所示：</w:t>
      </w:r>
    </w:p>
    <w:p w14:paraId="651E14A3" w14:textId="0101F8D1" w:rsidR="00C2655F" w:rsidRDefault="00B0168B" w:rsidP="001719B4">
      <w:pPr>
        <w:pStyle w:val="af9"/>
        <w:ind w:firstLine="480"/>
      </w:pPr>
      <w:r>
        <w:object w:dxaOrig="4716" w:dyaOrig="13044" w14:anchorId="29459C2A">
          <v:shape id="_x0000_i1032" type="#_x0000_t75" style="width:234pt;height:654pt" o:ole="">
            <v:imagedata r:id="rId48" o:title=""/>
          </v:shape>
          <o:OLEObject Type="Link" ProgID="Visio.Drawing.15" ShapeID="_x0000_i1032" DrawAspect="Content" r:id="rId49" UpdateMode="Always">
            <o:LinkType>EnhancedMetaFile</o:LinkType>
            <o:LockedField>false</o:LockedField>
            <o:FieldCodes>\f 0</o:FieldCodes>
          </o:OLEObject>
        </w:object>
      </w:r>
    </w:p>
    <w:p w14:paraId="75D85A76" w14:textId="757CFECD" w:rsidR="00C2655F" w:rsidRDefault="00C2655F" w:rsidP="00C2655F">
      <w:pPr>
        <w:pStyle w:val="af7"/>
      </w:pPr>
      <w:r>
        <w:rPr>
          <w:rFonts w:hint="eastAsia"/>
        </w:rPr>
        <w:t>图</w:t>
      </w:r>
      <w:r>
        <w:rPr>
          <w:rFonts w:hint="eastAsia"/>
        </w:rPr>
        <w:t>3</w:t>
      </w:r>
      <w:r>
        <w:t>-1</w:t>
      </w:r>
      <w:r>
        <w:rPr>
          <w:rFonts w:hint="eastAsia"/>
        </w:rPr>
        <w:t>创建二叉树函数的流程图</w:t>
      </w:r>
    </w:p>
    <w:p w14:paraId="2F10856C" w14:textId="0B615C76" w:rsidR="005816E0" w:rsidRDefault="005816E0" w:rsidP="001719B4">
      <w:pPr>
        <w:pStyle w:val="af9"/>
        <w:ind w:firstLine="480"/>
      </w:pPr>
      <w:r>
        <w:rPr>
          <w:rFonts w:hint="eastAsia"/>
        </w:rPr>
        <w:lastRenderedPageBreak/>
        <w:t>3</w:t>
      </w:r>
      <w:r>
        <w:t>.</w:t>
      </w:r>
      <w:r>
        <w:rPr>
          <w:rFonts w:hint="eastAsia"/>
        </w:rPr>
        <w:t>清空二叉树：</w:t>
      </w:r>
      <w:r w:rsidRPr="005816E0">
        <w:t>ClearBiTree(BiTree &amp;T)</w:t>
      </w:r>
      <w:r>
        <w:rPr>
          <w:rFonts w:hint="eastAsia"/>
        </w:rPr>
        <w:t>，本处采用递归的形式，当递归到的二叉树节点为空的时候进行返回，否则，依次递归二叉树的左右子树，当该节点的左右子树的节点都为空时，释放二叉树的空间，并将其改为空指针，最后返回。</w:t>
      </w:r>
    </w:p>
    <w:p w14:paraId="3124D1F1" w14:textId="6B18861A" w:rsidR="005816E0" w:rsidRDefault="005816E0" w:rsidP="001719B4">
      <w:pPr>
        <w:pStyle w:val="af9"/>
        <w:ind w:firstLine="480"/>
      </w:pPr>
      <w:r>
        <w:rPr>
          <w:rFonts w:hint="eastAsia"/>
        </w:rPr>
        <w:t>4</w:t>
      </w:r>
      <w:r>
        <w:t>.</w:t>
      </w:r>
      <w:r>
        <w:rPr>
          <w:rFonts w:hint="eastAsia"/>
        </w:rPr>
        <w:t>求二叉树的深度</w:t>
      </w:r>
      <w:r w:rsidRPr="005816E0">
        <w:t>ClearBiTree(BiTree &amp;T)</w:t>
      </w:r>
      <w:r>
        <w:rPr>
          <w:rFonts w:hint="eastAsia"/>
        </w:rPr>
        <w:t>，此处也采用递归的形式，对于不为空的节点，</w:t>
      </w:r>
      <w:r w:rsidR="00AF39F5">
        <w:rPr>
          <w:rFonts w:hint="eastAsia"/>
        </w:rPr>
        <w:t>持续递归，只有到空节点时才返回0，这样依次左右节点的深度加一，再比较左右的深度，返回值为最大的那个，即为二叉树的深度。</w:t>
      </w:r>
    </w:p>
    <w:p w14:paraId="26DD9453" w14:textId="2F195DD6" w:rsidR="00AF39F5" w:rsidRDefault="00AF39F5" w:rsidP="001719B4">
      <w:pPr>
        <w:pStyle w:val="af9"/>
        <w:ind w:firstLine="480"/>
      </w:pPr>
      <w:r>
        <w:rPr>
          <w:rFonts w:hint="eastAsia"/>
        </w:rPr>
        <w:t>5</w:t>
      </w:r>
      <w:r>
        <w:t>.</w:t>
      </w:r>
      <w:r>
        <w:rPr>
          <w:rFonts w:hint="eastAsia"/>
        </w:rPr>
        <w:t>查找结点</w:t>
      </w:r>
      <w:r w:rsidRPr="00AF39F5">
        <w:t>LocateNode(BiTree T,KeyType e)</w:t>
      </w:r>
      <w:r>
        <w:rPr>
          <w:rFonts w:hint="eastAsia"/>
        </w:rPr>
        <w:t>，此处采用递归形式，对于键值e，向二叉树中进行递归，利用中间节点p（该节点一开始置为空），当p不为空值时，表明已经找到了节点，直接返回，当T为空时，表明已经到了树的底部也直接返回，当e的值与对应的节点的键值一致时，将该节点的指针</w:t>
      </w:r>
      <w:r w:rsidR="00D04156">
        <w:rPr>
          <w:rFonts w:hint="eastAsia"/>
        </w:rPr>
        <w:t>赋给p，并返回，持续左右递归，这样，返回的p要么是空指针，即没有找到节点，要么不为空，找到了节点。</w:t>
      </w:r>
      <w:r w:rsidR="00BF5109">
        <w:rPr>
          <w:rFonts w:hint="eastAsia"/>
        </w:rPr>
        <w:t>该函数对应的流程图如图3</w:t>
      </w:r>
      <w:r w:rsidR="00BF5109">
        <w:t>-2</w:t>
      </w:r>
      <w:r w:rsidR="00BF5109">
        <w:rPr>
          <w:rFonts w:hint="eastAsia"/>
        </w:rPr>
        <w:t>所示</w:t>
      </w:r>
      <w:r w:rsidR="00C2655F">
        <w:rPr>
          <w:rFonts w:hint="eastAsia"/>
        </w:rPr>
        <w:t>：</w:t>
      </w:r>
    </w:p>
    <w:p w14:paraId="7B31A212" w14:textId="3F60D43A" w:rsidR="00BE1618" w:rsidRDefault="00B0168B" w:rsidP="001719B4">
      <w:pPr>
        <w:pStyle w:val="af9"/>
        <w:ind w:firstLine="480"/>
      </w:pPr>
      <w:r>
        <w:object w:dxaOrig="7057" w:dyaOrig="10812" w14:anchorId="6267A383">
          <v:shape id="_x0000_i1033" type="#_x0000_t75" style="width:354pt;height:540pt" o:ole="">
            <v:imagedata r:id="rId50" o:title=""/>
          </v:shape>
          <o:OLEObject Type="Link" ProgID="Visio.Drawing.15" ShapeID="_x0000_i1033" DrawAspect="Content" r:id="rId51" UpdateMode="Always">
            <o:LinkType>EnhancedMetaFile</o:LinkType>
            <o:LockedField>false</o:LockedField>
            <o:FieldCodes>\f 0</o:FieldCodes>
          </o:OLEObject>
        </w:object>
      </w:r>
    </w:p>
    <w:p w14:paraId="27C1E3C3" w14:textId="39709538" w:rsidR="00C2655F" w:rsidRDefault="00C2655F" w:rsidP="00C2655F">
      <w:pPr>
        <w:pStyle w:val="af7"/>
      </w:pPr>
      <w:r>
        <w:rPr>
          <w:rFonts w:hint="eastAsia"/>
        </w:rPr>
        <w:t>图</w:t>
      </w:r>
      <w:r w:rsidR="00BE1618">
        <w:rPr>
          <w:rFonts w:hint="eastAsia"/>
        </w:rPr>
        <w:t>3</w:t>
      </w:r>
      <w:r w:rsidR="00BE1618">
        <w:t>-2</w:t>
      </w:r>
      <w:r w:rsidR="00BE1618">
        <w:rPr>
          <w:rFonts w:hint="eastAsia"/>
        </w:rPr>
        <w:t>查找结点函数的流程图</w:t>
      </w:r>
    </w:p>
    <w:p w14:paraId="58389D6C" w14:textId="3B29B302" w:rsidR="00D04156" w:rsidRDefault="00D04156" w:rsidP="001719B4">
      <w:pPr>
        <w:pStyle w:val="af9"/>
        <w:ind w:firstLine="480"/>
      </w:pPr>
      <w:r>
        <w:rPr>
          <w:rFonts w:hint="eastAsia"/>
        </w:rPr>
        <w:t>6</w:t>
      </w:r>
      <w:r>
        <w:t>.</w:t>
      </w:r>
      <w:r>
        <w:rPr>
          <w:rFonts w:hint="eastAsia"/>
        </w:rPr>
        <w:t>实现节点赋值</w:t>
      </w:r>
      <w:r w:rsidRPr="00D04156">
        <w:t>Assign(BiTree &amp;T,KeyType e,TElemType value)</w:t>
      </w:r>
      <w:r>
        <w:rPr>
          <w:rFonts w:hint="eastAsia"/>
        </w:rPr>
        <w:t>，此处调用了LocateNode函数，对于要赋值的节点进行定位，利用指针q存储定位到的节点的指针，利用指针p来存储</w:t>
      </w:r>
      <w:r w:rsidR="00170080">
        <w:rPr>
          <w:rFonts w:hint="eastAsia"/>
        </w:rPr>
        <w:t>修改的键值，当p</w:t>
      </w:r>
      <w:r w:rsidR="00170080">
        <w:t>=</w:t>
      </w:r>
      <w:r w:rsidR="00170080">
        <w:rPr>
          <w:rFonts w:hint="eastAsia"/>
        </w:rPr>
        <w:t>q时，说明该二叉树中已存在相应键值的节点，当q</w:t>
      </w:r>
      <w:r w:rsidR="00BF5109">
        <w:rPr>
          <w:rFonts w:hint="eastAsia"/>
        </w:rPr>
        <w:t>不</w:t>
      </w:r>
      <w:r w:rsidR="00170080">
        <w:rPr>
          <w:rFonts w:hint="eastAsia"/>
        </w:rPr>
        <w:t>为空指针</w:t>
      </w:r>
      <w:r w:rsidR="00BF5109">
        <w:rPr>
          <w:rFonts w:hint="eastAsia"/>
        </w:rPr>
        <w:t>，且q为空指针时，对于相应的键值和内容进行修改。完成后返回OK。</w:t>
      </w:r>
    </w:p>
    <w:p w14:paraId="49C52207" w14:textId="267E92CB" w:rsidR="00BF5109" w:rsidRDefault="00BF5109" w:rsidP="001719B4">
      <w:pPr>
        <w:pStyle w:val="af9"/>
        <w:ind w:firstLine="480"/>
      </w:pPr>
      <w:r>
        <w:rPr>
          <w:rFonts w:hint="eastAsia"/>
        </w:rPr>
        <w:lastRenderedPageBreak/>
        <w:t>7</w:t>
      </w:r>
      <w:r>
        <w:t>.</w:t>
      </w:r>
      <w:r>
        <w:rPr>
          <w:rFonts w:hint="eastAsia"/>
        </w:rPr>
        <w:t>二叉树判空</w:t>
      </w:r>
      <w:r w:rsidRPr="00BF5109">
        <w:t>BiTreeEmpty(BiTree T)</w:t>
      </w:r>
      <w:r>
        <w:rPr>
          <w:rFonts w:hint="eastAsia"/>
        </w:rPr>
        <w:t>当二叉树的左右子树都不为空指针时返回TRUE，否则返回ERROR</w:t>
      </w:r>
    </w:p>
    <w:p w14:paraId="60D22FE4" w14:textId="13E7A1E9" w:rsidR="00BF5109" w:rsidRDefault="00BF5109" w:rsidP="001719B4">
      <w:pPr>
        <w:pStyle w:val="af9"/>
        <w:ind w:firstLine="480"/>
      </w:pPr>
      <w:r>
        <w:rPr>
          <w:rFonts w:hint="eastAsia"/>
        </w:rPr>
        <w:t>8</w:t>
      </w:r>
      <w:r>
        <w:t>.</w:t>
      </w:r>
      <w:r>
        <w:rPr>
          <w:rFonts w:hint="eastAsia"/>
        </w:rPr>
        <w:t>获得兄弟节点</w:t>
      </w:r>
      <w:r w:rsidRPr="00BF5109">
        <w:t>GetSibling(BiTree T,KeyType e)</w:t>
      </w:r>
      <w:r>
        <w:rPr>
          <w:rFonts w:hint="eastAsia"/>
        </w:rPr>
        <w:t>此处采用递归，利用中间指针rec，当该节点的指针为空指针时，返回rec，当该节点的左子树不为空且左子树的键值与查找的键值相同的时候，将该节点的右指针</w:t>
      </w:r>
      <w:r w:rsidR="00BA069D">
        <w:rPr>
          <w:rFonts w:hint="eastAsia"/>
        </w:rPr>
        <w:t>赋给rec并返回，如果该节点的右子树与查找的键值相同的时候，将该节点的左指针赋给rec并返回，递归进行，这样返回的指针rec要么为空，即没有找到相应的兄弟节点，要么持续返回了相应的兄弟节点。</w:t>
      </w:r>
      <w:r w:rsidR="00A07E89">
        <w:rPr>
          <w:rFonts w:hint="eastAsia"/>
        </w:rPr>
        <w:t>该函数对应的流程图如图3</w:t>
      </w:r>
      <w:r w:rsidR="00A07E89">
        <w:t>-3</w:t>
      </w:r>
      <w:r w:rsidR="00A07E89">
        <w:rPr>
          <w:rFonts w:hint="eastAsia"/>
        </w:rPr>
        <w:t>所示</w:t>
      </w:r>
      <w:r w:rsidR="003C4FA0">
        <w:rPr>
          <w:rFonts w:hint="eastAsia"/>
        </w:rPr>
        <w:t>：</w:t>
      </w:r>
    </w:p>
    <w:p w14:paraId="383B1B92" w14:textId="34252736" w:rsidR="00BE1618" w:rsidRDefault="00B0168B" w:rsidP="001719B4">
      <w:pPr>
        <w:pStyle w:val="af9"/>
        <w:ind w:firstLine="480"/>
      </w:pPr>
      <w:r>
        <w:object w:dxaOrig="5844" w:dyaOrig="12493" w14:anchorId="01719D30">
          <v:shape id="_x0000_i1034" type="#_x0000_t75" style="width:294pt;height:624pt" o:ole="">
            <v:imagedata r:id="rId52" o:title=""/>
          </v:shape>
          <o:OLEObject Type="Link" ProgID="Visio.Drawing.15" ShapeID="_x0000_i1034" DrawAspect="Content" r:id="rId53" UpdateMode="Always">
            <o:LinkType>EnhancedMetaFile</o:LinkType>
            <o:LockedField>false</o:LockedField>
            <o:FieldCodes>\f 0</o:FieldCodes>
          </o:OLEObject>
        </w:object>
      </w:r>
    </w:p>
    <w:p w14:paraId="309F010F" w14:textId="2DE060A0" w:rsidR="00BE1618" w:rsidRDefault="00BE1618" w:rsidP="00BE1618">
      <w:pPr>
        <w:pStyle w:val="af7"/>
      </w:pPr>
      <w:r>
        <w:rPr>
          <w:rFonts w:hint="eastAsia"/>
        </w:rPr>
        <w:t>图</w:t>
      </w:r>
      <w:r>
        <w:rPr>
          <w:rFonts w:hint="eastAsia"/>
        </w:rPr>
        <w:t>3</w:t>
      </w:r>
      <w:r>
        <w:t>-3</w:t>
      </w:r>
      <w:r>
        <w:rPr>
          <w:rFonts w:hint="eastAsia"/>
        </w:rPr>
        <w:t>获得兄弟节点函数的流程图</w:t>
      </w:r>
    </w:p>
    <w:p w14:paraId="65E1B06A" w14:textId="3C4AFF7D" w:rsidR="00BA069D" w:rsidRDefault="00BA069D" w:rsidP="001719B4">
      <w:pPr>
        <w:pStyle w:val="af9"/>
        <w:ind w:firstLine="480"/>
      </w:pPr>
      <w:r>
        <w:t>9.</w:t>
      </w:r>
      <w:r>
        <w:rPr>
          <w:rFonts w:hint="eastAsia"/>
        </w:rPr>
        <w:t>插入节点</w:t>
      </w:r>
      <w:r w:rsidRPr="00BA069D">
        <w:t>InsertNode(BiTree &amp;T,KeyType e,int LR,TElemType c)</w:t>
      </w:r>
      <w:r w:rsidR="00A07E89">
        <w:rPr>
          <w:rFonts w:hint="eastAsia"/>
        </w:rPr>
        <w:t>此处</w:t>
      </w:r>
      <w:r w:rsidR="00A07E89">
        <w:rPr>
          <w:rFonts w:hint="eastAsia"/>
        </w:rPr>
        <w:lastRenderedPageBreak/>
        <w:t>调用了定位节点的函数LocateNode，用aim来存储查找到的节点的指针，并利用repeat来判断节点的键值是否重复，当定位的节点不为空且键值不重复是，建立新节点NewNode，将相应的数据写入到新结点中，根据LR的值进行判断，</w:t>
      </w:r>
      <w:r w:rsidR="00A07E89" w:rsidRPr="00A07E89">
        <w:rPr>
          <w:rFonts w:hint="eastAsia"/>
        </w:rPr>
        <w:t xml:space="preserve"> LR为0时插入为相应的键值节点的左孩子，LR为1的时候插入为相应的键值节点的右孩子，当LR为-</w:t>
      </w:r>
      <w:r w:rsidR="00A07E89" w:rsidRPr="00A07E89">
        <w:t>1</w:t>
      </w:r>
      <w:r w:rsidR="00A07E89" w:rsidRPr="00A07E89">
        <w:rPr>
          <w:rFonts w:hint="eastAsia"/>
        </w:rPr>
        <w:t>时</w:t>
      </w:r>
      <w:r w:rsidR="00A07E89" w:rsidRPr="00A07E89">
        <w:t>该节点作为根</w:t>
      </w:r>
      <w:r w:rsidR="00A07E89">
        <w:rPr>
          <w:rFonts w:hint="eastAsia"/>
        </w:rPr>
        <w:t>，为根时新节点的右孩子为原来的</w:t>
      </w:r>
      <w:r w:rsidR="003C4FA0">
        <w:rPr>
          <w:rFonts w:hint="eastAsia"/>
        </w:rPr>
        <w:t>根节点，左孩子置为空指针，并将根节点T修改为NewNode。该函数对应的流程图如图3</w:t>
      </w:r>
      <w:r w:rsidR="003C4FA0">
        <w:t>-4</w:t>
      </w:r>
      <w:r w:rsidR="003C4FA0">
        <w:rPr>
          <w:rFonts w:hint="eastAsia"/>
        </w:rPr>
        <w:t>所示：</w:t>
      </w:r>
    </w:p>
    <w:p w14:paraId="243839D3" w14:textId="2FEC10B6" w:rsidR="00BE1618" w:rsidRDefault="00B0168B" w:rsidP="001719B4">
      <w:pPr>
        <w:pStyle w:val="af9"/>
        <w:ind w:firstLine="480"/>
      </w:pPr>
      <w:r>
        <w:object w:dxaOrig="9793" w:dyaOrig="11233" w14:anchorId="0ABF91EA">
          <v:shape id="_x0000_i1035" type="#_x0000_t75" style="width:492pt;height:564pt" o:ole="">
            <v:imagedata r:id="rId54" o:title=""/>
          </v:shape>
          <o:OLEObject Type="Link" ProgID="Visio.Drawing.15" ShapeID="_x0000_i1035" DrawAspect="Content" r:id="rId55" UpdateMode="Always">
            <o:LinkType>EnhancedMetaFile</o:LinkType>
            <o:LockedField>false</o:LockedField>
            <o:FieldCodes>\f 0</o:FieldCodes>
          </o:OLEObject>
        </w:object>
      </w:r>
    </w:p>
    <w:p w14:paraId="0BBAF78C" w14:textId="3B2CAF39" w:rsidR="00BE1618" w:rsidRDefault="00BE1618" w:rsidP="00BE1618">
      <w:pPr>
        <w:pStyle w:val="af7"/>
      </w:pPr>
      <w:r>
        <w:rPr>
          <w:rFonts w:hint="eastAsia"/>
        </w:rPr>
        <w:t>图</w:t>
      </w:r>
      <w:r>
        <w:rPr>
          <w:rFonts w:hint="eastAsia"/>
        </w:rPr>
        <w:t>3</w:t>
      </w:r>
      <w:r>
        <w:t>-4</w:t>
      </w:r>
      <w:r>
        <w:rPr>
          <w:rFonts w:hint="eastAsia"/>
        </w:rPr>
        <w:t>插入节点函数的流程图</w:t>
      </w:r>
    </w:p>
    <w:p w14:paraId="6B5DE2A6" w14:textId="40134BA9" w:rsidR="003C4FA0" w:rsidRDefault="003C4FA0" w:rsidP="001719B4">
      <w:pPr>
        <w:pStyle w:val="af9"/>
        <w:ind w:firstLine="480"/>
      </w:pPr>
      <w:r>
        <w:rPr>
          <w:rFonts w:hint="eastAsia"/>
        </w:rPr>
        <w:t>1</w:t>
      </w:r>
      <w:r>
        <w:t>0</w:t>
      </w:r>
      <w:r w:rsidR="00B2784D">
        <w:rPr>
          <w:rFonts w:hint="eastAsia"/>
        </w:rPr>
        <w:t>.</w:t>
      </w:r>
      <w:r>
        <w:rPr>
          <w:rFonts w:hint="eastAsia"/>
        </w:rPr>
        <w:t>定位双亲节点</w:t>
      </w:r>
      <w:r w:rsidRPr="003C4FA0">
        <w:t>ParentNode(BiTree T, KeyType e, BiTree &amp;p)</w:t>
      </w:r>
      <w:r>
        <w:rPr>
          <w:rFonts w:hint="eastAsia"/>
        </w:rPr>
        <w:t>该函数为实现删除节点的必要函数，函数的参数p用来存放对应键值的双亲节点的指针，当对应的节点的左孩子或者右孩子的键值与相应的键值相同的时候，将p的值修改为相应节点的指针，当相应的键值为根节点时，p即为根节点的指针</w:t>
      </w:r>
      <w:r w:rsidR="00B2784D">
        <w:rPr>
          <w:rFonts w:hint="eastAsia"/>
        </w:rPr>
        <w:t>。</w:t>
      </w:r>
      <w:r w:rsidR="009D694A">
        <w:rPr>
          <w:rFonts w:hint="eastAsia"/>
        </w:rPr>
        <w:t>当</w:t>
      </w:r>
      <w:r w:rsidR="009D694A" w:rsidRPr="009D694A">
        <w:rPr>
          <w:rFonts w:hint="eastAsia"/>
        </w:rPr>
        <w:t>返回</w:t>
      </w:r>
      <w:r w:rsidR="009D694A" w:rsidRPr="009D694A">
        <w:rPr>
          <w:rFonts w:hint="eastAsia"/>
        </w:rPr>
        <w:lastRenderedPageBreak/>
        <w:t>OK表示删除结点为根节点，返回LEFT表示e为p的左孩子，返回RIGHT表示e为p的右孩子</w:t>
      </w:r>
      <w:r w:rsidR="009D694A">
        <w:rPr>
          <w:rFonts w:hint="eastAsia"/>
        </w:rPr>
        <w:t>。</w:t>
      </w:r>
    </w:p>
    <w:p w14:paraId="398D9010" w14:textId="359F9EB7" w:rsidR="00B2784D" w:rsidRDefault="00B2784D" w:rsidP="001719B4">
      <w:pPr>
        <w:pStyle w:val="af9"/>
        <w:ind w:firstLine="480"/>
      </w:pPr>
      <w:r>
        <w:rPr>
          <w:rFonts w:hint="eastAsia"/>
        </w:rPr>
        <w:t>1</w:t>
      </w:r>
      <w:r>
        <w:t>1</w:t>
      </w:r>
      <w:r>
        <w:rPr>
          <w:rFonts w:hint="eastAsia"/>
        </w:rPr>
        <w:t>定位最右节点</w:t>
      </w:r>
      <w:r w:rsidRPr="00B2784D">
        <w:t>RightMostNode(BiTree T)</w:t>
      </w:r>
      <w:r>
        <w:rPr>
          <w:rFonts w:hint="eastAsia"/>
        </w:rPr>
        <w:t>返回二叉树最右节点的指针</w:t>
      </w:r>
    </w:p>
    <w:p w14:paraId="22DBE5F7" w14:textId="37CE7C99" w:rsidR="003C4FA0" w:rsidRDefault="003C4FA0" w:rsidP="001719B4">
      <w:pPr>
        <w:pStyle w:val="af9"/>
        <w:ind w:firstLine="480"/>
      </w:pPr>
      <w:r>
        <w:rPr>
          <w:rFonts w:hint="eastAsia"/>
        </w:rPr>
        <w:t>1</w:t>
      </w:r>
      <w:r w:rsidR="00B2784D">
        <w:t>2</w:t>
      </w:r>
      <w:r>
        <w:t>.</w:t>
      </w:r>
      <w:r>
        <w:rPr>
          <w:rFonts w:hint="eastAsia"/>
        </w:rPr>
        <w:t>删除节点</w:t>
      </w:r>
      <w:r w:rsidR="00B2784D" w:rsidRPr="00B2784D">
        <w:t>DeleteNode(BiTree &amp;T,KeyType e)</w:t>
      </w:r>
      <w:r w:rsidR="00B2784D">
        <w:rPr>
          <w:rFonts w:hint="eastAsia"/>
        </w:rPr>
        <w:t>调用了5、1</w:t>
      </w:r>
      <w:r w:rsidR="00B2784D">
        <w:t>0</w:t>
      </w:r>
      <w:r w:rsidR="00B2784D">
        <w:rPr>
          <w:rFonts w:hint="eastAsia"/>
        </w:rPr>
        <w:t>和1</w:t>
      </w:r>
      <w:r w:rsidR="00B2784D">
        <w:t>1</w:t>
      </w:r>
      <w:r w:rsidR="00B2784D">
        <w:rPr>
          <w:rFonts w:hint="eastAsia"/>
        </w:rPr>
        <w:t>中的函数利用p节点来存放相应节点的双亲指针的值</w:t>
      </w:r>
      <w:r w:rsidR="009D694A">
        <w:rPr>
          <w:rFonts w:hint="eastAsia"/>
        </w:rPr>
        <w:t>，定位到节点，如果</w:t>
      </w:r>
      <w:r w:rsidR="006A76D0">
        <w:rPr>
          <w:rFonts w:hint="eastAsia"/>
        </w:rPr>
        <w:t>该</w:t>
      </w:r>
      <w:r w:rsidR="009D694A">
        <w:rPr>
          <w:rFonts w:hint="eastAsia"/>
        </w:rPr>
        <w:t>节点没有</w:t>
      </w:r>
      <w:r w:rsidR="00456A78">
        <w:rPr>
          <w:rFonts w:hint="eastAsia"/>
        </w:rPr>
        <w:t>左子，那么，</w:t>
      </w:r>
      <w:r w:rsidR="006A76D0">
        <w:rPr>
          <w:rFonts w:hint="eastAsia"/>
        </w:rPr>
        <w:t>该</w:t>
      </w:r>
      <w:r w:rsidR="00456A78">
        <w:rPr>
          <w:rFonts w:hint="eastAsia"/>
        </w:rPr>
        <w:t>节点改变为该</w:t>
      </w:r>
      <w:r w:rsidR="006A76D0">
        <w:rPr>
          <w:rFonts w:hint="eastAsia"/>
        </w:rPr>
        <w:t>该</w:t>
      </w:r>
      <w:r w:rsidR="00456A78">
        <w:rPr>
          <w:rFonts w:hint="eastAsia"/>
        </w:rPr>
        <w:t>节点的右子树，并释放</w:t>
      </w:r>
      <w:r w:rsidR="006A76D0">
        <w:rPr>
          <w:rFonts w:hint="eastAsia"/>
        </w:rPr>
        <w:t>该</w:t>
      </w:r>
      <w:r w:rsidR="00456A78">
        <w:rPr>
          <w:rFonts w:hint="eastAsia"/>
        </w:rPr>
        <w:t>节点的空间，如果</w:t>
      </w:r>
      <w:r w:rsidR="006A76D0">
        <w:rPr>
          <w:rFonts w:hint="eastAsia"/>
        </w:rPr>
        <w:t>该</w:t>
      </w:r>
      <w:r w:rsidR="00456A78">
        <w:rPr>
          <w:rFonts w:hint="eastAsia"/>
        </w:rPr>
        <w:t>节点没有右子树，那么，</w:t>
      </w:r>
      <w:r w:rsidR="006A76D0">
        <w:rPr>
          <w:rFonts w:hint="eastAsia"/>
        </w:rPr>
        <w:t>该</w:t>
      </w:r>
      <w:r w:rsidR="00456A78">
        <w:rPr>
          <w:rFonts w:hint="eastAsia"/>
        </w:rPr>
        <w:t>节点改变为该节点的左子树，并释放</w:t>
      </w:r>
      <w:r w:rsidR="006A76D0">
        <w:rPr>
          <w:rFonts w:hint="eastAsia"/>
        </w:rPr>
        <w:t>该</w:t>
      </w:r>
      <w:r w:rsidR="00456A78">
        <w:rPr>
          <w:rFonts w:hint="eastAsia"/>
        </w:rPr>
        <w:t>节点的空间，如果</w:t>
      </w:r>
      <w:r w:rsidR="006A76D0">
        <w:rPr>
          <w:rFonts w:hint="eastAsia"/>
        </w:rPr>
        <w:t>该</w:t>
      </w:r>
      <w:r w:rsidR="00456A78">
        <w:rPr>
          <w:rFonts w:hint="eastAsia"/>
        </w:rPr>
        <w:t>节点的左右子树都存在，那么根据要求</w:t>
      </w:r>
      <w:r w:rsidR="00531B48">
        <w:rPr>
          <w:rFonts w:hint="eastAsia"/>
        </w:rPr>
        <w:t>，</w:t>
      </w:r>
      <w:r w:rsidR="00531B48" w:rsidRPr="00531B48">
        <w:rPr>
          <w:rFonts w:hint="eastAsia"/>
        </w:rPr>
        <w:t>用</w:t>
      </w:r>
      <w:r w:rsidR="00531B48">
        <w:rPr>
          <w:rFonts w:hint="eastAsia"/>
        </w:rPr>
        <w:t>根节点</w:t>
      </w:r>
      <w:r w:rsidR="00531B48" w:rsidRPr="00531B48">
        <w:rPr>
          <w:rFonts w:hint="eastAsia"/>
        </w:rPr>
        <w:t>的左孩子代替被删除的位置，</w:t>
      </w:r>
      <w:r w:rsidR="00531B48">
        <w:rPr>
          <w:rFonts w:hint="eastAsia"/>
        </w:rPr>
        <w:t>该节点</w:t>
      </w:r>
      <w:r w:rsidR="00531B48" w:rsidRPr="00531B48">
        <w:rPr>
          <w:rFonts w:hint="eastAsia"/>
        </w:rPr>
        <w:t>的右子树作为</w:t>
      </w:r>
      <w:r w:rsidR="00531B48">
        <w:rPr>
          <w:rFonts w:hint="eastAsia"/>
        </w:rPr>
        <w:t>该节点</w:t>
      </w:r>
      <w:r w:rsidR="00531B48" w:rsidRPr="00531B48">
        <w:rPr>
          <w:rFonts w:hint="eastAsia"/>
        </w:rPr>
        <w:t>的左子树中最右结点的右子树。</w:t>
      </w:r>
      <w:r w:rsidR="00EA1464">
        <w:rPr>
          <w:rFonts w:hint="eastAsia"/>
        </w:rPr>
        <w:t>该函数对应的流程图如图3</w:t>
      </w:r>
      <w:r w:rsidR="00EA1464">
        <w:t>-5</w:t>
      </w:r>
      <w:r w:rsidR="00EA1464">
        <w:rPr>
          <w:rFonts w:hint="eastAsia"/>
        </w:rPr>
        <w:t xml:space="preserve">所示 </w:t>
      </w:r>
      <w:r w:rsidR="00BE1618">
        <w:rPr>
          <w:rFonts w:hint="eastAsia"/>
        </w:rPr>
        <w:t>：</w:t>
      </w:r>
    </w:p>
    <w:p w14:paraId="078EBB73" w14:textId="4DB486EB" w:rsidR="00BE1618" w:rsidRDefault="00B0168B" w:rsidP="001719B4">
      <w:pPr>
        <w:pStyle w:val="af9"/>
        <w:ind w:firstLine="480"/>
      </w:pPr>
      <w:r>
        <w:object w:dxaOrig="17593" w:dyaOrig="11532" w14:anchorId="0C482F49">
          <v:shape id="_x0000_i1036" type="#_x0000_t75" style="width:882pt;height:8in" o:ole="">
            <v:imagedata r:id="rId56" o:title=""/>
          </v:shape>
          <o:OLEObject Type="Link" ProgID="Visio.Drawing.15" ShapeID="_x0000_i1036" DrawAspect="Content" r:id="rId57" UpdateMode="Always">
            <o:LinkType>EnhancedMetaFile</o:LinkType>
            <o:LockedField>false</o:LockedField>
            <o:FieldCodes>\f 0</o:FieldCodes>
          </o:OLEObject>
        </w:object>
      </w:r>
    </w:p>
    <w:p w14:paraId="7C442AC3" w14:textId="25C2A8B2" w:rsidR="00BE1618" w:rsidRDefault="00BE1618" w:rsidP="00BE1618">
      <w:pPr>
        <w:pStyle w:val="af7"/>
      </w:pPr>
      <w:r>
        <w:rPr>
          <w:rFonts w:hint="eastAsia"/>
        </w:rPr>
        <w:t>图</w:t>
      </w:r>
      <w:r>
        <w:rPr>
          <w:rFonts w:hint="eastAsia"/>
        </w:rPr>
        <w:t>3</w:t>
      </w:r>
      <w:r>
        <w:t>-5</w:t>
      </w:r>
      <w:r>
        <w:rPr>
          <w:rFonts w:hint="eastAsia"/>
        </w:rPr>
        <w:t>删除节点函数的流程图</w:t>
      </w:r>
    </w:p>
    <w:p w14:paraId="197CF60E" w14:textId="5F413839" w:rsidR="006B6CC8" w:rsidRDefault="00080132" w:rsidP="006B6CC8">
      <w:pPr>
        <w:pStyle w:val="af9"/>
        <w:ind w:firstLine="480"/>
      </w:pPr>
      <w:r>
        <w:rPr>
          <w:rFonts w:hint="eastAsia"/>
        </w:rPr>
        <w:t>1</w:t>
      </w:r>
      <w:r>
        <w:t>3.</w:t>
      </w:r>
      <w:r>
        <w:rPr>
          <w:rFonts w:hint="eastAsia"/>
        </w:rPr>
        <w:t>先序遍历</w:t>
      </w:r>
      <w:r w:rsidRPr="00080132">
        <w:t>PreOrderTraverse(BiTree T,void (*visit)(BiTree))</w:t>
      </w:r>
      <w:r>
        <w:rPr>
          <w:rFonts w:hint="eastAsia"/>
        </w:rPr>
        <w:t>该遍历为非递归结构，采用栈来实现，声明一个指针数组，来存放指向二叉树节点指针，再声明一个中间指针p来进行遍历，利用top，表明置空栈</w:t>
      </w:r>
      <w:r w:rsidR="006B6CC8">
        <w:rPr>
          <w:rFonts w:hint="eastAsia"/>
        </w:rPr>
        <w:t>，</w:t>
      </w:r>
      <w:r w:rsidR="006B6CC8" w:rsidRPr="006B6CC8">
        <w:rPr>
          <w:rFonts w:hint="eastAsia"/>
        </w:rPr>
        <w:t>当二叉树的节点不为空时，</w:t>
      </w:r>
      <w:r w:rsidR="006B6CC8">
        <w:rPr>
          <w:rFonts w:hint="eastAsia"/>
        </w:rPr>
        <w:t>进入循环，向指针数组中写入该节点的指针，top+</w:t>
      </w:r>
      <w:r w:rsidR="006B6CC8">
        <w:t>+</w:t>
      </w:r>
      <w:r w:rsidR="006B6CC8">
        <w:rPr>
          <w:rFonts w:hint="eastAsia"/>
        </w:rPr>
        <w:t>，当栈非空时，即</w:t>
      </w:r>
      <w:r w:rsidR="006B6CC8">
        <w:rPr>
          <w:rFonts w:hint="eastAsia"/>
        </w:rPr>
        <w:lastRenderedPageBreak/>
        <w:t>top！</w:t>
      </w:r>
      <w:r w:rsidR="006B6CC8">
        <w:t>=0</w:t>
      </w:r>
      <w:r w:rsidR="006B6CC8">
        <w:rPr>
          <w:rFonts w:hint="eastAsia"/>
        </w:rPr>
        <w:t>时，清空栈并访问该节点，按照先序遍历的要求，需要将该节点的右子树存入到栈中，top</w:t>
      </w:r>
      <w:r w:rsidR="006B6CC8">
        <w:t>++</w:t>
      </w:r>
      <w:r w:rsidR="006B6CC8">
        <w:rPr>
          <w:rFonts w:hint="eastAsia"/>
        </w:rPr>
        <w:t>，随后存入左子树，top</w:t>
      </w:r>
      <w:r w:rsidR="006B6CC8">
        <w:t>++</w:t>
      </w:r>
      <w:r w:rsidR="006B6CC8">
        <w:rPr>
          <w:rFonts w:hint="eastAsia"/>
        </w:rPr>
        <w:t>，</w:t>
      </w:r>
      <w:r w:rsidR="004B4CA1">
        <w:rPr>
          <w:rFonts w:hint="eastAsia"/>
        </w:rPr>
        <w:t>然后继续循环，直到左子树完成遍历后再开始遍历右子树，该函数对应的流程图如图3</w:t>
      </w:r>
      <w:r w:rsidR="004B4CA1">
        <w:t>-6</w:t>
      </w:r>
      <w:r w:rsidR="004B4CA1">
        <w:rPr>
          <w:rFonts w:hint="eastAsia"/>
        </w:rPr>
        <w:t>所示：</w:t>
      </w:r>
      <w:r w:rsidR="00BE1618">
        <w:br/>
      </w:r>
      <w:r w:rsidR="00B0168B">
        <w:object w:dxaOrig="6420" w:dyaOrig="14269" w14:anchorId="26F11900">
          <v:shape id="_x0000_i1037" type="#_x0000_t75" style="width:324pt;height:714pt" o:ole="">
            <v:imagedata r:id="rId58" o:title=""/>
          </v:shape>
          <o:OLEObject Type="Link" ProgID="Visio.Drawing.15" ShapeID="_x0000_i1037" DrawAspect="Content" r:id="rId59" UpdateMode="Always">
            <o:LinkType>EnhancedMetaFile</o:LinkType>
            <o:LockedField>false</o:LockedField>
            <o:FieldCodes>\f 0</o:FieldCodes>
          </o:OLEObject>
        </w:object>
      </w:r>
    </w:p>
    <w:p w14:paraId="1748AF5F" w14:textId="7FF752E4" w:rsidR="00BE1618" w:rsidRDefault="00BE1618" w:rsidP="00BE1618">
      <w:pPr>
        <w:pStyle w:val="af7"/>
      </w:pPr>
      <w:r>
        <w:rPr>
          <w:rFonts w:hint="eastAsia"/>
        </w:rPr>
        <w:lastRenderedPageBreak/>
        <w:t>图</w:t>
      </w:r>
      <w:r>
        <w:rPr>
          <w:rFonts w:hint="eastAsia"/>
        </w:rPr>
        <w:t>3</w:t>
      </w:r>
      <w:r>
        <w:t>-6</w:t>
      </w:r>
      <w:r>
        <w:rPr>
          <w:rFonts w:hint="eastAsia"/>
        </w:rPr>
        <w:t>前序遍历函数的流程图</w:t>
      </w:r>
    </w:p>
    <w:p w14:paraId="353AAEF0" w14:textId="386E09DA" w:rsidR="004B4CA1" w:rsidRDefault="004B4CA1" w:rsidP="006B6CC8">
      <w:pPr>
        <w:pStyle w:val="af9"/>
        <w:ind w:firstLine="480"/>
      </w:pPr>
      <w:r>
        <w:rPr>
          <w:rFonts w:hint="eastAsia"/>
        </w:rPr>
        <w:t>1</w:t>
      </w:r>
      <w:r>
        <w:t>4.</w:t>
      </w:r>
      <w:r>
        <w:rPr>
          <w:rFonts w:hint="eastAsia"/>
        </w:rPr>
        <w:t>中序遍历</w:t>
      </w:r>
      <w:r w:rsidRPr="004B4CA1">
        <w:t>InOrderTraverse(BiTree T,void (*visit)(BiTree))</w:t>
      </w:r>
      <w:r>
        <w:rPr>
          <w:rFonts w:hint="eastAsia"/>
        </w:rPr>
        <w:t>该遍历采用了递归遍历，利用</w:t>
      </w:r>
      <w:r w:rsidRPr="004B4CA1">
        <w:t>InOrderTraverse(T-&gt;lchild,visit);</w:t>
      </w:r>
      <w:r>
        <w:rPr>
          <w:rFonts w:hint="eastAsia"/>
        </w:rPr>
        <w:t>先遍历访问该二叉树的左子树，之后访问根节点，最后再访问右子树。</w:t>
      </w:r>
    </w:p>
    <w:p w14:paraId="707CD160" w14:textId="793F7878" w:rsidR="004B4CA1" w:rsidRDefault="004B4CA1" w:rsidP="006B6CC8">
      <w:pPr>
        <w:pStyle w:val="af9"/>
        <w:ind w:firstLine="480"/>
      </w:pPr>
      <w:r>
        <w:rPr>
          <w:rFonts w:hint="eastAsia"/>
        </w:rPr>
        <w:t>1</w:t>
      </w:r>
      <w:r>
        <w:t>5.</w:t>
      </w:r>
      <w:r>
        <w:rPr>
          <w:rFonts w:hint="eastAsia"/>
        </w:rPr>
        <w:t>后续遍历</w:t>
      </w:r>
      <w:r w:rsidRPr="004B4CA1">
        <w:t>PostOrderTraverse(BiTree T,void (*visit)(BiTree))</w:t>
      </w:r>
      <w:r>
        <w:rPr>
          <w:rFonts w:hint="eastAsia"/>
        </w:rPr>
        <w:t>该遍历采用递归，利用</w:t>
      </w:r>
      <w:r w:rsidRPr="004B4CA1">
        <w:t>PostOrderTraverse(T-&gt;lchild, visit);</w:t>
      </w:r>
      <w:r>
        <w:rPr>
          <w:rFonts w:hint="eastAsia"/>
        </w:rPr>
        <w:t>先遍历访问二叉树的左子树，再遍历访问二叉树的右子树，最后访问根节点。</w:t>
      </w:r>
    </w:p>
    <w:p w14:paraId="12FD8124" w14:textId="3166228E" w:rsidR="004B4CA1" w:rsidRDefault="003169B7" w:rsidP="006B6CC8">
      <w:pPr>
        <w:pStyle w:val="af9"/>
        <w:ind w:firstLine="480"/>
      </w:pPr>
      <w:r>
        <w:rPr>
          <w:rFonts w:hint="eastAsia"/>
        </w:rPr>
        <w:t>1</w:t>
      </w:r>
      <w:r>
        <w:t>6.</w:t>
      </w:r>
      <w:r>
        <w:rPr>
          <w:rFonts w:hint="eastAsia"/>
        </w:rPr>
        <w:t>层序遍历</w:t>
      </w:r>
      <w:r w:rsidRPr="003169B7">
        <w:t>LevelOrderTraverse(BiTree T,void (*visit)(BiTree))</w:t>
      </w:r>
      <w:r>
        <w:rPr>
          <w:rFonts w:hint="eastAsia"/>
        </w:rPr>
        <w:t>，该遍历利用一个指针数组trees</w:t>
      </w:r>
      <w:r>
        <w:t>[200]</w:t>
      </w:r>
      <w:r>
        <w:rPr>
          <w:rFonts w:hint="eastAsia"/>
        </w:rPr>
        <w:t>来存放二叉节点的指针，先对指针数组置空，利用变量l，r来控制，</w:t>
      </w:r>
      <w:r w:rsidR="008B235F">
        <w:rPr>
          <w:rFonts w:hint="eastAsia"/>
        </w:rPr>
        <w:t>其中l为该层遍历的节点的个数，r表示在该层总共拥有的节点</w:t>
      </w:r>
      <w:r>
        <w:rPr>
          <w:rFonts w:hint="eastAsia"/>
        </w:rPr>
        <w:t>首先将数组中的0位置为根节点，利用l，r来控制循环，先访问其中作为双亲的节点，当该节点有左子树时，向数组中对应位置存储</w:t>
      </w:r>
      <w:r w:rsidR="008B235F">
        <w:rPr>
          <w:rFonts w:hint="eastAsia"/>
        </w:rPr>
        <w:t>，在下一层遍历中，先进行访问，当有右子树时，向后面存储，后一步访问，该函数对应的流程图如图3</w:t>
      </w:r>
      <w:r w:rsidR="008B235F">
        <w:t>-7</w:t>
      </w:r>
      <w:r w:rsidR="008B235F">
        <w:rPr>
          <w:rFonts w:hint="eastAsia"/>
        </w:rPr>
        <w:t>所示</w:t>
      </w:r>
      <w:r w:rsidR="00BE1618">
        <w:rPr>
          <w:rFonts w:hint="eastAsia"/>
        </w:rPr>
        <w:t>：</w:t>
      </w:r>
    </w:p>
    <w:p w14:paraId="36486F23" w14:textId="4C7B84C8" w:rsidR="00BE1618" w:rsidRDefault="00B0168B" w:rsidP="006B6CC8">
      <w:pPr>
        <w:pStyle w:val="af9"/>
        <w:ind w:firstLine="480"/>
      </w:pPr>
      <w:r>
        <w:object w:dxaOrig="4153" w:dyaOrig="12541" w14:anchorId="646B52EE">
          <v:shape id="_x0000_i1038" type="#_x0000_t75" style="width:210pt;height:630pt" o:ole="">
            <v:imagedata r:id="rId60" o:title=""/>
          </v:shape>
          <o:OLEObject Type="Link" ProgID="Visio.Drawing.15" ShapeID="_x0000_i1038" DrawAspect="Content" r:id="rId61" UpdateMode="Always">
            <o:LinkType>EnhancedMetaFile</o:LinkType>
            <o:LockedField>false</o:LockedField>
            <o:FieldCodes>\f 0</o:FieldCodes>
          </o:OLEObject>
        </w:object>
      </w:r>
    </w:p>
    <w:p w14:paraId="153E81E7" w14:textId="270CCECC" w:rsidR="00BE1618" w:rsidRDefault="00BE1618" w:rsidP="00BE1618">
      <w:pPr>
        <w:pStyle w:val="af7"/>
      </w:pPr>
      <w:r>
        <w:rPr>
          <w:rFonts w:hint="eastAsia"/>
        </w:rPr>
        <w:t>图</w:t>
      </w:r>
      <w:r>
        <w:rPr>
          <w:rFonts w:hint="eastAsia"/>
        </w:rPr>
        <w:t>3</w:t>
      </w:r>
      <w:r>
        <w:t>-7</w:t>
      </w:r>
      <w:r>
        <w:rPr>
          <w:rFonts w:hint="eastAsia"/>
        </w:rPr>
        <w:t>层序遍历函数的流程图</w:t>
      </w:r>
    </w:p>
    <w:p w14:paraId="6ED2C6DB" w14:textId="27C7F81F" w:rsidR="008B235F" w:rsidRDefault="008B235F" w:rsidP="006B6CC8">
      <w:pPr>
        <w:pStyle w:val="af9"/>
        <w:ind w:firstLine="480"/>
      </w:pPr>
      <w:r>
        <w:rPr>
          <w:rFonts w:hint="eastAsia"/>
        </w:rPr>
        <w:t>1</w:t>
      </w:r>
      <w:r>
        <w:t>7.</w:t>
      </w:r>
      <w:r>
        <w:rPr>
          <w:rFonts w:hint="eastAsia"/>
        </w:rPr>
        <w:t>存储二叉树</w:t>
      </w:r>
      <w:r w:rsidRPr="008B235F">
        <w:t>SaveBiTree(BiTree T,FILE *fp,int i)</w:t>
      </w:r>
      <w:r>
        <w:rPr>
          <w:rFonts w:hint="eastAsia"/>
        </w:rPr>
        <w:t>，该函数使用递归</w:t>
      </w:r>
      <w:r>
        <w:rPr>
          <w:rFonts w:hint="eastAsia"/>
        </w:rPr>
        <w:lastRenderedPageBreak/>
        <w:t>的方式，文件的打开与关闭都在main函数中完成，对于不为空的节点，写入该节点所对应的满二叉树中的序号，键值，内容，</w:t>
      </w:r>
      <w:r w:rsidR="00EA48CF">
        <w:rPr>
          <w:rFonts w:hint="eastAsia"/>
        </w:rPr>
        <w:t>利用先序遍历的方式进行读入，如果遇到空指针，直接返回。</w:t>
      </w:r>
    </w:p>
    <w:p w14:paraId="3D869454" w14:textId="50C021CD" w:rsidR="00EA48CF" w:rsidRDefault="00EA48CF" w:rsidP="006B6CC8">
      <w:pPr>
        <w:pStyle w:val="af9"/>
        <w:ind w:firstLine="480"/>
      </w:pPr>
      <w:r>
        <w:rPr>
          <w:rFonts w:hint="eastAsia"/>
        </w:rPr>
        <w:t>1</w:t>
      </w:r>
      <w:r>
        <w:t>8.</w:t>
      </w:r>
      <w:r>
        <w:rPr>
          <w:rFonts w:hint="eastAsia"/>
        </w:rPr>
        <w:t>读取二叉树</w:t>
      </w:r>
      <w:r w:rsidRPr="00EA48CF">
        <w:t>LoadBiTree(BiTree &amp;T, char FileName[])</w:t>
      </w:r>
      <w:r>
        <w:rPr>
          <w:rFonts w:hint="eastAsia"/>
        </w:rPr>
        <w:t>打开文件后，向DEF结构定义的difinition数组中依次写入，该数组写入后，可以直接调用</w:t>
      </w:r>
      <w:r w:rsidRPr="00EA48CF">
        <w:t>CreateBiTree(T,definition);</w:t>
      </w:r>
      <w:r>
        <w:rPr>
          <w:rFonts w:hint="eastAsia"/>
        </w:rPr>
        <w:t>函数创建二叉树，关闭文件，返回OK。</w:t>
      </w:r>
    </w:p>
    <w:p w14:paraId="75DDA470" w14:textId="4AED2A37" w:rsidR="00EA48CF" w:rsidRDefault="00EA48CF" w:rsidP="006B6CC8">
      <w:pPr>
        <w:pStyle w:val="af9"/>
        <w:ind w:firstLine="480"/>
      </w:pPr>
      <w:r>
        <w:rPr>
          <w:rFonts w:hint="eastAsia"/>
        </w:rPr>
        <w:t>以下为森林操作：</w:t>
      </w:r>
    </w:p>
    <w:p w14:paraId="07796104" w14:textId="54515749" w:rsidR="00EA48CF" w:rsidRDefault="00EA48CF" w:rsidP="006B6CC8">
      <w:pPr>
        <w:pStyle w:val="af9"/>
        <w:ind w:firstLine="480"/>
      </w:pPr>
      <w:r>
        <w:rPr>
          <w:rFonts w:hint="eastAsia"/>
        </w:rPr>
        <w:t>本次实验采用多级菜单的形式</w:t>
      </w:r>
      <w:r w:rsidR="00365D05">
        <w:rPr>
          <w:rFonts w:hint="eastAsia"/>
        </w:rPr>
        <w:t>，在进入到森林操作时，自动将第一级菜单中的二叉树替换为森林中的树</w:t>
      </w:r>
      <w:r w:rsidR="00555218">
        <w:rPr>
          <w:rFonts w:hint="eastAsia"/>
        </w:rPr>
        <w:t>，并利用flag来判断是否为森林中的树flag</w:t>
      </w:r>
      <w:r w:rsidR="00555218">
        <w:t>=1</w:t>
      </w:r>
      <w:r w:rsidR="00555218">
        <w:rPr>
          <w:rFonts w:hint="eastAsia"/>
        </w:rPr>
        <w:t>，是表示为森林中的树，在main函数中输入0表示将第一级菜单中的数据写入到森林菜单中，在森林菜单中，通过修改函数建立起两级菜单之间的联系。森林的各个操作函数如下：</w:t>
      </w:r>
    </w:p>
    <w:p w14:paraId="4F8E80B5" w14:textId="09978087" w:rsidR="00555218" w:rsidRDefault="00555218" w:rsidP="006B6CC8">
      <w:pPr>
        <w:pStyle w:val="af9"/>
        <w:ind w:firstLine="480"/>
      </w:pPr>
      <w:r>
        <w:t>1.</w:t>
      </w:r>
      <w:r>
        <w:rPr>
          <w:rFonts w:hint="eastAsia"/>
        </w:rPr>
        <w:t>初始化森林操作</w:t>
      </w:r>
      <w:r w:rsidRPr="00555218">
        <w:t>InitForest(FST&amp; fst)</w:t>
      </w:r>
      <w:r>
        <w:rPr>
          <w:rFonts w:hint="eastAsia"/>
        </w:rPr>
        <w:t>，向森林的指针分配相应的空间，向森林中的树分配相应的空间，森林的长度置为0，森林的大小即为森林中最多容纳的树的多少。</w:t>
      </w:r>
    </w:p>
    <w:p w14:paraId="1C00CD47" w14:textId="0983124C" w:rsidR="00555218" w:rsidRDefault="00555218" w:rsidP="006B6CC8">
      <w:pPr>
        <w:pStyle w:val="af9"/>
        <w:ind w:firstLine="480"/>
      </w:pPr>
      <w:r>
        <w:rPr>
          <w:rFonts w:hint="eastAsia"/>
        </w:rPr>
        <w:t>2</w:t>
      </w:r>
      <w:r>
        <w:t>.</w:t>
      </w:r>
      <w:r w:rsidR="00237CE8">
        <w:rPr>
          <w:rFonts w:hint="eastAsia"/>
        </w:rPr>
        <w:t>向森林中加入树</w:t>
      </w:r>
      <w:r w:rsidR="00237CE8" w:rsidRPr="00237CE8">
        <w:t>AddBiTree(const FST fst, int i, char BiTreeName[])</w:t>
      </w:r>
      <w:r w:rsidR="00237CE8">
        <w:rPr>
          <w:rFonts w:hint="eastAsia"/>
        </w:rPr>
        <w:t>，向森林的指定位置加入相应名字的树，</w:t>
      </w:r>
      <w:r w:rsidR="00D27D9B">
        <w:rPr>
          <w:rFonts w:hint="eastAsia"/>
        </w:rPr>
        <w:t>由于为指针数组，所以还要申请空间为对应树的大小，调用</w:t>
      </w:r>
      <w:r w:rsidR="00D27D9B" w:rsidRPr="00D27D9B">
        <w:t>InitBiTree(fst-&gt;tree[i - 1]-&gt;T);</w:t>
      </w:r>
      <w:r w:rsidR="00D27D9B">
        <w:rPr>
          <w:rFonts w:hint="eastAsia"/>
        </w:rPr>
        <w:t>完成对于森林中的树的初始化，森林的长度+</w:t>
      </w:r>
      <w:r w:rsidR="00D27D9B">
        <w:t>1</w:t>
      </w:r>
      <w:r w:rsidR="00D27D9B">
        <w:rPr>
          <w:rFonts w:hint="eastAsia"/>
        </w:rPr>
        <w:t>，返回OK。</w:t>
      </w:r>
    </w:p>
    <w:p w14:paraId="04619C98" w14:textId="52CDCEB4" w:rsidR="00D27D9B" w:rsidRDefault="00D27D9B" w:rsidP="006B6CC8">
      <w:pPr>
        <w:pStyle w:val="af9"/>
        <w:ind w:firstLine="480"/>
      </w:pPr>
      <w:r>
        <w:rPr>
          <w:rFonts w:hint="eastAsia"/>
        </w:rPr>
        <w:t>3</w:t>
      </w:r>
      <w:r>
        <w:t>.</w:t>
      </w:r>
      <w:r>
        <w:rPr>
          <w:rFonts w:hint="eastAsia"/>
        </w:rPr>
        <w:t>删除森林中的树</w:t>
      </w:r>
      <w:r w:rsidRPr="00D27D9B">
        <w:t>RemoveBiTree(const FST fst, char BiTreeName[])</w:t>
      </w:r>
      <w:r>
        <w:rPr>
          <w:rFonts w:hint="eastAsia"/>
        </w:rPr>
        <w:t>，查找对应名字的树，调用</w:t>
      </w:r>
      <w:r w:rsidRPr="00D27D9B">
        <w:t>ClearBiTree(fst-&gt;tree[i]-&gt;T);</w:t>
      </w:r>
      <w:r>
        <w:rPr>
          <w:rFonts w:hint="eastAsia"/>
        </w:rPr>
        <w:t>清空森林中的树，并释放掉指向该树的对应指针数组中的指针的空间，对于森林中的后续树，依次前移，并将树的长度-</w:t>
      </w:r>
      <w:r>
        <w:t>1.</w:t>
      </w:r>
      <w:r w:rsidR="00C0548F">
        <w:rPr>
          <w:rFonts w:hint="eastAsia"/>
        </w:rPr>
        <w:t>返回OK。</w:t>
      </w:r>
    </w:p>
    <w:p w14:paraId="3C7FAB8E" w14:textId="184F638A" w:rsidR="00C0548F" w:rsidRDefault="00C0548F" w:rsidP="006B6CC8">
      <w:pPr>
        <w:pStyle w:val="af9"/>
        <w:ind w:firstLine="480"/>
      </w:pPr>
      <w:r>
        <w:rPr>
          <w:rFonts w:hint="eastAsia"/>
        </w:rPr>
        <w:t>4</w:t>
      </w:r>
      <w:r>
        <w:t>.</w:t>
      </w:r>
      <w:r>
        <w:rPr>
          <w:rFonts w:hint="eastAsia"/>
        </w:rPr>
        <w:t>定位森林中的树</w:t>
      </w:r>
      <w:r w:rsidRPr="00C0548F">
        <w:t>LocateBiTree(const FST fst, char BiTreeName[])</w:t>
      </w:r>
      <w:r>
        <w:rPr>
          <w:rFonts w:hint="eastAsia"/>
        </w:rPr>
        <w:t>遍历森林中的树的名字，并于对应的名字进行比对，发现相同时，返回该树的位置，没有发现时，返回ERROR。</w:t>
      </w:r>
    </w:p>
    <w:p w14:paraId="0686A0A2" w14:textId="74CF0D8D" w:rsidR="00555218" w:rsidRDefault="00C0548F" w:rsidP="006B6CC8">
      <w:pPr>
        <w:pStyle w:val="af9"/>
        <w:ind w:firstLine="480"/>
      </w:pPr>
      <w:r>
        <w:rPr>
          <w:rFonts w:hint="eastAsia"/>
        </w:rPr>
        <w:t>5</w:t>
      </w:r>
      <w:r>
        <w:t>.</w:t>
      </w:r>
      <w:r>
        <w:rPr>
          <w:rFonts w:hint="eastAsia"/>
        </w:rPr>
        <w:t>遍历森林</w:t>
      </w:r>
      <w:r w:rsidRPr="00C0548F">
        <w:t>ForestTraverse(const FST fst)</w:t>
      </w:r>
      <w:r>
        <w:rPr>
          <w:rFonts w:hint="eastAsia"/>
        </w:rPr>
        <w:t>利用指针p来暂时存放相应的遍历，向用户提出选择，从先序遍历，中序遍历，后序遍历，按层遍历中进行选择，并对于相应的选择，使得p为该种遍历方式的指针，调用四种遍历的函数，</w:t>
      </w:r>
      <w:r>
        <w:rPr>
          <w:rFonts w:hint="eastAsia"/>
        </w:rPr>
        <w:lastRenderedPageBreak/>
        <w:t>完成遍历。</w:t>
      </w:r>
    </w:p>
    <w:p w14:paraId="4647C9F1" w14:textId="73460696" w:rsidR="00DD73FD" w:rsidRPr="001719B4" w:rsidRDefault="00DD73FD" w:rsidP="006B6CC8">
      <w:pPr>
        <w:pStyle w:val="af9"/>
        <w:ind w:firstLine="480"/>
      </w:pPr>
      <w:r>
        <w:rPr>
          <w:rFonts w:hint="eastAsia"/>
        </w:rPr>
        <w:t>6</w:t>
      </w:r>
      <w:r>
        <w:t>.</w:t>
      </w:r>
      <w:r>
        <w:rPr>
          <w:rFonts w:hint="eastAsia"/>
        </w:rPr>
        <w:t>摧毁森林</w:t>
      </w:r>
      <w:r w:rsidRPr="00DD73FD">
        <w:t>DestroyForest(FST &amp;fst)</w:t>
      </w:r>
      <w:r>
        <w:rPr>
          <w:rFonts w:hint="eastAsia"/>
        </w:rPr>
        <w:t>对于森林中的树</w:t>
      </w:r>
      <w:r w:rsidR="00D960A6">
        <w:rPr>
          <w:rFonts w:hint="eastAsia"/>
        </w:rPr>
        <w:t>，依次释放掉树的空间，并将森林指针指向空指针。</w:t>
      </w:r>
    </w:p>
    <w:p w14:paraId="07016BA3" w14:textId="50A4B03A" w:rsidR="0083281C" w:rsidRDefault="00751C7A">
      <w:pPr>
        <w:pStyle w:val="2"/>
        <w:spacing w:beforeLines="50" w:before="156" w:afterLines="50" w:after="156" w:line="360" w:lineRule="auto"/>
        <w:rPr>
          <w:rFonts w:ascii="黑体" w:hAnsi="黑体"/>
          <w:sz w:val="28"/>
          <w:szCs w:val="28"/>
        </w:rPr>
      </w:pPr>
      <w:r>
        <w:rPr>
          <w:rFonts w:ascii="黑体" w:hAnsi="黑体"/>
          <w:sz w:val="28"/>
          <w:szCs w:val="28"/>
        </w:rPr>
        <w:t xml:space="preserve">3.4 </w:t>
      </w:r>
      <w:r>
        <w:rPr>
          <w:rFonts w:ascii="黑体" w:hAnsi="黑体" w:hint="eastAsia"/>
          <w:sz w:val="28"/>
          <w:szCs w:val="28"/>
        </w:rPr>
        <w:t>系统测试</w:t>
      </w:r>
    </w:p>
    <w:p w14:paraId="5F59A62E" w14:textId="77777777" w:rsidR="00B54204" w:rsidRPr="00B54204" w:rsidRDefault="00B54204" w:rsidP="00B54204">
      <w:pPr>
        <w:pStyle w:val="af9"/>
        <w:ind w:firstLine="480"/>
      </w:pPr>
      <w:r w:rsidRPr="00B54204">
        <w:rPr>
          <w:rFonts w:hint="eastAsia"/>
        </w:rPr>
        <w:t>根据本次实验要求，系统测试包括如下内容：</w:t>
      </w:r>
    </w:p>
    <w:p w14:paraId="0D491C37" w14:textId="77777777" w:rsidR="00B54204" w:rsidRPr="00B54204" w:rsidRDefault="00B54204" w:rsidP="00B54204">
      <w:pPr>
        <w:pStyle w:val="af9"/>
        <w:ind w:firstLine="480"/>
      </w:pPr>
      <w:r w:rsidRPr="00B54204">
        <w:t>（</w:t>
      </w:r>
      <w:r w:rsidRPr="00B54204">
        <w:rPr>
          <w:rFonts w:hint="eastAsia"/>
        </w:rPr>
        <w:t>1</w:t>
      </w:r>
      <w:r w:rsidRPr="00B54204">
        <w:t>）</w:t>
      </w:r>
      <w:r w:rsidRPr="00B54204">
        <w:rPr>
          <w:rFonts w:hint="eastAsia"/>
        </w:rPr>
        <w:t>测试准备</w:t>
      </w:r>
    </w:p>
    <w:p w14:paraId="48CC13DD" w14:textId="77777777" w:rsidR="00B54204" w:rsidRPr="00B54204" w:rsidRDefault="00B54204" w:rsidP="00B54204">
      <w:pPr>
        <w:pStyle w:val="af9"/>
        <w:ind w:firstLine="480"/>
      </w:pPr>
      <w:r w:rsidRPr="00B54204">
        <w:t>（</w:t>
      </w:r>
      <w:r w:rsidRPr="00B54204">
        <w:rPr>
          <w:rFonts w:hint="eastAsia"/>
        </w:rPr>
        <w:t>2</w:t>
      </w:r>
      <w:r w:rsidRPr="00B54204">
        <w:t>）</w:t>
      </w:r>
      <w:r w:rsidRPr="00B54204">
        <w:rPr>
          <w:rFonts w:hint="eastAsia"/>
        </w:rPr>
        <w:t>测试计划</w:t>
      </w:r>
    </w:p>
    <w:p w14:paraId="5822F3BA" w14:textId="77777777" w:rsidR="00B54204" w:rsidRPr="00B54204" w:rsidRDefault="00B54204" w:rsidP="00B54204">
      <w:pPr>
        <w:pStyle w:val="af9"/>
        <w:ind w:firstLine="480"/>
      </w:pPr>
      <w:r w:rsidRPr="00B54204">
        <w:t>（</w:t>
      </w:r>
      <w:r w:rsidRPr="00B54204">
        <w:rPr>
          <w:rFonts w:hint="eastAsia"/>
        </w:rPr>
        <w:t>3</w:t>
      </w:r>
      <w:r w:rsidRPr="00B54204">
        <w:t>）</w:t>
      </w:r>
      <w:r w:rsidRPr="00B54204">
        <w:rPr>
          <w:rFonts w:hint="eastAsia"/>
        </w:rPr>
        <w:t>测试结果</w:t>
      </w:r>
    </w:p>
    <w:p w14:paraId="4FED1CBB" w14:textId="77777777" w:rsidR="00B54204" w:rsidRPr="00B54204" w:rsidRDefault="00B54204" w:rsidP="00B54204">
      <w:pPr>
        <w:pStyle w:val="af9"/>
        <w:ind w:firstLine="480"/>
      </w:pPr>
      <w:r w:rsidRPr="00B54204">
        <w:t>（</w:t>
      </w:r>
      <w:r w:rsidRPr="00B54204">
        <w:rPr>
          <w:rFonts w:hint="eastAsia"/>
        </w:rPr>
        <w:t>4</w:t>
      </w:r>
      <w:r w:rsidRPr="00B54204">
        <w:t>）</w:t>
      </w:r>
      <w:r w:rsidRPr="00B54204">
        <w:rPr>
          <w:rFonts w:hint="eastAsia"/>
        </w:rPr>
        <w:t>测试分析</w:t>
      </w:r>
    </w:p>
    <w:p w14:paraId="56741CEE" w14:textId="77777777" w:rsidR="00B54204" w:rsidRPr="00B54204" w:rsidRDefault="00B54204" w:rsidP="00B54204">
      <w:pPr>
        <w:pStyle w:val="af9"/>
        <w:ind w:firstLine="480"/>
      </w:pPr>
      <w:r w:rsidRPr="00B54204">
        <w:rPr>
          <w:rFonts w:hint="eastAsia"/>
        </w:rPr>
        <w:t>1</w:t>
      </w:r>
      <w:r w:rsidRPr="00B54204">
        <w:t>.测试准备</w:t>
      </w:r>
      <w:r w:rsidRPr="00B54204">
        <w:rPr>
          <w:rFonts w:hint="eastAsia"/>
        </w:rPr>
        <w:t>：</w:t>
      </w:r>
    </w:p>
    <w:p w14:paraId="3F86BEFC" w14:textId="6849E9AD" w:rsidR="00B54204" w:rsidRPr="00B54204" w:rsidRDefault="00B54204" w:rsidP="00B54204">
      <w:pPr>
        <w:pStyle w:val="af9"/>
        <w:ind w:firstLine="480"/>
      </w:pPr>
      <w:r w:rsidRPr="00B54204">
        <w:t>在本次测试中，主要测试</w:t>
      </w:r>
      <w:r>
        <w:rPr>
          <w:rFonts w:hint="eastAsia"/>
        </w:rPr>
        <w:t>二叉树森林集合操作</w:t>
      </w:r>
      <w:r w:rsidRPr="00B54204">
        <w:t>的准确性以及完备性，对于</w:t>
      </w:r>
      <w:r w:rsidR="00A80229">
        <w:rPr>
          <w:rFonts w:hint="eastAsia"/>
        </w:rPr>
        <w:t>森林中的二叉树</w:t>
      </w:r>
      <w:r w:rsidRPr="00B54204">
        <w:t>要进行初始化，输入，等多种函数的实现，并且，</w:t>
      </w:r>
      <w:r w:rsidR="00A80229">
        <w:rPr>
          <w:rFonts w:hint="eastAsia"/>
        </w:rPr>
        <w:t>森林中的二叉树</w:t>
      </w:r>
      <w:r w:rsidRPr="00B54204">
        <w:t>还能够进行</w:t>
      </w:r>
      <w:r w:rsidRPr="00B54204">
        <w:rPr>
          <w:rFonts w:hint="eastAsia"/>
        </w:rPr>
        <w:t>存储，并且能够读取到集合中的任意</w:t>
      </w:r>
      <w:r w:rsidR="00A80229">
        <w:rPr>
          <w:rFonts w:hint="eastAsia"/>
        </w:rPr>
        <w:t>二叉树</w:t>
      </w:r>
      <w:r w:rsidRPr="00B54204">
        <w:rPr>
          <w:rFonts w:hint="eastAsia"/>
        </w:rPr>
        <w:t>中。</w:t>
      </w:r>
    </w:p>
    <w:p w14:paraId="2F59B24C" w14:textId="77777777" w:rsidR="00B54204" w:rsidRPr="00B54204" w:rsidRDefault="00B54204" w:rsidP="00B54204">
      <w:pPr>
        <w:pStyle w:val="af9"/>
        <w:ind w:firstLine="480"/>
      </w:pPr>
      <w:r w:rsidRPr="00B54204">
        <w:rPr>
          <w:rFonts w:hint="eastAsia"/>
        </w:rPr>
        <w:t>2</w:t>
      </w:r>
      <w:r w:rsidRPr="00B54204">
        <w:t>.测试计划</w:t>
      </w:r>
      <w:r w:rsidRPr="00B54204">
        <w:rPr>
          <w:rFonts w:hint="eastAsia"/>
        </w:rPr>
        <w:t>：</w:t>
      </w:r>
    </w:p>
    <w:p w14:paraId="1F19E4E7" w14:textId="343E59A9" w:rsidR="00B54204" w:rsidRPr="00B54204" w:rsidRDefault="00B54204" w:rsidP="00B54204">
      <w:pPr>
        <w:pStyle w:val="af9"/>
        <w:ind w:firstLine="480"/>
      </w:pPr>
      <w:r w:rsidRPr="00B54204">
        <w:t>在本次测试中，</w:t>
      </w:r>
      <w:r w:rsidR="00A80229">
        <w:rPr>
          <w:rFonts w:hint="eastAsia"/>
        </w:rPr>
        <w:t>初始化时调用了文件中的二叉树</w:t>
      </w:r>
      <w:r w:rsidR="00A80229" w:rsidRPr="00A80229">
        <w:t xml:space="preserve">1 a 2 b 3 c 4 d 5 e 0 </w:t>
      </w:r>
      <w:r w:rsidR="00A80229">
        <w:t>0 0</w:t>
      </w:r>
      <w:r w:rsidR="00A80229">
        <w:rPr>
          <w:rFonts w:hint="eastAsia"/>
        </w:rPr>
        <w:t>，文件中的内容根据在本次实验中的输入格式要求进行了格式上的更改，该系统较于之前的系统进行了菜单层面上的优化，将森林操作载入到二级菜单中，并且能够自动实现保存到森林集合中，此次测试包含有多重二叉树。</w:t>
      </w:r>
    </w:p>
    <w:p w14:paraId="59097D61" w14:textId="043DCA26" w:rsidR="00B54204" w:rsidRPr="00B54204" w:rsidRDefault="00B54204" w:rsidP="00A80229">
      <w:pPr>
        <w:pStyle w:val="af9"/>
        <w:ind w:firstLine="480"/>
      </w:pPr>
      <w:r w:rsidRPr="00B54204">
        <w:rPr>
          <w:rFonts w:hint="eastAsia"/>
        </w:rPr>
        <w:t>3.</w:t>
      </w:r>
      <w:r w:rsidRPr="00B54204">
        <w:t>测试结果：</w:t>
      </w:r>
    </w:p>
    <w:p w14:paraId="6ABD58C1" w14:textId="42800C57" w:rsidR="00D960A6" w:rsidRDefault="00822455" w:rsidP="00D960A6">
      <w:pPr>
        <w:pStyle w:val="af9"/>
        <w:ind w:firstLine="480"/>
      </w:pPr>
      <w:r>
        <w:rPr>
          <w:rFonts w:hint="eastAsia"/>
        </w:rPr>
        <w:t>此次系统测试</w:t>
      </w:r>
      <w:r w:rsidR="0001502C">
        <w:rPr>
          <w:rFonts w:hint="eastAsia"/>
        </w:rPr>
        <w:t>二叉树</w:t>
      </w:r>
      <w:r>
        <w:rPr>
          <w:rFonts w:hint="eastAsia"/>
        </w:rPr>
        <w:t>的步骤展示在以下表格中：</w:t>
      </w:r>
    </w:p>
    <w:tbl>
      <w:tblPr>
        <w:tblStyle w:val="af4"/>
        <w:tblW w:w="0" w:type="auto"/>
        <w:tblLook w:val="04A0" w:firstRow="1" w:lastRow="0" w:firstColumn="1" w:lastColumn="0" w:noHBand="0" w:noVBand="1"/>
      </w:tblPr>
      <w:tblGrid>
        <w:gridCol w:w="1271"/>
        <w:gridCol w:w="2879"/>
        <w:gridCol w:w="2076"/>
        <w:gridCol w:w="2076"/>
      </w:tblGrid>
      <w:tr w:rsidR="0001502C" w14:paraId="2D47FCE1" w14:textId="77777777" w:rsidTr="0001502C">
        <w:tc>
          <w:tcPr>
            <w:tcW w:w="1271" w:type="dxa"/>
          </w:tcPr>
          <w:p w14:paraId="32B94E60" w14:textId="37DCB880" w:rsidR="0001502C" w:rsidRDefault="0001502C" w:rsidP="00422ECE">
            <w:pPr>
              <w:pStyle w:val="aff0"/>
            </w:pPr>
            <w:r>
              <w:rPr>
                <w:rFonts w:hint="eastAsia"/>
              </w:rPr>
              <w:t>测试序号</w:t>
            </w:r>
          </w:p>
        </w:tc>
        <w:tc>
          <w:tcPr>
            <w:tcW w:w="2879" w:type="dxa"/>
          </w:tcPr>
          <w:p w14:paraId="0A00854E" w14:textId="75A2EC7F" w:rsidR="0001502C" w:rsidRDefault="0001502C" w:rsidP="00422ECE">
            <w:pPr>
              <w:pStyle w:val="aff0"/>
            </w:pPr>
            <w:r>
              <w:rPr>
                <w:rFonts w:hint="eastAsia"/>
              </w:rPr>
              <w:t>二叉树菜单的系统测试</w:t>
            </w:r>
          </w:p>
        </w:tc>
        <w:tc>
          <w:tcPr>
            <w:tcW w:w="2076" w:type="dxa"/>
          </w:tcPr>
          <w:p w14:paraId="5106BF4D" w14:textId="220F6DD8" w:rsidR="0001502C" w:rsidRDefault="0001502C" w:rsidP="00422ECE">
            <w:pPr>
              <w:pStyle w:val="aff0"/>
            </w:pPr>
            <w:r>
              <w:rPr>
                <w:rFonts w:hint="eastAsia"/>
              </w:rPr>
              <w:t>输入的参数</w:t>
            </w:r>
          </w:p>
        </w:tc>
        <w:tc>
          <w:tcPr>
            <w:tcW w:w="2076" w:type="dxa"/>
          </w:tcPr>
          <w:p w14:paraId="0AE5CF22" w14:textId="343B4E63" w:rsidR="0001502C" w:rsidRDefault="0001502C" w:rsidP="00422ECE">
            <w:pPr>
              <w:pStyle w:val="aff0"/>
            </w:pPr>
            <w:r>
              <w:rPr>
                <w:rFonts w:hint="eastAsia"/>
              </w:rPr>
              <w:t>预期的输出结果</w:t>
            </w:r>
          </w:p>
        </w:tc>
      </w:tr>
      <w:tr w:rsidR="0001502C" w14:paraId="55DBC3B4" w14:textId="77777777" w:rsidTr="0001502C">
        <w:tc>
          <w:tcPr>
            <w:tcW w:w="1271" w:type="dxa"/>
          </w:tcPr>
          <w:p w14:paraId="3DBD200D" w14:textId="623AF5EB" w:rsidR="0001502C" w:rsidRDefault="0001502C" w:rsidP="00422ECE">
            <w:pPr>
              <w:pStyle w:val="aff0"/>
            </w:pPr>
            <w:r>
              <w:rPr>
                <w:rFonts w:hint="eastAsia"/>
              </w:rPr>
              <w:t>1</w:t>
            </w:r>
          </w:p>
        </w:tc>
        <w:tc>
          <w:tcPr>
            <w:tcW w:w="2879" w:type="dxa"/>
          </w:tcPr>
          <w:p w14:paraId="1B83642C" w14:textId="59C2B312" w:rsidR="0001502C" w:rsidRDefault="0001502C" w:rsidP="00422ECE">
            <w:pPr>
              <w:pStyle w:val="aff0"/>
            </w:pPr>
            <w:r>
              <w:rPr>
                <w:rFonts w:hint="eastAsia"/>
              </w:rPr>
              <w:t>初始化二叉树</w:t>
            </w:r>
          </w:p>
        </w:tc>
        <w:tc>
          <w:tcPr>
            <w:tcW w:w="2076" w:type="dxa"/>
          </w:tcPr>
          <w:p w14:paraId="1AA6B079" w14:textId="368DBBFB" w:rsidR="0001502C" w:rsidRDefault="0001502C" w:rsidP="00422ECE">
            <w:pPr>
              <w:pStyle w:val="aff0"/>
            </w:pPr>
            <w:r>
              <w:rPr>
                <w:rFonts w:hint="eastAsia"/>
              </w:rPr>
              <w:t>1</w:t>
            </w:r>
          </w:p>
        </w:tc>
        <w:tc>
          <w:tcPr>
            <w:tcW w:w="2076" w:type="dxa"/>
          </w:tcPr>
          <w:p w14:paraId="07CCC630" w14:textId="7F24819F" w:rsidR="0001502C" w:rsidRDefault="0001502C" w:rsidP="00422ECE">
            <w:pPr>
              <w:pStyle w:val="aff0"/>
            </w:pPr>
            <w:r w:rsidRPr="0001502C">
              <w:rPr>
                <w:rFonts w:hint="eastAsia"/>
              </w:rPr>
              <w:t>初始化成功！</w:t>
            </w:r>
          </w:p>
        </w:tc>
      </w:tr>
      <w:tr w:rsidR="0001502C" w14:paraId="0143D591" w14:textId="77777777" w:rsidTr="0001502C">
        <w:tc>
          <w:tcPr>
            <w:tcW w:w="1271" w:type="dxa"/>
          </w:tcPr>
          <w:p w14:paraId="6AEFA6EE" w14:textId="0AF91CEE" w:rsidR="0001502C" w:rsidRDefault="0001502C" w:rsidP="00422ECE">
            <w:pPr>
              <w:pStyle w:val="aff0"/>
            </w:pPr>
            <w:r>
              <w:rPr>
                <w:rFonts w:hint="eastAsia"/>
              </w:rPr>
              <w:t>2</w:t>
            </w:r>
          </w:p>
        </w:tc>
        <w:tc>
          <w:tcPr>
            <w:tcW w:w="2879" w:type="dxa"/>
          </w:tcPr>
          <w:p w14:paraId="06E3F0CD" w14:textId="3CB4F3CA" w:rsidR="0001502C" w:rsidRDefault="0001502C" w:rsidP="00422ECE">
            <w:pPr>
              <w:pStyle w:val="aff0"/>
            </w:pPr>
            <w:r>
              <w:rPr>
                <w:rFonts w:hint="eastAsia"/>
              </w:rPr>
              <w:t>初始化输入二叉树为</w:t>
            </w:r>
            <w:r>
              <w:rPr>
                <w:rFonts w:hint="eastAsia"/>
              </w:rPr>
              <w:t>1,</w:t>
            </w:r>
            <w:r>
              <w:t>a 2,b 3,c 4,d 5,e</w:t>
            </w:r>
          </w:p>
        </w:tc>
        <w:tc>
          <w:tcPr>
            <w:tcW w:w="2076" w:type="dxa"/>
          </w:tcPr>
          <w:p w14:paraId="005A1C73" w14:textId="77777777" w:rsidR="0001502C" w:rsidRDefault="0001502C" w:rsidP="00422ECE">
            <w:pPr>
              <w:pStyle w:val="aff0"/>
            </w:pPr>
            <w:r>
              <w:rPr>
                <w:rFonts w:hint="eastAsia"/>
              </w:rPr>
              <w:t>2</w:t>
            </w:r>
          </w:p>
          <w:p w14:paraId="71999128" w14:textId="733DBCB9" w:rsidR="0001502C" w:rsidRDefault="0001502C" w:rsidP="00422ECE">
            <w:pPr>
              <w:pStyle w:val="aff0"/>
            </w:pPr>
            <w:r>
              <w:rPr>
                <w:rFonts w:hint="eastAsia"/>
              </w:rPr>
              <w:t>1</w:t>
            </w:r>
            <w:r>
              <w:t xml:space="preserve"> 1 a 2 2 b 3 3 c 4 4 d 5 5 e 0 0 0</w:t>
            </w:r>
          </w:p>
        </w:tc>
        <w:tc>
          <w:tcPr>
            <w:tcW w:w="2076" w:type="dxa"/>
          </w:tcPr>
          <w:p w14:paraId="2B629D93" w14:textId="5D6E6B77" w:rsidR="0001502C" w:rsidRDefault="0001502C" w:rsidP="00422ECE">
            <w:pPr>
              <w:pStyle w:val="aff0"/>
            </w:pPr>
            <w:r w:rsidRPr="0001502C">
              <w:rPr>
                <w:rFonts w:hint="eastAsia"/>
              </w:rPr>
              <w:t>输入成功！</w:t>
            </w:r>
          </w:p>
          <w:p w14:paraId="3EA62989" w14:textId="77777777" w:rsidR="0001502C" w:rsidRPr="0001502C" w:rsidRDefault="0001502C" w:rsidP="00422ECE">
            <w:pPr>
              <w:pStyle w:val="aff0"/>
            </w:pPr>
          </w:p>
        </w:tc>
      </w:tr>
      <w:tr w:rsidR="0001502C" w14:paraId="6E5DB47A" w14:textId="77777777" w:rsidTr="0001502C">
        <w:tc>
          <w:tcPr>
            <w:tcW w:w="1271" w:type="dxa"/>
          </w:tcPr>
          <w:p w14:paraId="2264C1E4" w14:textId="11D780CC" w:rsidR="0001502C" w:rsidRDefault="0001502C" w:rsidP="00422ECE">
            <w:pPr>
              <w:pStyle w:val="aff0"/>
            </w:pPr>
            <w:r>
              <w:rPr>
                <w:rFonts w:hint="eastAsia"/>
              </w:rPr>
              <w:t>3</w:t>
            </w:r>
          </w:p>
        </w:tc>
        <w:tc>
          <w:tcPr>
            <w:tcW w:w="2879" w:type="dxa"/>
          </w:tcPr>
          <w:p w14:paraId="0E6F13BC" w14:textId="2C124316" w:rsidR="0001502C" w:rsidRDefault="00D533A1" w:rsidP="00422ECE">
            <w:pPr>
              <w:pStyle w:val="aff0"/>
            </w:pPr>
            <w:r>
              <w:rPr>
                <w:rFonts w:hint="eastAsia"/>
              </w:rPr>
              <w:t>先序遍历二叉树</w:t>
            </w:r>
          </w:p>
        </w:tc>
        <w:tc>
          <w:tcPr>
            <w:tcW w:w="2076" w:type="dxa"/>
          </w:tcPr>
          <w:p w14:paraId="5654D259" w14:textId="63BE1DF1" w:rsidR="0001502C" w:rsidRDefault="00D533A1" w:rsidP="00422ECE">
            <w:pPr>
              <w:pStyle w:val="aff0"/>
            </w:pPr>
            <w:r>
              <w:rPr>
                <w:rFonts w:hint="eastAsia"/>
              </w:rPr>
              <w:t>1</w:t>
            </w:r>
            <w:r>
              <w:t>1</w:t>
            </w:r>
          </w:p>
        </w:tc>
        <w:tc>
          <w:tcPr>
            <w:tcW w:w="2076" w:type="dxa"/>
          </w:tcPr>
          <w:p w14:paraId="5AB50D76" w14:textId="77777777" w:rsidR="00D533A1" w:rsidRDefault="00D533A1" w:rsidP="00422ECE">
            <w:pPr>
              <w:pStyle w:val="aff0"/>
            </w:pPr>
            <w:r>
              <w:rPr>
                <w:rFonts w:hint="eastAsia"/>
              </w:rPr>
              <w:t>前序遍历当前树中结点信息如下：</w:t>
            </w:r>
          </w:p>
          <w:p w14:paraId="0F1687A0" w14:textId="6ED249F2" w:rsidR="0001502C" w:rsidRDefault="00D533A1" w:rsidP="00422ECE">
            <w:pPr>
              <w:pStyle w:val="aff0"/>
            </w:pPr>
            <w:r>
              <w:t xml:space="preserve"> 1,a 2,b 4,d 5,e 3,c</w:t>
            </w:r>
          </w:p>
        </w:tc>
      </w:tr>
      <w:tr w:rsidR="0001502C" w14:paraId="65B0E3EC" w14:textId="77777777" w:rsidTr="0001502C">
        <w:tc>
          <w:tcPr>
            <w:tcW w:w="1271" w:type="dxa"/>
          </w:tcPr>
          <w:p w14:paraId="1BE1A4BC" w14:textId="1374DDA4" w:rsidR="0001502C" w:rsidRDefault="0001502C" w:rsidP="00422ECE">
            <w:pPr>
              <w:pStyle w:val="aff0"/>
            </w:pPr>
            <w:r>
              <w:rPr>
                <w:rFonts w:hint="eastAsia"/>
              </w:rPr>
              <w:t>4</w:t>
            </w:r>
          </w:p>
        </w:tc>
        <w:tc>
          <w:tcPr>
            <w:tcW w:w="2879" w:type="dxa"/>
          </w:tcPr>
          <w:p w14:paraId="3A796FE1" w14:textId="0E255A44" w:rsidR="0001502C" w:rsidRDefault="00D533A1" w:rsidP="00422ECE">
            <w:pPr>
              <w:pStyle w:val="aff0"/>
            </w:pPr>
            <w:r>
              <w:rPr>
                <w:rFonts w:hint="eastAsia"/>
              </w:rPr>
              <w:t>查找二叉树中节点键值为</w:t>
            </w:r>
            <w:r>
              <w:rPr>
                <w:rFonts w:hint="eastAsia"/>
              </w:rPr>
              <w:t>5</w:t>
            </w:r>
            <w:r>
              <w:rPr>
                <w:rFonts w:hint="eastAsia"/>
              </w:rPr>
              <w:t>的节点</w:t>
            </w:r>
          </w:p>
        </w:tc>
        <w:tc>
          <w:tcPr>
            <w:tcW w:w="2076" w:type="dxa"/>
          </w:tcPr>
          <w:p w14:paraId="351F0FED" w14:textId="77777777" w:rsidR="0001502C" w:rsidRDefault="00D533A1" w:rsidP="00422ECE">
            <w:pPr>
              <w:pStyle w:val="aff0"/>
            </w:pPr>
            <w:r>
              <w:rPr>
                <w:rFonts w:hint="eastAsia"/>
              </w:rPr>
              <w:t>6</w:t>
            </w:r>
          </w:p>
          <w:p w14:paraId="5FC5CB53" w14:textId="03B2C63A" w:rsidR="00D533A1" w:rsidRDefault="00D533A1" w:rsidP="00422ECE">
            <w:pPr>
              <w:pStyle w:val="aff0"/>
            </w:pPr>
            <w:r>
              <w:rPr>
                <w:rFonts w:hint="eastAsia"/>
              </w:rPr>
              <w:t>5</w:t>
            </w:r>
          </w:p>
        </w:tc>
        <w:tc>
          <w:tcPr>
            <w:tcW w:w="2076" w:type="dxa"/>
          </w:tcPr>
          <w:p w14:paraId="42161F05" w14:textId="3A160371" w:rsidR="0001502C" w:rsidRDefault="00D533A1" w:rsidP="00422ECE">
            <w:pPr>
              <w:pStyle w:val="aff0"/>
            </w:pPr>
            <w:r w:rsidRPr="00D533A1">
              <w:rPr>
                <w:rFonts w:hint="eastAsia"/>
              </w:rPr>
              <w:t>当前结点键值为</w:t>
            </w:r>
            <w:r w:rsidRPr="00D533A1">
              <w:rPr>
                <w:rFonts w:hint="eastAsia"/>
              </w:rPr>
              <w:t xml:space="preserve">:5, </w:t>
            </w:r>
            <w:r w:rsidRPr="00D533A1">
              <w:rPr>
                <w:rFonts w:hint="eastAsia"/>
              </w:rPr>
              <w:t>数据为</w:t>
            </w:r>
            <w:r w:rsidRPr="00D533A1">
              <w:rPr>
                <w:rFonts w:hint="eastAsia"/>
              </w:rPr>
              <w:t>:e</w:t>
            </w:r>
          </w:p>
        </w:tc>
      </w:tr>
      <w:tr w:rsidR="0001502C" w14:paraId="7515D667" w14:textId="77777777" w:rsidTr="0001502C">
        <w:tc>
          <w:tcPr>
            <w:tcW w:w="1271" w:type="dxa"/>
          </w:tcPr>
          <w:p w14:paraId="4E24BE28" w14:textId="056793A8" w:rsidR="0001502C" w:rsidRDefault="0001502C" w:rsidP="00422ECE">
            <w:pPr>
              <w:pStyle w:val="aff0"/>
            </w:pPr>
            <w:r>
              <w:rPr>
                <w:rFonts w:hint="eastAsia"/>
              </w:rPr>
              <w:t>5</w:t>
            </w:r>
          </w:p>
        </w:tc>
        <w:tc>
          <w:tcPr>
            <w:tcW w:w="2879" w:type="dxa"/>
          </w:tcPr>
          <w:p w14:paraId="729FF42C" w14:textId="1C40E923" w:rsidR="0001502C" w:rsidRDefault="00D533A1" w:rsidP="00422ECE">
            <w:pPr>
              <w:pStyle w:val="aff0"/>
            </w:pPr>
            <w:r>
              <w:tab/>
            </w:r>
            <w:r>
              <w:rPr>
                <w:rFonts w:hint="eastAsia"/>
              </w:rPr>
              <w:t>修改键值为</w:t>
            </w:r>
            <w:r>
              <w:rPr>
                <w:rFonts w:hint="eastAsia"/>
              </w:rPr>
              <w:t>5</w:t>
            </w:r>
            <w:r>
              <w:rPr>
                <w:rFonts w:hint="eastAsia"/>
              </w:rPr>
              <w:t>的节点的内容修改后为</w:t>
            </w:r>
            <w:r>
              <w:rPr>
                <w:rFonts w:hint="eastAsia"/>
              </w:rPr>
              <w:t>5</w:t>
            </w:r>
            <w:r>
              <w:t xml:space="preserve"> </w:t>
            </w:r>
            <w:r>
              <w:rPr>
                <w:rFonts w:hint="eastAsia"/>
              </w:rPr>
              <w:t>z</w:t>
            </w:r>
          </w:p>
        </w:tc>
        <w:tc>
          <w:tcPr>
            <w:tcW w:w="2076" w:type="dxa"/>
          </w:tcPr>
          <w:p w14:paraId="79C94A19" w14:textId="77777777" w:rsidR="0001502C" w:rsidRDefault="00D533A1" w:rsidP="00422ECE">
            <w:pPr>
              <w:pStyle w:val="aff0"/>
            </w:pPr>
            <w:r>
              <w:rPr>
                <w:rFonts w:hint="eastAsia"/>
              </w:rPr>
              <w:t>7</w:t>
            </w:r>
          </w:p>
          <w:p w14:paraId="68306307" w14:textId="77777777" w:rsidR="00D533A1" w:rsidRDefault="00D533A1" w:rsidP="00422ECE">
            <w:pPr>
              <w:pStyle w:val="aff0"/>
            </w:pPr>
            <w:r>
              <w:rPr>
                <w:rFonts w:hint="eastAsia"/>
              </w:rPr>
              <w:t>5</w:t>
            </w:r>
          </w:p>
          <w:p w14:paraId="51CCD25C" w14:textId="77777777" w:rsidR="00D533A1" w:rsidRDefault="00D533A1" w:rsidP="00422ECE">
            <w:pPr>
              <w:pStyle w:val="aff0"/>
            </w:pPr>
            <w:r>
              <w:rPr>
                <w:rFonts w:hint="eastAsia"/>
              </w:rPr>
              <w:t>5</w:t>
            </w:r>
          </w:p>
          <w:p w14:paraId="7D672E8C" w14:textId="73DB2016" w:rsidR="00D533A1" w:rsidRDefault="00D533A1" w:rsidP="00422ECE">
            <w:pPr>
              <w:pStyle w:val="aff0"/>
            </w:pPr>
            <w:r>
              <w:rPr>
                <w:rFonts w:hint="eastAsia"/>
              </w:rPr>
              <w:lastRenderedPageBreak/>
              <w:t>z</w:t>
            </w:r>
          </w:p>
        </w:tc>
        <w:tc>
          <w:tcPr>
            <w:tcW w:w="2076" w:type="dxa"/>
          </w:tcPr>
          <w:p w14:paraId="7A71A6B8" w14:textId="4579CA01" w:rsidR="0001502C" w:rsidRDefault="00D533A1" w:rsidP="00422ECE">
            <w:pPr>
              <w:pStyle w:val="aff0"/>
            </w:pPr>
            <w:r w:rsidRPr="00D533A1">
              <w:rPr>
                <w:rFonts w:hint="eastAsia"/>
              </w:rPr>
              <w:lastRenderedPageBreak/>
              <w:t>更改成功！</w:t>
            </w:r>
          </w:p>
        </w:tc>
      </w:tr>
      <w:tr w:rsidR="0001502C" w14:paraId="373E27F9" w14:textId="77777777" w:rsidTr="0001502C">
        <w:tc>
          <w:tcPr>
            <w:tcW w:w="1271" w:type="dxa"/>
          </w:tcPr>
          <w:p w14:paraId="61CF2D78" w14:textId="7198348C" w:rsidR="0001502C" w:rsidRDefault="0001502C" w:rsidP="00422ECE">
            <w:pPr>
              <w:pStyle w:val="aff0"/>
            </w:pPr>
            <w:r>
              <w:rPr>
                <w:rFonts w:hint="eastAsia"/>
              </w:rPr>
              <w:t>6</w:t>
            </w:r>
          </w:p>
        </w:tc>
        <w:tc>
          <w:tcPr>
            <w:tcW w:w="2879" w:type="dxa"/>
          </w:tcPr>
          <w:p w14:paraId="64103EC4" w14:textId="50673012" w:rsidR="0001502C" w:rsidRDefault="00D533A1" w:rsidP="00422ECE">
            <w:pPr>
              <w:pStyle w:val="aff0"/>
            </w:pPr>
            <w:r>
              <w:rPr>
                <w:rFonts w:hint="eastAsia"/>
              </w:rPr>
              <w:t>按层遍历二叉树</w:t>
            </w:r>
          </w:p>
        </w:tc>
        <w:tc>
          <w:tcPr>
            <w:tcW w:w="2076" w:type="dxa"/>
          </w:tcPr>
          <w:p w14:paraId="5E44CDCD" w14:textId="46C15ACA" w:rsidR="0001502C" w:rsidRDefault="00653A3D" w:rsidP="00422ECE">
            <w:pPr>
              <w:pStyle w:val="aff0"/>
            </w:pPr>
            <w:r>
              <w:rPr>
                <w:rFonts w:hint="eastAsia"/>
              </w:rPr>
              <w:t>1</w:t>
            </w:r>
            <w:r>
              <w:t>4</w:t>
            </w:r>
          </w:p>
        </w:tc>
        <w:tc>
          <w:tcPr>
            <w:tcW w:w="2076" w:type="dxa"/>
          </w:tcPr>
          <w:p w14:paraId="669B4B68" w14:textId="77777777" w:rsidR="00653A3D" w:rsidRDefault="00653A3D" w:rsidP="00422ECE">
            <w:pPr>
              <w:pStyle w:val="aff0"/>
            </w:pPr>
            <w:r>
              <w:rPr>
                <w:rFonts w:hint="eastAsia"/>
              </w:rPr>
              <w:t>按层遍历当前树中结点信息如下：</w:t>
            </w:r>
          </w:p>
          <w:p w14:paraId="10982132" w14:textId="6EA8B9A2" w:rsidR="0001502C" w:rsidRDefault="00653A3D" w:rsidP="00422ECE">
            <w:pPr>
              <w:pStyle w:val="aff0"/>
            </w:pPr>
            <w:r>
              <w:t xml:space="preserve"> 1,a 2,b 3,c 4,d 5,z</w:t>
            </w:r>
          </w:p>
        </w:tc>
      </w:tr>
      <w:tr w:rsidR="0001502C" w14:paraId="5818504F" w14:textId="77777777" w:rsidTr="0001502C">
        <w:tc>
          <w:tcPr>
            <w:tcW w:w="1271" w:type="dxa"/>
          </w:tcPr>
          <w:p w14:paraId="669046C2" w14:textId="7724D89D" w:rsidR="0001502C" w:rsidRDefault="0001502C" w:rsidP="00422ECE">
            <w:pPr>
              <w:pStyle w:val="aff0"/>
            </w:pPr>
            <w:r>
              <w:rPr>
                <w:rFonts w:hint="eastAsia"/>
              </w:rPr>
              <w:t>7</w:t>
            </w:r>
          </w:p>
        </w:tc>
        <w:tc>
          <w:tcPr>
            <w:tcW w:w="2879" w:type="dxa"/>
          </w:tcPr>
          <w:p w14:paraId="47F76F5F" w14:textId="019A5F1F" w:rsidR="0001502C" w:rsidRDefault="00653A3D" w:rsidP="00422ECE">
            <w:pPr>
              <w:pStyle w:val="aff0"/>
            </w:pPr>
            <w:r>
              <w:rPr>
                <w:rFonts w:hint="eastAsia"/>
              </w:rPr>
              <w:t>插入根节点为</w:t>
            </w:r>
            <w:r>
              <w:rPr>
                <w:rFonts w:hint="eastAsia"/>
              </w:rPr>
              <w:t>7,k</w:t>
            </w:r>
          </w:p>
        </w:tc>
        <w:tc>
          <w:tcPr>
            <w:tcW w:w="2076" w:type="dxa"/>
          </w:tcPr>
          <w:p w14:paraId="5FED105F" w14:textId="77777777" w:rsidR="0001502C" w:rsidRDefault="00653A3D" w:rsidP="00422ECE">
            <w:pPr>
              <w:pStyle w:val="aff0"/>
            </w:pPr>
            <w:r>
              <w:rPr>
                <w:rFonts w:hint="eastAsia"/>
              </w:rPr>
              <w:t>9</w:t>
            </w:r>
          </w:p>
          <w:p w14:paraId="1942A21A" w14:textId="77777777" w:rsidR="00653A3D" w:rsidRDefault="00653A3D" w:rsidP="00422ECE">
            <w:pPr>
              <w:pStyle w:val="aff0"/>
            </w:pPr>
            <w:r>
              <w:rPr>
                <w:rFonts w:hint="eastAsia"/>
              </w:rPr>
              <w:t>1</w:t>
            </w:r>
          </w:p>
          <w:p w14:paraId="16819093" w14:textId="77777777" w:rsidR="00653A3D" w:rsidRDefault="00653A3D" w:rsidP="00422ECE">
            <w:pPr>
              <w:pStyle w:val="aff0"/>
            </w:pPr>
            <w:r>
              <w:rPr>
                <w:rFonts w:hint="eastAsia"/>
              </w:rPr>
              <w:t>-</w:t>
            </w:r>
            <w:r>
              <w:t>1</w:t>
            </w:r>
          </w:p>
          <w:p w14:paraId="46E376E4" w14:textId="77777777" w:rsidR="00653A3D" w:rsidRDefault="00653A3D" w:rsidP="00422ECE">
            <w:pPr>
              <w:pStyle w:val="aff0"/>
            </w:pPr>
            <w:r>
              <w:rPr>
                <w:rFonts w:hint="eastAsia"/>
              </w:rPr>
              <w:t>7</w:t>
            </w:r>
          </w:p>
          <w:p w14:paraId="7A7862C1" w14:textId="7631BAE0" w:rsidR="00653A3D" w:rsidRDefault="00653A3D" w:rsidP="00422ECE">
            <w:pPr>
              <w:pStyle w:val="aff0"/>
            </w:pPr>
            <w:r>
              <w:rPr>
                <w:rFonts w:hint="eastAsia"/>
              </w:rPr>
              <w:t>k</w:t>
            </w:r>
          </w:p>
        </w:tc>
        <w:tc>
          <w:tcPr>
            <w:tcW w:w="2076" w:type="dxa"/>
          </w:tcPr>
          <w:p w14:paraId="77717EBF" w14:textId="01874E21" w:rsidR="0001502C" w:rsidRDefault="004D3B01" w:rsidP="00422ECE">
            <w:pPr>
              <w:pStyle w:val="aff0"/>
            </w:pPr>
            <w:r w:rsidRPr="004D3B01">
              <w:rPr>
                <w:rFonts w:hint="eastAsia"/>
              </w:rPr>
              <w:t>插入节点成功！</w:t>
            </w:r>
          </w:p>
        </w:tc>
      </w:tr>
      <w:tr w:rsidR="0001502C" w14:paraId="1440F132" w14:textId="77777777" w:rsidTr="0001502C">
        <w:tc>
          <w:tcPr>
            <w:tcW w:w="1271" w:type="dxa"/>
          </w:tcPr>
          <w:p w14:paraId="137DFADB" w14:textId="1A71BC78" w:rsidR="0001502C" w:rsidRDefault="0001502C" w:rsidP="00422ECE">
            <w:pPr>
              <w:pStyle w:val="aff0"/>
            </w:pPr>
            <w:r>
              <w:rPr>
                <w:rFonts w:hint="eastAsia"/>
              </w:rPr>
              <w:t>8</w:t>
            </w:r>
          </w:p>
        </w:tc>
        <w:tc>
          <w:tcPr>
            <w:tcW w:w="2879" w:type="dxa"/>
          </w:tcPr>
          <w:p w14:paraId="630D7288" w14:textId="2B5EB400" w:rsidR="0001502C" w:rsidRDefault="004D3B01" w:rsidP="00422ECE">
            <w:pPr>
              <w:pStyle w:val="aff0"/>
            </w:pPr>
            <w:r>
              <w:rPr>
                <w:rFonts w:hint="eastAsia"/>
              </w:rPr>
              <w:t>插入节点</w:t>
            </w:r>
            <w:r>
              <w:rPr>
                <w:rFonts w:hint="eastAsia"/>
              </w:rPr>
              <w:t>4</w:t>
            </w:r>
            <w:r>
              <w:rPr>
                <w:rFonts w:hint="eastAsia"/>
              </w:rPr>
              <w:t>的左节点</w:t>
            </w:r>
            <w:r>
              <w:rPr>
                <w:rFonts w:hint="eastAsia"/>
              </w:rPr>
              <w:t>8</w:t>
            </w:r>
            <w:r>
              <w:t>,n</w:t>
            </w:r>
          </w:p>
        </w:tc>
        <w:tc>
          <w:tcPr>
            <w:tcW w:w="2076" w:type="dxa"/>
          </w:tcPr>
          <w:p w14:paraId="000B2F6C" w14:textId="77777777" w:rsidR="0001502C" w:rsidRDefault="004D3B01" w:rsidP="00422ECE">
            <w:pPr>
              <w:pStyle w:val="aff0"/>
            </w:pPr>
            <w:r>
              <w:rPr>
                <w:rFonts w:hint="eastAsia"/>
              </w:rPr>
              <w:t>9</w:t>
            </w:r>
          </w:p>
          <w:p w14:paraId="2819578F" w14:textId="77777777" w:rsidR="004D3B01" w:rsidRDefault="004D3B01" w:rsidP="00422ECE">
            <w:pPr>
              <w:pStyle w:val="aff0"/>
            </w:pPr>
            <w:r>
              <w:rPr>
                <w:rFonts w:hint="eastAsia"/>
              </w:rPr>
              <w:t>4</w:t>
            </w:r>
          </w:p>
          <w:p w14:paraId="7150BAFE" w14:textId="77777777" w:rsidR="004D3B01" w:rsidRDefault="004D3B01" w:rsidP="00422ECE">
            <w:pPr>
              <w:pStyle w:val="aff0"/>
            </w:pPr>
            <w:r>
              <w:rPr>
                <w:rFonts w:hint="eastAsia"/>
              </w:rPr>
              <w:t>0</w:t>
            </w:r>
          </w:p>
          <w:p w14:paraId="0F5973E5" w14:textId="77777777" w:rsidR="004D3B01" w:rsidRDefault="004D3B01" w:rsidP="00422ECE">
            <w:pPr>
              <w:pStyle w:val="aff0"/>
            </w:pPr>
            <w:r>
              <w:rPr>
                <w:rFonts w:hint="eastAsia"/>
              </w:rPr>
              <w:t>8</w:t>
            </w:r>
          </w:p>
          <w:p w14:paraId="15EFB67B" w14:textId="75BFC06D" w:rsidR="004D3B01" w:rsidRDefault="004D3B01" w:rsidP="00422ECE">
            <w:pPr>
              <w:pStyle w:val="aff0"/>
            </w:pPr>
            <w:r>
              <w:rPr>
                <w:rFonts w:hint="eastAsia"/>
              </w:rPr>
              <w:t>n</w:t>
            </w:r>
          </w:p>
        </w:tc>
        <w:tc>
          <w:tcPr>
            <w:tcW w:w="2076" w:type="dxa"/>
          </w:tcPr>
          <w:p w14:paraId="283855D1" w14:textId="6D43CF86" w:rsidR="0001502C" w:rsidRDefault="004D3B01" w:rsidP="00422ECE">
            <w:pPr>
              <w:pStyle w:val="aff0"/>
            </w:pPr>
            <w:r w:rsidRPr="004D3B01">
              <w:rPr>
                <w:rFonts w:hint="eastAsia"/>
              </w:rPr>
              <w:t>插入节点成功！</w:t>
            </w:r>
          </w:p>
        </w:tc>
      </w:tr>
      <w:tr w:rsidR="0001502C" w14:paraId="6D291B7F" w14:textId="77777777" w:rsidTr="0001502C">
        <w:tc>
          <w:tcPr>
            <w:tcW w:w="1271" w:type="dxa"/>
          </w:tcPr>
          <w:p w14:paraId="35B7F11D" w14:textId="18580F01" w:rsidR="0001502C" w:rsidRDefault="0001502C" w:rsidP="00422ECE">
            <w:pPr>
              <w:pStyle w:val="aff0"/>
            </w:pPr>
            <w:r>
              <w:rPr>
                <w:rFonts w:hint="eastAsia"/>
              </w:rPr>
              <w:t>9</w:t>
            </w:r>
          </w:p>
        </w:tc>
        <w:tc>
          <w:tcPr>
            <w:tcW w:w="2879" w:type="dxa"/>
          </w:tcPr>
          <w:p w14:paraId="6CA9A2F9" w14:textId="0AC100ED" w:rsidR="0001502C" w:rsidRDefault="004D3B01" w:rsidP="00422ECE">
            <w:pPr>
              <w:pStyle w:val="aff0"/>
            </w:pPr>
            <w:r>
              <w:rPr>
                <w:rFonts w:hint="eastAsia"/>
              </w:rPr>
              <w:t>获得节点</w:t>
            </w:r>
            <w:r>
              <w:rPr>
                <w:rFonts w:hint="eastAsia"/>
              </w:rPr>
              <w:t>5</w:t>
            </w:r>
            <w:r>
              <w:rPr>
                <w:rFonts w:hint="eastAsia"/>
              </w:rPr>
              <w:t>的兄弟节点</w:t>
            </w:r>
          </w:p>
        </w:tc>
        <w:tc>
          <w:tcPr>
            <w:tcW w:w="2076" w:type="dxa"/>
          </w:tcPr>
          <w:p w14:paraId="09AE5A66" w14:textId="77777777" w:rsidR="0001502C" w:rsidRDefault="004D3B01" w:rsidP="00422ECE">
            <w:pPr>
              <w:pStyle w:val="aff0"/>
            </w:pPr>
            <w:r>
              <w:rPr>
                <w:rFonts w:hint="eastAsia"/>
              </w:rPr>
              <w:t>8</w:t>
            </w:r>
          </w:p>
          <w:p w14:paraId="42DE2890" w14:textId="00CEBF52" w:rsidR="004D3B01" w:rsidRDefault="004D3B01" w:rsidP="00422ECE">
            <w:pPr>
              <w:pStyle w:val="aff0"/>
            </w:pPr>
            <w:r>
              <w:rPr>
                <w:rFonts w:hint="eastAsia"/>
              </w:rPr>
              <w:t>5</w:t>
            </w:r>
          </w:p>
        </w:tc>
        <w:tc>
          <w:tcPr>
            <w:tcW w:w="2076" w:type="dxa"/>
          </w:tcPr>
          <w:p w14:paraId="5FC6EAC3" w14:textId="6F6F1D2D" w:rsidR="0001502C" w:rsidRDefault="004D3B01" w:rsidP="00422ECE">
            <w:pPr>
              <w:pStyle w:val="aff0"/>
            </w:pPr>
            <w:r w:rsidRPr="004D3B01">
              <w:rPr>
                <w:rFonts w:hint="eastAsia"/>
              </w:rPr>
              <w:t>这个结点的兄弟结点的键值为：</w:t>
            </w:r>
            <w:r w:rsidRPr="004D3B01">
              <w:rPr>
                <w:rFonts w:hint="eastAsia"/>
              </w:rPr>
              <w:t xml:space="preserve">4, </w:t>
            </w:r>
            <w:r w:rsidRPr="004D3B01">
              <w:rPr>
                <w:rFonts w:hint="eastAsia"/>
              </w:rPr>
              <w:t>数据为：</w:t>
            </w:r>
            <w:r w:rsidRPr="004D3B01">
              <w:rPr>
                <w:rFonts w:hint="eastAsia"/>
              </w:rPr>
              <w:t>d</w:t>
            </w:r>
          </w:p>
        </w:tc>
      </w:tr>
      <w:tr w:rsidR="0001502C" w14:paraId="184BFDB9" w14:textId="77777777" w:rsidTr="0001502C">
        <w:tc>
          <w:tcPr>
            <w:tcW w:w="1271" w:type="dxa"/>
          </w:tcPr>
          <w:p w14:paraId="3A8DFE0B" w14:textId="28DCFEED" w:rsidR="0001502C" w:rsidRDefault="0001502C" w:rsidP="00422ECE">
            <w:pPr>
              <w:pStyle w:val="aff0"/>
            </w:pPr>
            <w:r>
              <w:rPr>
                <w:rFonts w:hint="eastAsia"/>
              </w:rPr>
              <w:t>1</w:t>
            </w:r>
            <w:r>
              <w:t>0</w:t>
            </w:r>
          </w:p>
        </w:tc>
        <w:tc>
          <w:tcPr>
            <w:tcW w:w="2879" w:type="dxa"/>
          </w:tcPr>
          <w:p w14:paraId="7457C7B5" w14:textId="63B60CE8" w:rsidR="0001502C" w:rsidRDefault="004D3B01" w:rsidP="00422ECE">
            <w:pPr>
              <w:pStyle w:val="aff0"/>
            </w:pPr>
            <w:r>
              <w:rPr>
                <w:rFonts w:hint="eastAsia"/>
              </w:rPr>
              <w:t>获得节点</w:t>
            </w:r>
            <w:r>
              <w:rPr>
                <w:rFonts w:hint="eastAsia"/>
              </w:rPr>
              <w:t>7</w:t>
            </w:r>
            <w:r>
              <w:rPr>
                <w:rFonts w:hint="eastAsia"/>
              </w:rPr>
              <w:t>的兄弟节点</w:t>
            </w:r>
          </w:p>
        </w:tc>
        <w:tc>
          <w:tcPr>
            <w:tcW w:w="2076" w:type="dxa"/>
          </w:tcPr>
          <w:p w14:paraId="617D89F3" w14:textId="77777777" w:rsidR="0001502C" w:rsidRDefault="004D3B01" w:rsidP="00422ECE">
            <w:pPr>
              <w:pStyle w:val="aff0"/>
            </w:pPr>
            <w:r>
              <w:rPr>
                <w:rFonts w:hint="eastAsia"/>
              </w:rPr>
              <w:t>8</w:t>
            </w:r>
          </w:p>
          <w:p w14:paraId="6695512E" w14:textId="28221721" w:rsidR="004D3B01" w:rsidRDefault="004D3B01" w:rsidP="00422ECE">
            <w:pPr>
              <w:pStyle w:val="aff0"/>
            </w:pPr>
            <w:r>
              <w:rPr>
                <w:rFonts w:hint="eastAsia"/>
              </w:rPr>
              <w:t>7</w:t>
            </w:r>
          </w:p>
        </w:tc>
        <w:tc>
          <w:tcPr>
            <w:tcW w:w="2076" w:type="dxa"/>
          </w:tcPr>
          <w:p w14:paraId="0958373E" w14:textId="0A6F6F1B" w:rsidR="0001502C" w:rsidRDefault="004D3B01" w:rsidP="00422ECE">
            <w:pPr>
              <w:pStyle w:val="aff0"/>
            </w:pPr>
            <w:r w:rsidRPr="004D3B01">
              <w:rPr>
                <w:rFonts w:hint="eastAsia"/>
              </w:rPr>
              <w:t>这个结点没有兄弟</w:t>
            </w:r>
          </w:p>
        </w:tc>
      </w:tr>
      <w:tr w:rsidR="0001502C" w14:paraId="08D6A154" w14:textId="77777777" w:rsidTr="0001502C">
        <w:tc>
          <w:tcPr>
            <w:tcW w:w="1271" w:type="dxa"/>
          </w:tcPr>
          <w:p w14:paraId="22C0E470" w14:textId="648C4E8B" w:rsidR="0001502C" w:rsidRDefault="0001502C" w:rsidP="00422ECE">
            <w:pPr>
              <w:pStyle w:val="aff0"/>
            </w:pPr>
            <w:r>
              <w:rPr>
                <w:rFonts w:hint="eastAsia"/>
              </w:rPr>
              <w:t>1</w:t>
            </w:r>
            <w:r>
              <w:t>1</w:t>
            </w:r>
          </w:p>
        </w:tc>
        <w:tc>
          <w:tcPr>
            <w:tcW w:w="2879" w:type="dxa"/>
          </w:tcPr>
          <w:p w14:paraId="5D085DCC" w14:textId="23987070" w:rsidR="0001502C" w:rsidRDefault="004D3B01" w:rsidP="00422ECE">
            <w:pPr>
              <w:pStyle w:val="aff0"/>
            </w:pPr>
            <w:r>
              <w:rPr>
                <w:rFonts w:hint="eastAsia"/>
              </w:rPr>
              <w:t>判断该二叉树的深度</w:t>
            </w:r>
          </w:p>
        </w:tc>
        <w:tc>
          <w:tcPr>
            <w:tcW w:w="2076" w:type="dxa"/>
          </w:tcPr>
          <w:p w14:paraId="25035565" w14:textId="2A1E39CD" w:rsidR="0001502C" w:rsidRDefault="004D3B01" w:rsidP="00422ECE">
            <w:pPr>
              <w:pStyle w:val="aff0"/>
            </w:pPr>
            <w:r>
              <w:rPr>
                <w:rFonts w:hint="eastAsia"/>
              </w:rPr>
              <w:t>5</w:t>
            </w:r>
          </w:p>
        </w:tc>
        <w:tc>
          <w:tcPr>
            <w:tcW w:w="2076" w:type="dxa"/>
          </w:tcPr>
          <w:p w14:paraId="0BEFC7F4" w14:textId="7223ED52" w:rsidR="0001502C" w:rsidRDefault="004D3B01" w:rsidP="00422ECE">
            <w:pPr>
              <w:pStyle w:val="aff0"/>
            </w:pPr>
            <w:r w:rsidRPr="004D3B01">
              <w:rPr>
                <w:rFonts w:hint="eastAsia"/>
              </w:rPr>
              <w:t>当前树的深度为</w:t>
            </w:r>
            <w:r w:rsidRPr="004D3B01">
              <w:rPr>
                <w:rFonts w:hint="eastAsia"/>
              </w:rPr>
              <w:t>5</w:t>
            </w:r>
          </w:p>
        </w:tc>
      </w:tr>
      <w:tr w:rsidR="004D3B01" w14:paraId="7DE2F81D" w14:textId="77777777" w:rsidTr="0001502C">
        <w:tc>
          <w:tcPr>
            <w:tcW w:w="1271" w:type="dxa"/>
          </w:tcPr>
          <w:p w14:paraId="016908D3" w14:textId="5F8C533E" w:rsidR="004D3B01" w:rsidRDefault="004D3B01" w:rsidP="00422ECE">
            <w:pPr>
              <w:pStyle w:val="aff0"/>
            </w:pPr>
            <w:r>
              <w:tab/>
              <w:t>12</w:t>
            </w:r>
          </w:p>
        </w:tc>
        <w:tc>
          <w:tcPr>
            <w:tcW w:w="2879" w:type="dxa"/>
          </w:tcPr>
          <w:p w14:paraId="3584364F" w14:textId="105EB9F2" w:rsidR="004D3B01" w:rsidRDefault="004D3B01" w:rsidP="00422ECE">
            <w:pPr>
              <w:pStyle w:val="aff0"/>
            </w:pPr>
            <w:r>
              <w:rPr>
                <w:rFonts w:hint="eastAsia"/>
              </w:rPr>
              <w:t>中序遍历该二叉树</w:t>
            </w:r>
          </w:p>
        </w:tc>
        <w:tc>
          <w:tcPr>
            <w:tcW w:w="2076" w:type="dxa"/>
          </w:tcPr>
          <w:p w14:paraId="2C243C42" w14:textId="11A8FCD0" w:rsidR="004D3B01" w:rsidRDefault="004D3B01" w:rsidP="00422ECE">
            <w:pPr>
              <w:pStyle w:val="aff0"/>
            </w:pPr>
            <w:r>
              <w:rPr>
                <w:rFonts w:hint="eastAsia"/>
              </w:rPr>
              <w:t>1</w:t>
            </w:r>
            <w:r>
              <w:t>2</w:t>
            </w:r>
          </w:p>
        </w:tc>
        <w:tc>
          <w:tcPr>
            <w:tcW w:w="2076" w:type="dxa"/>
          </w:tcPr>
          <w:p w14:paraId="0EA5260B" w14:textId="77777777" w:rsidR="004D3B01" w:rsidRDefault="004D3B01" w:rsidP="00422ECE">
            <w:pPr>
              <w:pStyle w:val="aff0"/>
            </w:pPr>
            <w:r>
              <w:rPr>
                <w:rFonts w:hint="eastAsia"/>
              </w:rPr>
              <w:t>中序遍历当前树中结点信息如下：</w:t>
            </w:r>
          </w:p>
          <w:p w14:paraId="052880D4" w14:textId="70B12DC3" w:rsidR="004D3B01" w:rsidRDefault="004D3B01" w:rsidP="00422ECE">
            <w:pPr>
              <w:pStyle w:val="aff0"/>
            </w:pPr>
            <w:r>
              <w:t xml:space="preserve"> 7,k 8,n 4,d 2,b 5,z 1,a 3,c</w:t>
            </w:r>
          </w:p>
        </w:tc>
      </w:tr>
      <w:tr w:rsidR="004D3B01" w14:paraId="110E8C48" w14:textId="77777777" w:rsidTr="0001502C">
        <w:tc>
          <w:tcPr>
            <w:tcW w:w="1271" w:type="dxa"/>
          </w:tcPr>
          <w:p w14:paraId="3D32D797" w14:textId="599BAFDE" w:rsidR="004D3B01" w:rsidRDefault="004D3B01" w:rsidP="00422ECE">
            <w:pPr>
              <w:pStyle w:val="aff0"/>
            </w:pPr>
            <w:r>
              <w:rPr>
                <w:rFonts w:hint="eastAsia"/>
              </w:rPr>
              <w:t>1</w:t>
            </w:r>
            <w:r>
              <w:t>3</w:t>
            </w:r>
          </w:p>
        </w:tc>
        <w:tc>
          <w:tcPr>
            <w:tcW w:w="2879" w:type="dxa"/>
          </w:tcPr>
          <w:p w14:paraId="62858582" w14:textId="03F476A2" w:rsidR="004D3B01" w:rsidRDefault="004D3B01" w:rsidP="00422ECE">
            <w:pPr>
              <w:pStyle w:val="aff0"/>
            </w:pPr>
            <w:r>
              <w:rPr>
                <w:rFonts w:hint="eastAsia"/>
              </w:rPr>
              <w:t>将该二叉树存入到文件当中去</w:t>
            </w:r>
          </w:p>
        </w:tc>
        <w:tc>
          <w:tcPr>
            <w:tcW w:w="2076" w:type="dxa"/>
          </w:tcPr>
          <w:p w14:paraId="22DBFA76" w14:textId="77777777" w:rsidR="004D3B01" w:rsidRDefault="004D3B01" w:rsidP="00422ECE">
            <w:pPr>
              <w:pStyle w:val="aff0"/>
            </w:pPr>
            <w:r>
              <w:rPr>
                <w:rFonts w:hint="eastAsia"/>
              </w:rPr>
              <w:t>1</w:t>
            </w:r>
            <w:r>
              <w:t>6</w:t>
            </w:r>
          </w:p>
          <w:p w14:paraId="375FBB45" w14:textId="6C24346A" w:rsidR="004D3B01" w:rsidRDefault="004D3B01" w:rsidP="00422ECE">
            <w:pPr>
              <w:pStyle w:val="aff0"/>
            </w:pPr>
            <w:r>
              <w:rPr>
                <w:rFonts w:hint="eastAsia"/>
              </w:rPr>
              <w:t>0</w:t>
            </w:r>
          </w:p>
        </w:tc>
        <w:tc>
          <w:tcPr>
            <w:tcW w:w="2076" w:type="dxa"/>
          </w:tcPr>
          <w:p w14:paraId="6EA0273F" w14:textId="039E3165" w:rsidR="004D3B01" w:rsidRDefault="004D3B01" w:rsidP="00422ECE">
            <w:pPr>
              <w:pStyle w:val="aff0"/>
            </w:pPr>
            <w:r w:rsidRPr="004D3B01">
              <w:rPr>
                <w:rFonts w:hint="eastAsia"/>
              </w:rPr>
              <w:t>已将数据存入</w:t>
            </w:r>
            <w:r w:rsidRPr="004D3B01">
              <w:rPr>
                <w:rFonts w:hint="eastAsia"/>
              </w:rPr>
              <w:t xml:space="preserve"> D:\</w:t>
            </w:r>
            <w:r w:rsidRPr="004D3B01">
              <w:rPr>
                <w:rFonts w:hint="eastAsia"/>
              </w:rPr>
              <w:t>数据结构实验</w:t>
            </w:r>
            <w:r w:rsidRPr="004D3B01">
              <w:rPr>
                <w:rFonts w:hint="eastAsia"/>
              </w:rPr>
              <w:t>\</w:t>
            </w:r>
            <w:r w:rsidRPr="004D3B01">
              <w:rPr>
                <w:rFonts w:hint="eastAsia"/>
              </w:rPr>
              <w:t>文件</w:t>
            </w:r>
            <w:r w:rsidRPr="004D3B01">
              <w:rPr>
                <w:rFonts w:hint="eastAsia"/>
              </w:rPr>
              <w:t>.dat</w:t>
            </w:r>
          </w:p>
        </w:tc>
      </w:tr>
    </w:tbl>
    <w:p w14:paraId="733FD912" w14:textId="4D3CAD2F" w:rsidR="00BE1618" w:rsidRDefault="0001502C" w:rsidP="0001502C">
      <w:pPr>
        <w:pStyle w:val="af9"/>
        <w:ind w:firstLineChars="0" w:firstLine="0"/>
      </w:pPr>
      <w:r>
        <w:rPr>
          <w:noProof/>
        </w:rPr>
        <w:drawing>
          <wp:inline distT="0" distB="0" distL="0" distR="0" wp14:anchorId="04B283D6" wp14:editId="4E709CEF">
            <wp:extent cx="5278120" cy="2757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2757805"/>
                    </a:xfrm>
                    <a:prstGeom prst="rect">
                      <a:avLst/>
                    </a:prstGeom>
                  </pic:spPr>
                </pic:pic>
              </a:graphicData>
            </a:graphic>
          </wp:inline>
        </w:drawing>
      </w:r>
    </w:p>
    <w:p w14:paraId="2BCCBFCA" w14:textId="5E85E721" w:rsidR="00422ECE" w:rsidRDefault="00422ECE" w:rsidP="00422ECE">
      <w:pPr>
        <w:pStyle w:val="af7"/>
      </w:pPr>
      <w:r>
        <w:rPr>
          <w:rFonts w:hint="eastAsia"/>
        </w:rPr>
        <w:t>图</w:t>
      </w:r>
      <w:r>
        <w:rPr>
          <w:rFonts w:hint="eastAsia"/>
        </w:rPr>
        <w:t>3</w:t>
      </w:r>
      <w:r>
        <w:t>-8</w:t>
      </w:r>
      <w:r>
        <w:rPr>
          <w:rFonts w:hint="eastAsia"/>
        </w:rPr>
        <w:t>测试序号一的程序运行结果</w:t>
      </w:r>
    </w:p>
    <w:p w14:paraId="3A2D8B36" w14:textId="5200C4FD" w:rsidR="0001502C" w:rsidRDefault="0001502C" w:rsidP="0001502C">
      <w:pPr>
        <w:pStyle w:val="af9"/>
        <w:ind w:firstLineChars="0" w:firstLine="0"/>
      </w:pPr>
      <w:r>
        <w:rPr>
          <w:noProof/>
        </w:rPr>
        <w:lastRenderedPageBreak/>
        <w:drawing>
          <wp:inline distT="0" distB="0" distL="0" distR="0" wp14:anchorId="62133040" wp14:editId="169EC1A5">
            <wp:extent cx="5278120" cy="27578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2757805"/>
                    </a:xfrm>
                    <a:prstGeom prst="rect">
                      <a:avLst/>
                    </a:prstGeom>
                  </pic:spPr>
                </pic:pic>
              </a:graphicData>
            </a:graphic>
          </wp:inline>
        </w:drawing>
      </w:r>
    </w:p>
    <w:p w14:paraId="0291FC40" w14:textId="69FE523B" w:rsidR="00422ECE" w:rsidRDefault="00422ECE" w:rsidP="00422ECE">
      <w:pPr>
        <w:pStyle w:val="af7"/>
      </w:pPr>
      <w:r>
        <w:rPr>
          <w:rFonts w:hint="eastAsia"/>
        </w:rPr>
        <w:t>图</w:t>
      </w:r>
      <w:r>
        <w:rPr>
          <w:rFonts w:hint="eastAsia"/>
        </w:rPr>
        <w:t>3</w:t>
      </w:r>
      <w:r>
        <w:t>-9</w:t>
      </w:r>
      <w:r>
        <w:rPr>
          <w:rFonts w:hint="eastAsia"/>
        </w:rPr>
        <w:t>测试序号二的程序运行结果</w:t>
      </w:r>
    </w:p>
    <w:p w14:paraId="7AB2CBCD" w14:textId="5CA597F8" w:rsidR="0001502C" w:rsidRDefault="00D533A1" w:rsidP="0001502C">
      <w:pPr>
        <w:pStyle w:val="af9"/>
        <w:ind w:firstLineChars="0" w:firstLine="0"/>
      </w:pPr>
      <w:r>
        <w:rPr>
          <w:noProof/>
        </w:rPr>
        <w:drawing>
          <wp:inline distT="0" distB="0" distL="0" distR="0" wp14:anchorId="2641C605" wp14:editId="1A6404B0">
            <wp:extent cx="5278120" cy="275780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2757805"/>
                    </a:xfrm>
                    <a:prstGeom prst="rect">
                      <a:avLst/>
                    </a:prstGeom>
                  </pic:spPr>
                </pic:pic>
              </a:graphicData>
            </a:graphic>
          </wp:inline>
        </w:drawing>
      </w:r>
    </w:p>
    <w:p w14:paraId="57C3EC92" w14:textId="70F96590" w:rsidR="00422ECE" w:rsidRDefault="00422ECE" w:rsidP="00422ECE">
      <w:pPr>
        <w:pStyle w:val="af7"/>
      </w:pPr>
      <w:r>
        <w:rPr>
          <w:rFonts w:hint="eastAsia"/>
        </w:rPr>
        <w:t>图</w:t>
      </w:r>
      <w:r>
        <w:rPr>
          <w:rFonts w:hint="eastAsia"/>
        </w:rPr>
        <w:t>3</w:t>
      </w:r>
      <w:r>
        <w:t>-10</w:t>
      </w:r>
      <w:r>
        <w:rPr>
          <w:rFonts w:hint="eastAsia"/>
        </w:rPr>
        <w:t>测试序号三的程序运行结果</w:t>
      </w:r>
    </w:p>
    <w:p w14:paraId="79E51759" w14:textId="2ABA4225" w:rsidR="00D533A1" w:rsidRDefault="00D533A1" w:rsidP="0001502C">
      <w:pPr>
        <w:pStyle w:val="af9"/>
        <w:ind w:firstLineChars="0" w:firstLine="0"/>
      </w:pPr>
      <w:r>
        <w:rPr>
          <w:noProof/>
        </w:rPr>
        <w:lastRenderedPageBreak/>
        <w:drawing>
          <wp:inline distT="0" distB="0" distL="0" distR="0" wp14:anchorId="5C54A0C4" wp14:editId="57C6685F">
            <wp:extent cx="5278120" cy="27578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2757805"/>
                    </a:xfrm>
                    <a:prstGeom prst="rect">
                      <a:avLst/>
                    </a:prstGeom>
                  </pic:spPr>
                </pic:pic>
              </a:graphicData>
            </a:graphic>
          </wp:inline>
        </w:drawing>
      </w:r>
    </w:p>
    <w:p w14:paraId="46885098" w14:textId="66FC05C2" w:rsidR="00422ECE" w:rsidRDefault="00422ECE" w:rsidP="00422ECE">
      <w:pPr>
        <w:pStyle w:val="af7"/>
      </w:pPr>
      <w:r>
        <w:rPr>
          <w:rFonts w:hint="eastAsia"/>
        </w:rPr>
        <w:t>图</w:t>
      </w:r>
      <w:r>
        <w:rPr>
          <w:rFonts w:hint="eastAsia"/>
        </w:rPr>
        <w:t>3</w:t>
      </w:r>
      <w:r>
        <w:t>-11</w:t>
      </w:r>
      <w:r>
        <w:rPr>
          <w:rFonts w:hint="eastAsia"/>
        </w:rPr>
        <w:t>测试序号四的程序运行结果</w:t>
      </w:r>
    </w:p>
    <w:p w14:paraId="798DD44B" w14:textId="6D75DAC3" w:rsidR="00D533A1" w:rsidRDefault="00D533A1" w:rsidP="0001502C">
      <w:pPr>
        <w:pStyle w:val="af9"/>
        <w:ind w:firstLineChars="0" w:firstLine="0"/>
      </w:pPr>
      <w:r>
        <w:rPr>
          <w:noProof/>
        </w:rPr>
        <w:drawing>
          <wp:inline distT="0" distB="0" distL="0" distR="0" wp14:anchorId="5FFA8699" wp14:editId="7231AACD">
            <wp:extent cx="5278120" cy="275780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8120" cy="2757805"/>
                    </a:xfrm>
                    <a:prstGeom prst="rect">
                      <a:avLst/>
                    </a:prstGeom>
                  </pic:spPr>
                </pic:pic>
              </a:graphicData>
            </a:graphic>
          </wp:inline>
        </w:drawing>
      </w:r>
    </w:p>
    <w:p w14:paraId="5D564B45" w14:textId="467CA1C0" w:rsidR="00422ECE" w:rsidRDefault="00422ECE" w:rsidP="00422ECE">
      <w:pPr>
        <w:pStyle w:val="af7"/>
      </w:pPr>
      <w:r>
        <w:rPr>
          <w:rFonts w:hint="eastAsia"/>
        </w:rPr>
        <w:t>图</w:t>
      </w:r>
      <w:r>
        <w:rPr>
          <w:rFonts w:hint="eastAsia"/>
        </w:rPr>
        <w:t>3</w:t>
      </w:r>
      <w:r>
        <w:t>-12</w:t>
      </w:r>
      <w:r>
        <w:rPr>
          <w:rFonts w:hint="eastAsia"/>
        </w:rPr>
        <w:t>测试序号五的程序运行结果</w:t>
      </w:r>
    </w:p>
    <w:p w14:paraId="1F182F9A" w14:textId="77777777" w:rsidR="00422ECE" w:rsidRDefault="00653A3D" w:rsidP="004D3B01">
      <w:pPr>
        <w:pStyle w:val="af9"/>
        <w:tabs>
          <w:tab w:val="left" w:pos="732"/>
        </w:tabs>
        <w:ind w:firstLineChars="0" w:firstLine="0"/>
      </w:pPr>
      <w:r>
        <w:rPr>
          <w:noProof/>
        </w:rPr>
        <w:lastRenderedPageBreak/>
        <w:drawing>
          <wp:inline distT="0" distB="0" distL="0" distR="0" wp14:anchorId="59EE0ECC" wp14:editId="1BE10D2A">
            <wp:extent cx="5278120" cy="275780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2757805"/>
                    </a:xfrm>
                    <a:prstGeom prst="rect">
                      <a:avLst/>
                    </a:prstGeom>
                  </pic:spPr>
                </pic:pic>
              </a:graphicData>
            </a:graphic>
          </wp:inline>
        </w:drawing>
      </w:r>
    </w:p>
    <w:p w14:paraId="1CC87F6A" w14:textId="6EEC449C" w:rsidR="00D533A1" w:rsidRDefault="00422ECE" w:rsidP="00422ECE">
      <w:pPr>
        <w:pStyle w:val="af7"/>
      </w:pPr>
      <w:r>
        <w:rPr>
          <w:rFonts w:hint="eastAsia"/>
        </w:rPr>
        <w:t>图</w:t>
      </w:r>
      <w:r>
        <w:rPr>
          <w:rFonts w:hint="eastAsia"/>
        </w:rPr>
        <w:t>3</w:t>
      </w:r>
      <w:r>
        <w:t>-13</w:t>
      </w:r>
      <w:r>
        <w:rPr>
          <w:rFonts w:hint="eastAsia"/>
        </w:rPr>
        <w:t>测试序号六的程序运行结果</w:t>
      </w:r>
      <w:r w:rsidR="00653A3D">
        <w:tab/>
      </w:r>
      <w:r w:rsidR="004D3B01">
        <w:rPr>
          <w:noProof/>
        </w:rPr>
        <w:drawing>
          <wp:inline distT="0" distB="0" distL="0" distR="0" wp14:anchorId="00C7D895" wp14:editId="7C62591C">
            <wp:extent cx="5278120" cy="27578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8120" cy="2757805"/>
                    </a:xfrm>
                    <a:prstGeom prst="rect">
                      <a:avLst/>
                    </a:prstGeom>
                  </pic:spPr>
                </pic:pic>
              </a:graphicData>
            </a:graphic>
          </wp:inline>
        </w:drawing>
      </w:r>
    </w:p>
    <w:p w14:paraId="79111193" w14:textId="11A89EEE" w:rsidR="00422ECE" w:rsidRDefault="00422ECE" w:rsidP="00422ECE">
      <w:pPr>
        <w:pStyle w:val="af7"/>
      </w:pPr>
      <w:r>
        <w:rPr>
          <w:rFonts w:hint="eastAsia"/>
        </w:rPr>
        <w:t>图</w:t>
      </w:r>
      <w:r>
        <w:rPr>
          <w:rFonts w:hint="eastAsia"/>
        </w:rPr>
        <w:t>3</w:t>
      </w:r>
      <w:r>
        <w:t>-14</w:t>
      </w:r>
      <w:r>
        <w:rPr>
          <w:rFonts w:hint="eastAsia"/>
        </w:rPr>
        <w:t>测试序号七的程序运行结果</w:t>
      </w:r>
    </w:p>
    <w:p w14:paraId="28D5E9A8" w14:textId="0CE5B867" w:rsidR="004D3B01" w:rsidRDefault="004D3B01" w:rsidP="004D3B01">
      <w:pPr>
        <w:pStyle w:val="af9"/>
        <w:tabs>
          <w:tab w:val="left" w:pos="732"/>
        </w:tabs>
        <w:ind w:firstLineChars="0" w:firstLine="0"/>
      </w:pPr>
      <w:r>
        <w:rPr>
          <w:noProof/>
        </w:rPr>
        <w:lastRenderedPageBreak/>
        <w:drawing>
          <wp:inline distT="0" distB="0" distL="0" distR="0" wp14:anchorId="0D375D42" wp14:editId="14A276B8">
            <wp:extent cx="5278120" cy="2757805"/>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8120" cy="2757805"/>
                    </a:xfrm>
                    <a:prstGeom prst="rect">
                      <a:avLst/>
                    </a:prstGeom>
                  </pic:spPr>
                </pic:pic>
              </a:graphicData>
            </a:graphic>
          </wp:inline>
        </w:drawing>
      </w:r>
    </w:p>
    <w:p w14:paraId="63DFF3C6" w14:textId="323788EE" w:rsidR="00422ECE" w:rsidRDefault="00422ECE" w:rsidP="00422ECE">
      <w:pPr>
        <w:pStyle w:val="af7"/>
      </w:pPr>
      <w:r>
        <w:rPr>
          <w:rFonts w:hint="eastAsia"/>
        </w:rPr>
        <w:t>图</w:t>
      </w:r>
      <w:r>
        <w:rPr>
          <w:rFonts w:hint="eastAsia"/>
        </w:rPr>
        <w:t>3</w:t>
      </w:r>
      <w:r>
        <w:t>-15</w:t>
      </w:r>
      <w:r>
        <w:rPr>
          <w:rFonts w:hint="eastAsia"/>
        </w:rPr>
        <w:t>测试序号八的程序运行结果</w:t>
      </w:r>
    </w:p>
    <w:p w14:paraId="0603E22F" w14:textId="178CEA81" w:rsidR="004D3B01" w:rsidRDefault="004D3B01" w:rsidP="004D3B01">
      <w:pPr>
        <w:pStyle w:val="af9"/>
        <w:tabs>
          <w:tab w:val="left" w:pos="732"/>
        </w:tabs>
        <w:ind w:firstLineChars="0" w:firstLine="0"/>
      </w:pPr>
      <w:r>
        <w:rPr>
          <w:noProof/>
        </w:rPr>
        <w:drawing>
          <wp:inline distT="0" distB="0" distL="0" distR="0" wp14:anchorId="5B3D2FDC" wp14:editId="4FD8D467">
            <wp:extent cx="5278120" cy="275780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8120" cy="2757805"/>
                    </a:xfrm>
                    <a:prstGeom prst="rect">
                      <a:avLst/>
                    </a:prstGeom>
                  </pic:spPr>
                </pic:pic>
              </a:graphicData>
            </a:graphic>
          </wp:inline>
        </w:drawing>
      </w:r>
    </w:p>
    <w:p w14:paraId="140D1AC0" w14:textId="73EB568B" w:rsidR="00422ECE" w:rsidRDefault="00422ECE" w:rsidP="00422ECE">
      <w:pPr>
        <w:pStyle w:val="af7"/>
      </w:pPr>
      <w:r>
        <w:rPr>
          <w:rFonts w:hint="eastAsia"/>
        </w:rPr>
        <w:t>图</w:t>
      </w:r>
      <w:r>
        <w:rPr>
          <w:rFonts w:hint="eastAsia"/>
        </w:rPr>
        <w:t>3</w:t>
      </w:r>
      <w:r>
        <w:t>-16</w:t>
      </w:r>
      <w:r>
        <w:rPr>
          <w:rFonts w:hint="eastAsia"/>
        </w:rPr>
        <w:t>测试序号九的程序运行结果</w:t>
      </w:r>
    </w:p>
    <w:p w14:paraId="1C5407DA" w14:textId="26641818" w:rsidR="004D3B01" w:rsidRDefault="004D3B01" w:rsidP="004D3B01">
      <w:pPr>
        <w:pStyle w:val="af9"/>
        <w:tabs>
          <w:tab w:val="left" w:pos="732"/>
        </w:tabs>
        <w:ind w:firstLineChars="0" w:firstLine="0"/>
      </w:pPr>
      <w:r>
        <w:rPr>
          <w:noProof/>
        </w:rPr>
        <w:lastRenderedPageBreak/>
        <w:drawing>
          <wp:inline distT="0" distB="0" distL="0" distR="0" wp14:anchorId="219867C3" wp14:editId="4427EE57">
            <wp:extent cx="5278120" cy="27578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8120" cy="2757805"/>
                    </a:xfrm>
                    <a:prstGeom prst="rect">
                      <a:avLst/>
                    </a:prstGeom>
                  </pic:spPr>
                </pic:pic>
              </a:graphicData>
            </a:graphic>
          </wp:inline>
        </w:drawing>
      </w:r>
    </w:p>
    <w:p w14:paraId="68FD2576" w14:textId="37A60614" w:rsidR="00422ECE" w:rsidRDefault="00422ECE" w:rsidP="00422ECE">
      <w:pPr>
        <w:pStyle w:val="af7"/>
      </w:pPr>
      <w:r>
        <w:rPr>
          <w:rFonts w:hint="eastAsia"/>
        </w:rPr>
        <w:t>图</w:t>
      </w:r>
      <w:r>
        <w:rPr>
          <w:rFonts w:hint="eastAsia"/>
        </w:rPr>
        <w:t>3</w:t>
      </w:r>
      <w:r>
        <w:t>-17</w:t>
      </w:r>
      <w:r>
        <w:rPr>
          <w:rFonts w:hint="eastAsia"/>
        </w:rPr>
        <w:t>测试序号十的程序运行结果</w:t>
      </w:r>
    </w:p>
    <w:p w14:paraId="5B445C37" w14:textId="7743FFE9" w:rsidR="004D3B01" w:rsidRDefault="004D3B01" w:rsidP="004D3B01">
      <w:pPr>
        <w:pStyle w:val="af9"/>
        <w:tabs>
          <w:tab w:val="left" w:pos="732"/>
        </w:tabs>
        <w:ind w:firstLineChars="0" w:firstLine="0"/>
      </w:pPr>
      <w:r>
        <w:rPr>
          <w:noProof/>
        </w:rPr>
        <w:drawing>
          <wp:inline distT="0" distB="0" distL="0" distR="0" wp14:anchorId="1040066F" wp14:editId="672F5D0D">
            <wp:extent cx="5278120" cy="27578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8120" cy="2757805"/>
                    </a:xfrm>
                    <a:prstGeom prst="rect">
                      <a:avLst/>
                    </a:prstGeom>
                  </pic:spPr>
                </pic:pic>
              </a:graphicData>
            </a:graphic>
          </wp:inline>
        </w:drawing>
      </w:r>
    </w:p>
    <w:p w14:paraId="06BD74E6" w14:textId="08FBB32C" w:rsidR="00422ECE" w:rsidRDefault="00422ECE" w:rsidP="00422ECE">
      <w:pPr>
        <w:pStyle w:val="af7"/>
      </w:pPr>
      <w:r>
        <w:rPr>
          <w:rFonts w:hint="eastAsia"/>
        </w:rPr>
        <w:t>图</w:t>
      </w:r>
      <w:r>
        <w:rPr>
          <w:rFonts w:hint="eastAsia"/>
        </w:rPr>
        <w:t>3</w:t>
      </w:r>
      <w:r>
        <w:t>-18</w:t>
      </w:r>
      <w:r>
        <w:rPr>
          <w:rFonts w:hint="eastAsia"/>
        </w:rPr>
        <w:t>测试序号十一的程序运行结果</w:t>
      </w:r>
    </w:p>
    <w:p w14:paraId="05E7AA56" w14:textId="3B155F0C" w:rsidR="004D3B01" w:rsidRDefault="004D3B01" w:rsidP="004D3B01">
      <w:pPr>
        <w:pStyle w:val="af9"/>
        <w:tabs>
          <w:tab w:val="left" w:pos="732"/>
        </w:tabs>
        <w:ind w:firstLineChars="0" w:firstLine="0"/>
      </w:pPr>
      <w:r>
        <w:rPr>
          <w:noProof/>
        </w:rPr>
        <w:lastRenderedPageBreak/>
        <w:drawing>
          <wp:inline distT="0" distB="0" distL="0" distR="0" wp14:anchorId="16BC2A5C" wp14:editId="1ED8D1EE">
            <wp:extent cx="5278120" cy="275780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8120" cy="2757805"/>
                    </a:xfrm>
                    <a:prstGeom prst="rect">
                      <a:avLst/>
                    </a:prstGeom>
                  </pic:spPr>
                </pic:pic>
              </a:graphicData>
            </a:graphic>
          </wp:inline>
        </w:drawing>
      </w:r>
    </w:p>
    <w:p w14:paraId="3DEC34D0" w14:textId="72E5ACB4" w:rsidR="00422ECE" w:rsidRDefault="00422ECE" w:rsidP="00422ECE">
      <w:pPr>
        <w:pStyle w:val="af7"/>
      </w:pPr>
      <w:r>
        <w:rPr>
          <w:rFonts w:hint="eastAsia"/>
        </w:rPr>
        <w:t>图</w:t>
      </w:r>
      <w:r>
        <w:rPr>
          <w:rFonts w:hint="eastAsia"/>
        </w:rPr>
        <w:t>3</w:t>
      </w:r>
      <w:r>
        <w:t>-19</w:t>
      </w:r>
      <w:r>
        <w:rPr>
          <w:rFonts w:hint="eastAsia"/>
        </w:rPr>
        <w:t>测试序号十二的程序运行结果</w:t>
      </w:r>
    </w:p>
    <w:p w14:paraId="668D6515" w14:textId="66D9B3CD" w:rsidR="004D3B01" w:rsidRDefault="004D3B01" w:rsidP="004D3B01">
      <w:pPr>
        <w:pStyle w:val="af9"/>
        <w:tabs>
          <w:tab w:val="left" w:pos="732"/>
        </w:tabs>
        <w:ind w:firstLineChars="0" w:firstLine="0"/>
      </w:pPr>
    </w:p>
    <w:p w14:paraId="48D39D95" w14:textId="701F609C" w:rsidR="004D3B01" w:rsidRDefault="00422ECE" w:rsidP="004D3B01">
      <w:pPr>
        <w:pStyle w:val="af9"/>
        <w:tabs>
          <w:tab w:val="left" w:pos="732"/>
        </w:tabs>
        <w:ind w:firstLineChars="0" w:firstLine="0"/>
      </w:pPr>
      <w:r>
        <w:rPr>
          <w:noProof/>
        </w:rPr>
        <w:drawing>
          <wp:inline distT="0" distB="0" distL="0" distR="0" wp14:anchorId="00747ED7" wp14:editId="281FB8D8">
            <wp:extent cx="5278120" cy="275780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8120" cy="2757805"/>
                    </a:xfrm>
                    <a:prstGeom prst="rect">
                      <a:avLst/>
                    </a:prstGeom>
                  </pic:spPr>
                </pic:pic>
              </a:graphicData>
            </a:graphic>
          </wp:inline>
        </w:drawing>
      </w:r>
    </w:p>
    <w:p w14:paraId="7ECA3E2C" w14:textId="5419904D" w:rsidR="00422ECE" w:rsidRDefault="00422ECE" w:rsidP="00422ECE">
      <w:pPr>
        <w:pStyle w:val="af7"/>
      </w:pPr>
      <w:r>
        <w:rPr>
          <w:rFonts w:hint="eastAsia"/>
        </w:rPr>
        <w:t>图</w:t>
      </w:r>
      <w:r>
        <w:rPr>
          <w:rFonts w:hint="eastAsia"/>
        </w:rPr>
        <w:t>3</w:t>
      </w:r>
      <w:r>
        <w:t>-20</w:t>
      </w:r>
      <w:r>
        <w:rPr>
          <w:rFonts w:hint="eastAsia"/>
        </w:rPr>
        <w:t>测试序号十三的程序运行结果</w:t>
      </w:r>
    </w:p>
    <w:p w14:paraId="73C1A9FE" w14:textId="36EEA49C" w:rsidR="00422ECE" w:rsidRDefault="00422ECE" w:rsidP="00422ECE">
      <w:pPr>
        <w:pStyle w:val="af9"/>
        <w:ind w:firstLine="480"/>
      </w:pPr>
      <w:r>
        <w:rPr>
          <w:rFonts w:hint="eastAsia"/>
        </w:rPr>
        <w:t>以下是森林的测试步骤展示：</w:t>
      </w:r>
    </w:p>
    <w:tbl>
      <w:tblPr>
        <w:tblStyle w:val="af4"/>
        <w:tblW w:w="0" w:type="auto"/>
        <w:tblLook w:val="04A0" w:firstRow="1" w:lastRow="0" w:firstColumn="1" w:lastColumn="0" w:noHBand="0" w:noVBand="1"/>
      </w:tblPr>
      <w:tblGrid>
        <w:gridCol w:w="2075"/>
        <w:gridCol w:w="2075"/>
        <w:gridCol w:w="2076"/>
        <w:gridCol w:w="2076"/>
      </w:tblGrid>
      <w:tr w:rsidR="009B6509" w14:paraId="341CBA77" w14:textId="77777777" w:rsidTr="009B6509">
        <w:tc>
          <w:tcPr>
            <w:tcW w:w="2075" w:type="dxa"/>
          </w:tcPr>
          <w:p w14:paraId="00CC0407" w14:textId="4CB2BF4A" w:rsidR="009B6509" w:rsidRDefault="009B6509" w:rsidP="007630F6">
            <w:pPr>
              <w:pStyle w:val="aff0"/>
            </w:pPr>
            <w:r>
              <w:rPr>
                <w:rFonts w:hint="eastAsia"/>
              </w:rPr>
              <w:t>测试序号</w:t>
            </w:r>
          </w:p>
        </w:tc>
        <w:tc>
          <w:tcPr>
            <w:tcW w:w="2075" w:type="dxa"/>
          </w:tcPr>
          <w:p w14:paraId="2DC31ED1" w14:textId="2F17992B" w:rsidR="009B6509" w:rsidRDefault="009B6509" w:rsidP="007630F6">
            <w:pPr>
              <w:pStyle w:val="aff0"/>
            </w:pPr>
            <w:r>
              <w:rPr>
                <w:rFonts w:hint="eastAsia"/>
              </w:rPr>
              <w:t>森林菜单的系统测试</w:t>
            </w:r>
          </w:p>
        </w:tc>
        <w:tc>
          <w:tcPr>
            <w:tcW w:w="2076" w:type="dxa"/>
          </w:tcPr>
          <w:p w14:paraId="3181FA17" w14:textId="77C686D7" w:rsidR="009B6509" w:rsidRDefault="009B6509" w:rsidP="007630F6">
            <w:pPr>
              <w:pStyle w:val="aff0"/>
            </w:pPr>
            <w:r>
              <w:rPr>
                <w:rFonts w:hint="eastAsia"/>
              </w:rPr>
              <w:t>输入的参数</w:t>
            </w:r>
          </w:p>
        </w:tc>
        <w:tc>
          <w:tcPr>
            <w:tcW w:w="2076" w:type="dxa"/>
          </w:tcPr>
          <w:p w14:paraId="6264123E" w14:textId="4687451A" w:rsidR="009B6509" w:rsidRDefault="009B6509" w:rsidP="007630F6">
            <w:pPr>
              <w:pStyle w:val="aff0"/>
            </w:pPr>
            <w:r>
              <w:rPr>
                <w:rFonts w:hint="eastAsia"/>
              </w:rPr>
              <w:t>预期结果</w:t>
            </w:r>
          </w:p>
        </w:tc>
      </w:tr>
      <w:tr w:rsidR="009B6509" w14:paraId="7BFF4E2C" w14:textId="77777777" w:rsidTr="009B6509">
        <w:tc>
          <w:tcPr>
            <w:tcW w:w="2075" w:type="dxa"/>
          </w:tcPr>
          <w:p w14:paraId="4D2A329C" w14:textId="232C4F08" w:rsidR="009B6509" w:rsidRDefault="009B6509" w:rsidP="007630F6">
            <w:pPr>
              <w:pStyle w:val="aff0"/>
            </w:pPr>
            <w:r>
              <w:rPr>
                <w:rFonts w:hint="eastAsia"/>
              </w:rPr>
              <w:t>1</w:t>
            </w:r>
            <w:r>
              <w:t>4</w:t>
            </w:r>
          </w:p>
        </w:tc>
        <w:tc>
          <w:tcPr>
            <w:tcW w:w="2075" w:type="dxa"/>
          </w:tcPr>
          <w:p w14:paraId="66E45A2B" w14:textId="31679ADE" w:rsidR="009B6509" w:rsidRDefault="009B6509" w:rsidP="007630F6">
            <w:pPr>
              <w:pStyle w:val="aff0"/>
            </w:pPr>
            <w:r>
              <w:rPr>
                <w:rFonts w:hint="eastAsia"/>
              </w:rPr>
              <w:t>初始化森林</w:t>
            </w:r>
          </w:p>
        </w:tc>
        <w:tc>
          <w:tcPr>
            <w:tcW w:w="2076" w:type="dxa"/>
          </w:tcPr>
          <w:p w14:paraId="17E030A6" w14:textId="77777777" w:rsidR="009B6509" w:rsidRDefault="009B6509" w:rsidP="007630F6">
            <w:pPr>
              <w:pStyle w:val="aff0"/>
            </w:pPr>
            <w:r>
              <w:rPr>
                <w:rFonts w:hint="eastAsia"/>
              </w:rPr>
              <w:t>1</w:t>
            </w:r>
            <w:r>
              <w:t>8</w:t>
            </w:r>
          </w:p>
          <w:p w14:paraId="6164191B" w14:textId="1474CDBC" w:rsidR="009B6509" w:rsidRDefault="009B6509" w:rsidP="007630F6">
            <w:pPr>
              <w:pStyle w:val="aff0"/>
            </w:pPr>
            <w:r>
              <w:rPr>
                <w:rFonts w:hint="eastAsia"/>
              </w:rPr>
              <w:t>1</w:t>
            </w:r>
          </w:p>
        </w:tc>
        <w:tc>
          <w:tcPr>
            <w:tcW w:w="2076" w:type="dxa"/>
          </w:tcPr>
          <w:p w14:paraId="582419D1" w14:textId="30287E91" w:rsidR="009B6509" w:rsidRDefault="009B6509" w:rsidP="007630F6">
            <w:pPr>
              <w:pStyle w:val="aff0"/>
            </w:pPr>
            <w:r w:rsidRPr="009B6509">
              <w:rPr>
                <w:rFonts w:hint="eastAsia"/>
              </w:rPr>
              <w:t>初始化成功！</w:t>
            </w:r>
          </w:p>
        </w:tc>
      </w:tr>
      <w:tr w:rsidR="009B6509" w14:paraId="083FF2EB" w14:textId="77777777" w:rsidTr="009B6509">
        <w:tc>
          <w:tcPr>
            <w:tcW w:w="2075" w:type="dxa"/>
          </w:tcPr>
          <w:p w14:paraId="0C66F9BB" w14:textId="49D577CF" w:rsidR="009B6509" w:rsidRDefault="009B6509" w:rsidP="007630F6">
            <w:pPr>
              <w:pStyle w:val="aff0"/>
            </w:pPr>
            <w:r>
              <w:rPr>
                <w:rFonts w:hint="eastAsia"/>
              </w:rPr>
              <w:t>1</w:t>
            </w:r>
            <w:r>
              <w:t>5</w:t>
            </w:r>
          </w:p>
        </w:tc>
        <w:tc>
          <w:tcPr>
            <w:tcW w:w="2075" w:type="dxa"/>
          </w:tcPr>
          <w:p w14:paraId="65872544" w14:textId="5F6B6A50" w:rsidR="009B6509" w:rsidRDefault="009B6509" w:rsidP="007630F6">
            <w:pPr>
              <w:pStyle w:val="aff0"/>
            </w:pPr>
            <w:r>
              <w:rPr>
                <w:rFonts w:hint="eastAsia"/>
              </w:rPr>
              <w:t>向森林中添加名称为“</w:t>
            </w:r>
            <w:r>
              <w:rPr>
                <w:rFonts w:hint="eastAsia"/>
              </w:rPr>
              <w:t>1</w:t>
            </w:r>
            <w:r>
              <w:rPr>
                <w:rFonts w:hint="eastAsia"/>
              </w:rPr>
              <w:t>”的树</w:t>
            </w:r>
          </w:p>
        </w:tc>
        <w:tc>
          <w:tcPr>
            <w:tcW w:w="2076" w:type="dxa"/>
          </w:tcPr>
          <w:p w14:paraId="1F3585C9" w14:textId="77777777" w:rsidR="009B6509" w:rsidRDefault="009B6509" w:rsidP="007630F6">
            <w:pPr>
              <w:pStyle w:val="aff0"/>
            </w:pPr>
            <w:r>
              <w:rPr>
                <w:rFonts w:hint="eastAsia"/>
              </w:rPr>
              <w:t>2</w:t>
            </w:r>
          </w:p>
          <w:p w14:paraId="582CD619" w14:textId="77777777" w:rsidR="009B6509" w:rsidRDefault="009B6509" w:rsidP="007630F6">
            <w:pPr>
              <w:pStyle w:val="aff0"/>
            </w:pPr>
            <w:r>
              <w:rPr>
                <w:rFonts w:hint="eastAsia"/>
              </w:rPr>
              <w:t>1</w:t>
            </w:r>
          </w:p>
          <w:p w14:paraId="0CAD9399" w14:textId="739AD23E" w:rsidR="009B6509" w:rsidRDefault="009B6509" w:rsidP="007630F6">
            <w:pPr>
              <w:pStyle w:val="aff0"/>
            </w:pPr>
            <w:r>
              <w:rPr>
                <w:rFonts w:hint="eastAsia"/>
              </w:rPr>
              <w:t>1</w:t>
            </w:r>
          </w:p>
        </w:tc>
        <w:tc>
          <w:tcPr>
            <w:tcW w:w="2076" w:type="dxa"/>
          </w:tcPr>
          <w:p w14:paraId="7A040BA7" w14:textId="033CFC2F" w:rsidR="009B6509" w:rsidRDefault="009B6509" w:rsidP="007630F6">
            <w:pPr>
              <w:pStyle w:val="aff0"/>
            </w:pPr>
            <w:r w:rsidRPr="009B6509">
              <w:rPr>
                <w:rFonts w:hint="eastAsia"/>
              </w:rPr>
              <w:t>树</w:t>
            </w:r>
            <w:r w:rsidRPr="009B6509">
              <w:rPr>
                <w:rFonts w:hint="eastAsia"/>
              </w:rPr>
              <w:t>"1"</w:t>
            </w:r>
            <w:r w:rsidRPr="009B6509">
              <w:rPr>
                <w:rFonts w:hint="eastAsia"/>
              </w:rPr>
              <w:t>成功种进森林了！</w:t>
            </w:r>
          </w:p>
        </w:tc>
      </w:tr>
      <w:tr w:rsidR="009B6509" w14:paraId="21B4B7DD" w14:textId="77777777" w:rsidTr="009B6509">
        <w:tc>
          <w:tcPr>
            <w:tcW w:w="2075" w:type="dxa"/>
          </w:tcPr>
          <w:p w14:paraId="1856CE8E" w14:textId="5828FC52" w:rsidR="009B6509" w:rsidRDefault="009B6509" w:rsidP="007630F6">
            <w:pPr>
              <w:pStyle w:val="aff0"/>
            </w:pPr>
            <w:r>
              <w:rPr>
                <w:rFonts w:hint="eastAsia"/>
              </w:rPr>
              <w:t>1</w:t>
            </w:r>
            <w:r>
              <w:t>6</w:t>
            </w:r>
          </w:p>
        </w:tc>
        <w:tc>
          <w:tcPr>
            <w:tcW w:w="2075" w:type="dxa"/>
          </w:tcPr>
          <w:p w14:paraId="553EE55E" w14:textId="4136AA2B" w:rsidR="009B6509" w:rsidRDefault="009B6509" w:rsidP="007630F6">
            <w:pPr>
              <w:pStyle w:val="aff0"/>
            </w:pPr>
            <w:r>
              <w:rPr>
                <w:rFonts w:hint="eastAsia"/>
              </w:rPr>
              <w:t>向森林中添加名称为“</w:t>
            </w:r>
            <w:r>
              <w:rPr>
                <w:rFonts w:hint="eastAsia"/>
              </w:rPr>
              <w:t>2</w:t>
            </w:r>
            <w:r>
              <w:rPr>
                <w:rFonts w:hint="eastAsia"/>
              </w:rPr>
              <w:t>”的树</w:t>
            </w:r>
          </w:p>
        </w:tc>
        <w:tc>
          <w:tcPr>
            <w:tcW w:w="2076" w:type="dxa"/>
          </w:tcPr>
          <w:p w14:paraId="5BDED507" w14:textId="77777777" w:rsidR="009B6509" w:rsidRDefault="009B6509" w:rsidP="007630F6">
            <w:pPr>
              <w:pStyle w:val="aff0"/>
            </w:pPr>
            <w:r>
              <w:rPr>
                <w:rFonts w:hint="eastAsia"/>
              </w:rPr>
              <w:t>2</w:t>
            </w:r>
          </w:p>
          <w:p w14:paraId="0CDB285A" w14:textId="77777777" w:rsidR="009B6509" w:rsidRDefault="009B6509" w:rsidP="007630F6">
            <w:pPr>
              <w:pStyle w:val="aff0"/>
            </w:pPr>
            <w:r>
              <w:rPr>
                <w:rFonts w:hint="eastAsia"/>
              </w:rPr>
              <w:t>2</w:t>
            </w:r>
          </w:p>
          <w:p w14:paraId="68F2216F" w14:textId="4EA7CDAD" w:rsidR="009B6509" w:rsidRDefault="009B6509" w:rsidP="007630F6">
            <w:pPr>
              <w:pStyle w:val="aff0"/>
            </w:pPr>
            <w:r>
              <w:rPr>
                <w:rFonts w:hint="eastAsia"/>
              </w:rPr>
              <w:lastRenderedPageBreak/>
              <w:t>2</w:t>
            </w:r>
          </w:p>
        </w:tc>
        <w:tc>
          <w:tcPr>
            <w:tcW w:w="2076" w:type="dxa"/>
          </w:tcPr>
          <w:p w14:paraId="2BF99ACF" w14:textId="76281EA7" w:rsidR="009B6509" w:rsidRDefault="009B6509" w:rsidP="007630F6">
            <w:pPr>
              <w:pStyle w:val="aff0"/>
            </w:pPr>
            <w:r w:rsidRPr="009B6509">
              <w:rPr>
                <w:rFonts w:hint="eastAsia"/>
              </w:rPr>
              <w:lastRenderedPageBreak/>
              <w:t>树</w:t>
            </w:r>
            <w:r w:rsidRPr="009B6509">
              <w:rPr>
                <w:rFonts w:hint="eastAsia"/>
              </w:rPr>
              <w:t>"2"</w:t>
            </w:r>
            <w:r w:rsidRPr="009B6509">
              <w:rPr>
                <w:rFonts w:hint="eastAsia"/>
              </w:rPr>
              <w:t>成功种进森林了！</w:t>
            </w:r>
          </w:p>
        </w:tc>
      </w:tr>
      <w:tr w:rsidR="009B6509" w14:paraId="73D902B2" w14:textId="77777777" w:rsidTr="009B6509">
        <w:tc>
          <w:tcPr>
            <w:tcW w:w="2075" w:type="dxa"/>
          </w:tcPr>
          <w:p w14:paraId="2CFE69C2" w14:textId="2DC678BF" w:rsidR="009B6509" w:rsidRDefault="009B6509" w:rsidP="007630F6">
            <w:pPr>
              <w:pStyle w:val="aff0"/>
            </w:pPr>
            <w:r>
              <w:rPr>
                <w:rFonts w:hint="eastAsia"/>
              </w:rPr>
              <w:t>1</w:t>
            </w:r>
            <w:r>
              <w:t>7</w:t>
            </w:r>
          </w:p>
        </w:tc>
        <w:tc>
          <w:tcPr>
            <w:tcW w:w="2075" w:type="dxa"/>
          </w:tcPr>
          <w:p w14:paraId="372C1477" w14:textId="53AA3FC2" w:rsidR="009B6509" w:rsidRDefault="009B6509" w:rsidP="007630F6">
            <w:pPr>
              <w:pStyle w:val="aff0"/>
            </w:pPr>
            <w:r>
              <w:rPr>
                <w:rFonts w:hint="eastAsia"/>
              </w:rPr>
              <w:t>修改森林中树</w:t>
            </w:r>
            <w:r>
              <w:rPr>
                <w:rFonts w:hint="eastAsia"/>
              </w:rPr>
              <w:t>1</w:t>
            </w:r>
            <w:r>
              <w:rPr>
                <w:rFonts w:hint="eastAsia"/>
              </w:rPr>
              <w:t>，</w:t>
            </w:r>
            <w:r w:rsidR="007630F6">
              <w:rPr>
                <w:rFonts w:hint="eastAsia"/>
              </w:rPr>
              <w:t>输入数据</w:t>
            </w:r>
            <w:r w:rsidR="007630F6">
              <w:rPr>
                <w:rFonts w:hint="eastAsia"/>
              </w:rPr>
              <w:t>1</w:t>
            </w:r>
            <w:r w:rsidR="007630F6">
              <w:t xml:space="preserve">,1 2,2 3,3 4,4 </w:t>
            </w:r>
          </w:p>
        </w:tc>
        <w:tc>
          <w:tcPr>
            <w:tcW w:w="2076" w:type="dxa"/>
          </w:tcPr>
          <w:p w14:paraId="3119DCAB" w14:textId="3D2A7874" w:rsidR="009B6509" w:rsidRDefault="009B6509" w:rsidP="007630F6">
            <w:pPr>
              <w:pStyle w:val="aff0"/>
            </w:pPr>
            <w:r>
              <w:rPr>
                <w:rFonts w:hint="eastAsia"/>
              </w:rPr>
              <w:t>6</w:t>
            </w:r>
            <w:r>
              <w:t xml:space="preserve"> 1 0 </w:t>
            </w:r>
            <w:r w:rsidR="007630F6">
              <w:t>2 1 1 1 2 2 2 3 3 3 4 4 4  0 0 0</w:t>
            </w:r>
          </w:p>
        </w:tc>
        <w:tc>
          <w:tcPr>
            <w:tcW w:w="2076" w:type="dxa"/>
          </w:tcPr>
          <w:p w14:paraId="483351E1" w14:textId="58E8C5CC" w:rsidR="009B6509" w:rsidRDefault="007630F6" w:rsidP="007630F6">
            <w:pPr>
              <w:pStyle w:val="aff0"/>
            </w:pPr>
            <w:r w:rsidRPr="007630F6">
              <w:rPr>
                <w:rFonts w:hint="eastAsia"/>
              </w:rPr>
              <w:t>输入成功！</w:t>
            </w:r>
          </w:p>
        </w:tc>
      </w:tr>
      <w:tr w:rsidR="009B6509" w14:paraId="26110414" w14:textId="77777777" w:rsidTr="009B6509">
        <w:tc>
          <w:tcPr>
            <w:tcW w:w="2075" w:type="dxa"/>
          </w:tcPr>
          <w:p w14:paraId="67495E53" w14:textId="1EAB8536" w:rsidR="009B6509" w:rsidRDefault="009B6509" w:rsidP="007630F6">
            <w:pPr>
              <w:pStyle w:val="aff0"/>
            </w:pPr>
            <w:r>
              <w:rPr>
                <w:rFonts w:hint="eastAsia"/>
              </w:rPr>
              <w:t>1</w:t>
            </w:r>
            <w:r>
              <w:t>8</w:t>
            </w:r>
          </w:p>
        </w:tc>
        <w:tc>
          <w:tcPr>
            <w:tcW w:w="2075" w:type="dxa"/>
          </w:tcPr>
          <w:p w14:paraId="04B47324" w14:textId="15D47F49" w:rsidR="009B6509" w:rsidRDefault="007630F6" w:rsidP="007630F6">
            <w:pPr>
              <w:pStyle w:val="aff0"/>
            </w:pPr>
            <w:r>
              <w:rPr>
                <w:rFonts w:hint="eastAsia"/>
              </w:rPr>
              <w:t>将该二叉树的数据存入到文件中</w:t>
            </w:r>
          </w:p>
        </w:tc>
        <w:tc>
          <w:tcPr>
            <w:tcW w:w="2076" w:type="dxa"/>
          </w:tcPr>
          <w:p w14:paraId="19B1EF84" w14:textId="604B1916" w:rsidR="009B6509" w:rsidRDefault="007630F6" w:rsidP="007630F6">
            <w:pPr>
              <w:pStyle w:val="aff0"/>
            </w:pPr>
            <w:r>
              <w:rPr>
                <w:rFonts w:hint="eastAsia"/>
              </w:rPr>
              <w:t>1</w:t>
            </w:r>
            <w:r>
              <w:t>6 0</w:t>
            </w:r>
          </w:p>
        </w:tc>
        <w:tc>
          <w:tcPr>
            <w:tcW w:w="2076" w:type="dxa"/>
          </w:tcPr>
          <w:p w14:paraId="5A3E60B6" w14:textId="7E11D9CE" w:rsidR="009B6509" w:rsidRDefault="007630F6" w:rsidP="007630F6">
            <w:pPr>
              <w:pStyle w:val="aff0"/>
            </w:pPr>
            <w:r w:rsidRPr="007630F6">
              <w:rPr>
                <w:rFonts w:hint="eastAsia"/>
              </w:rPr>
              <w:t>已将数据存入</w:t>
            </w:r>
            <w:r w:rsidRPr="007630F6">
              <w:rPr>
                <w:rFonts w:hint="eastAsia"/>
              </w:rPr>
              <w:t xml:space="preserve"> D:\</w:t>
            </w:r>
            <w:r w:rsidRPr="007630F6">
              <w:rPr>
                <w:rFonts w:hint="eastAsia"/>
              </w:rPr>
              <w:t>数据结构实验</w:t>
            </w:r>
            <w:r w:rsidRPr="007630F6">
              <w:rPr>
                <w:rFonts w:hint="eastAsia"/>
              </w:rPr>
              <w:t>\</w:t>
            </w:r>
            <w:r w:rsidRPr="007630F6">
              <w:rPr>
                <w:rFonts w:hint="eastAsia"/>
              </w:rPr>
              <w:t>文件</w:t>
            </w:r>
            <w:r w:rsidRPr="007630F6">
              <w:rPr>
                <w:rFonts w:hint="eastAsia"/>
              </w:rPr>
              <w:t>.dat</w:t>
            </w:r>
          </w:p>
        </w:tc>
      </w:tr>
      <w:tr w:rsidR="009B6509" w14:paraId="528F36AD" w14:textId="77777777" w:rsidTr="009B6509">
        <w:tc>
          <w:tcPr>
            <w:tcW w:w="2075" w:type="dxa"/>
          </w:tcPr>
          <w:p w14:paraId="75D6448F" w14:textId="7D53E012" w:rsidR="009B6509" w:rsidRDefault="009B6509" w:rsidP="007630F6">
            <w:pPr>
              <w:pStyle w:val="aff0"/>
            </w:pPr>
            <w:r>
              <w:rPr>
                <w:rFonts w:hint="eastAsia"/>
              </w:rPr>
              <w:t>1</w:t>
            </w:r>
            <w:r>
              <w:t>9</w:t>
            </w:r>
          </w:p>
        </w:tc>
        <w:tc>
          <w:tcPr>
            <w:tcW w:w="2075" w:type="dxa"/>
          </w:tcPr>
          <w:p w14:paraId="38112539" w14:textId="081B7B87" w:rsidR="009B6509" w:rsidRDefault="007630F6" w:rsidP="007630F6">
            <w:pPr>
              <w:pStyle w:val="aff0"/>
            </w:pPr>
            <w:r>
              <w:rPr>
                <w:rFonts w:hint="eastAsia"/>
              </w:rPr>
              <w:t>载入到森林</w:t>
            </w:r>
          </w:p>
        </w:tc>
        <w:tc>
          <w:tcPr>
            <w:tcW w:w="2076" w:type="dxa"/>
          </w:tcPr>
          <w:p w14:paraId="04CDDE8B" w14:textId="215E96ED" w:rsidR="009B6509" w:rsidRDefault="007630F6" w:rsidP="007630F6">
            <w:pPr>
              <w:pStyle w:val="aff0"/>
            </w:pPr>
            <w:r>
              <w:rPr>
                <w:rFonts w:hint="eastAsia"/>
              </w:rPr>
              <w:t>0</w:t>
            </w:r>
          </w:p>
        </w:tc>
        <w:tc>
          <w:tcPr>
            <w:tcW w:w="2076" w:type="dxa"/>
          </w:tcPr>
          <w:p w14:paraId="68DF1E03" w14:textId="5679A55A" w:rsidR="009B6509" w:rsidRDefault="007630F6" w:rsidP="007630F6">
            <w:pPr>
              <w:pStyle w:val="aff0"/>
            </w:pPr>
            <w:r w:rsidRPr="007630F6">
              <w:rPr>
                <w:rFonts w:hint="eastAsia"/>
              </w:rPr>
              <w:t>原主界面的树中数据已载入！</w:t>
            </w:r>
          </w:p>
        </w:tc>
      </w:tr>
      <w:tr w:rsidR="009B6509" w14:paraId="2511F4AA" w14:textId="77777777" w:rsidTr="009B6509">
        <w:tc>
          <w:tcPr>
            <w:tcW w:w="2075" w:type="dxa"/>
          </w:tcPr>
          <w:p w14:paraId="5B315FAA" w14:textId="36C61D4E" w:rsidR="009B6509" w:rsidRDefault="009B6509" w:rsidP="007630F6">
            <w:pPr>
              <w:pStyle w:val="aff0"/>
            </w:pPr>
            <w:r>
              <w:rPr>
                <w:rFonts w:hint="eastAsia"/>
              </w:rPr>
              <w:t>2</w:t>
            </w:r>
            <w:r>
              <w:t>0</w:t>
            </w:r>
          </w:p>
        </w:tc>
        <w:tc>
          <w:tcPr>
            <w:tcW w:w="2075" w:type="dxa"/>
          </w:tcPr>
          <w:p w14:paraId="102FEE47" w14:textId="78292FAE" w:rsidR="009B6509" w:rsidRDefault="007630F6" w:rsidP="007630F6">
            <w:pPr>
              <w:pStyle w:val="aff0"/>
            </w:pPr>
            <w:r>
              <w:rPr>
                <w:rFonts w:hint="eastAsia"/>
              </w:rPr>
              <w:t>将文件中的数据读取到树</w:t>
            </w:r>
            <w:r>
              <w:rPr>
                <w:rFonts w:hint="eastAsia"/>
              </w:rPr>
              <w:t>2</w:t>
            </w:r>
            <w:r>
              <w:rPr>
                <w:rFonts w:hint="eastAsia"/>
              </w:rPr>
              <w:t>中</w:t>
            </w:r>
          </w:p>
        </w:tc>
        <w:tc>
          <w:tcPr>
            <w:tcW w:w="2076" w:type="dxa"/>
          </w:tcPr>
          <w:p w14:paraId="30F4E2F2" w14:textId="77777777" w:rsidR="009B6509" w:rsidRDefault="007630F6" w:rsidP="007630F6">
            <w:pPr>
              <w:pStyle w:val="aff0"/>
            </w:pPr>
            <w:r>
              <w:rPr>
                <w:rFonts w:hint="eastAsia"/>
              </w:rPr>
              <w:t>1</w:t>
            </w:r>
            <w:r>
              <w:t>8</w:t>
            </w:r>
          </w:p>
          <w:p w14:paraId="07E048AC" w14:textId="77777777" w:rsidR="007630F6" w:rsidRDefault="007630F6" w:rsidP="007630F6">
            <w:pPr>
              <w:pStyle w:val="aff0"/>
            </w:pPr>
            <w:r>
              <w:rPr>
                <w:rFonts w:hint="eastAsia"/>
              </w:rPr>
              <w:t>6</w:t>
            </w:r>
          </w:p>
          <w:p w14:paraId="0D4D6E9F" w14:textId="77777777" w:rsidR="007630F6" w:rsidRDefault="007630F6" w:rsidP="007630F6">
            <w:pPr>
              <w:pStyle w:val="aff0"/>
            </w:pPr>
            <w:r>
              <w:rPr>
                <w:rFonts w:hint="eastAsia"/>
              </w:rPr>
              <w:t>2</w:t>
            </w:r>
          </w:p>
          <w:p w14:paraId="3CF04DC4" w14:textId="77777777" w:rsidR="007630F6" w:rsidRDefault="007630F6" w:rsidP="007630F6">
            <w:pPr>
              <w:pStyle w:val="aff0"/>
            </w:pPr>
            <w:r>
              <w:rPr>
                <w:rFonts w:hint="eastAsia"/>
              </w:rPr>
              <w:t>0</w:t>
            </w:r>
          </w:p>
          <w:p w14:paraId="3F3DE3C5" w14:textId="77777777" w:rsidR="007630F6" w:rsidRDefault="007630F6" w:rsidP="007630F6">
            <w:pPr>
              <w:pStyle w:val="aff0"/>
            </w:pPr>
            <w:r>
              <w:rPr>
                <w:rFonts w:hint="eastAsia"/>
              </w:rPr>
              <w:t>1</w:t>
            </w:r>
            <w:r>
              <w:t>7</w:t>
            </w:r>
          </w:p>
          <w:p w14:paraId="19D4D464" w14:textId="24487F1E" w:rsidR="007630F6" w:rsidRDefault="007630F6" w:rsidP="007630F6">
            <w:pPr>
              <w:pStyle w:val="aff0"/>
            </w:pPr>
            <w:r>
              <w:rPr>
                <w:rFonts w:hint="eastAsia"/>
              </w:rPr>
              <w:t>0</w:t>
            </w:r>
          </w:p>
        </w:tc>
        <w:tc>
          <w:tcPr>
            <w:tcW w:w="2076" w:type="dxa"/>
          </w:tcPr>
          <w:p w14:paraId="14E4B575" w14:textId="1DD2D36F" w:rsidR="009B6509" w:rsidRDefault="007630F6" w:rsidP="007630F6">
            <w:pPr>
              <w:pStyle w:val="aff0"/>
            </w:pPr>
            <w:r w:rsidRPr="007630F6">
              <w:rPr>
                <w:rFonts w:hint="eastAsia"/>
              </w:rPr>
              <w:t>数据已从</w:t>
            </w:r>
            <w:r w:rsidRPr="007630F6">
              <w:rPr>
                <w:rFonts w:hint="eastAsia"/>
              </w:rPr>
              <w:t xml:space="preserve"> D:\</w:t>
            </w:r>
            <w:r w:rsidRPr="007630F6">
              <w:rPr>
                <w:rFonts w:hint="eastAsia"/>
              </w:rPr>
              <w:t>数据结构实验</w:t>
            </w:r>
            <w:r w:rsidRPr="007630F6">
              <w:rPr>
                <w:rFonts w:hint="eastAsia"/>
              </w:rPr>
              <w:t>\</w:t>
            </w:r>
            <w:r w:rsidRPr="007630F6">
              <w:rPr>
                <w:rFonts w:hint="eastAsia"/>
              </w:rPr>
              <w:t>文件</w:t>
            </w:r>
            <w:r w:rsidRPr="007630F6">
              <w:rPr>
                <w:rFonts w:hint="eastAsia"/>
              </w:rPr>
              <w:t xml:space="preserve">.dat </w:t>
            </w:r>
            <w:r w:rsidRPr="007630F6">
              <w:rPr>
                <w:rFonts w:hint="eastAsia"/>
              </w:rPr>
              <w:t>中读出</w:t>
            </w:r>
          </w:p>
        </w:tc>
      </w:tr>
      <w:tr w:rsidR="007630F6" w14:paraId="5DED45E5" w14:textId="77777777" w:rsidTr="009B6509">
        <w:tc>
          <w:tcPr>
            <w:tcW w:w="2075" w:type="dxa"/>
          </w:tcPr>
          <w:p w14:paraId="3DBBDD37" w14:textId="00FBA0E4" w:rsidR="007630F6" w:rsidRDefault="007630F6" w:rsidP="007630F6">
            <w:pPr>
              <w:pStyle w:val="aff0"/>
            </w:pPr>
            <w:r>
              <w:rPr>
                <w:rFonts w:hint="eastAsia"/>
              </w:rPr>
              <w:t>2</w:t>
            </w:r>
            <w:r>
              <w:t>1</w:t>
            </w:r>
          </w:p>
        </w:tc>
        <w:tc>
          <w:tcPr>
            <w:tcW w:w="2075" w:type="dxa"/>
          </w:tcPr>
          <w:p w14:paraId="6B226EFB" w14:textId="54985373" w:rsidR="007630F6" w:rsidRDefault="007630F6" w:rsidP="007630F6">
            <w:pPr>
              <w:pStyle w:val="aff0"/>
            </w:pPr>
            <w:r>
              <w:rPr>
                <w:rFonts w:hint="eastAsia"/>
              </w:rPr>
              <w:t>载入完成后按层遍历森林</w:t>
            </w:r>
          </w:p>
        </w:tc>
        <w:tc>
          <w:tcPr>
            <w:tcW w:w="2076" w:type="dxa"/>
          </w:tcPr>
          <w:p w14:paraId="7FA9E2AD" w14:textId="77777777" w:rsidR="007630F6" w:rsidRDefault="007630F6" w:rsidP="007630F6">
            <w:pPr>
              <w:pStyle w:val="aff0"/>
            </w:pPr>
            <w:r>
              <w:rPr>
                <w:rFonts w:hint="eastAsia"/>
              </w:rPr>
              <w:t>0</w:t>
            </w:r>
          </w:p>
          <w:p w14:paraId="30D392D0" w14:textId="72C63B0A" w:rsidR="007630F6" w:rsidRDefault="007630F6" w:rsidP="007630F6">
            <w:pPr>
              <w:pStyle w:val="aff0"/>
            </w:pPr>
            <w:r>
              <w:rPr>
                <w:rFonts w:hint="eastAsia"/>
              </w:rPr>
              <w:t>1</w:t>
            </w:r>
            <w:r>
              <w:t>8</w:t>
            </w:r>
          </w:p>
          <w:p w14:paraId="23087185" w14:textId="0C62264D" w:rsidR="007630F6" w:rsidRDefault="007630F6" w:rsidP="007630F6">
            <w:pPr>
              <w:pStyle w:val="aff0"/>
            </w:pPr>
            <w:r>
              <w:rPr>
                <w:rFonts w:hint="eastAsia"/>
              </w:rPr>
              <w:t>4</w:t>
            </w:r>
          </w:p>
        </w:tc>
        <w:tc>
          <w:tcPr>
            <w:tcW w:w="2076" w:type="dxa"/>
          </w:tcPr>
          <w:p w14:paraId="3ECA40D8" w14:textId="77777777" w:rsidR="007630F6" w:rsidRDefault="007630F6" w:rsidP="007630F6">
            <w:pPr>
              <w:pStyle w:val="aff0"/>
            </w:pPr>
            <w:r>
              <w:rPr>
                <w:rFonts w:hint="eastAsia"/>
              </w:rPr>
              <w:t>第</w:t>
            </w:r>
            <w:r>
              <w:rPr>
                <w:rFonts w:hint="eastAsia"/>
              </w:rPr>
              <w:t>1</w:t>
            </w:r>
            <w:r>
              <w:rPr>
                <w:rFonts w:hint="eastAsia"/>
              </w:rPr>
              <w:t>棵树：</w:t>
            </w:r>
          </w:p>
          <w:p w14:paraId="7026821F" w14:textId="77777777" w:rsidR="007630F6" w:rsidRDefault="007630F6" w:rsidP="007630F6">
            <w:pPr>
              <w:pStyle w:val="aff0"/>
            </w:pPr>
            <w:r>
              <w:t xml:space="preserve"> 1:</w:t>
            </w:r>
          </w:p>
          <w:p w14:paraId="105ACF6F" w14:textId="77777777" w:rsidR="007630F6" w:rsidRDefault="007630F6" w:rsidP="007630F6">
            <w:pPr>
              <w:pStyle w:val="aff0"/>
            </w:pPr>
            <w:r>
              <w:t xml:space="preserve"> 1,1 2,2 3,3 4,4</w:t>
            </w:r>
          </w:p>
          <w:p w14:paraId="06D485A8" w14:textId="77777777" w:rsidR="007630F6" w:rsidRDefault="007630F6" w:rsidP="007630F6">
            <w:pPr>
              <w:pStyle w:val="aff0"/>
            </w:pPr>
          </w:p>
          <w:p w14:paraId="22183794" w14:textId="77777777" w:rsidR="007630F6" w:rsidRDefault="007630F6" w:rsidP="007630F6">
            <w:pPr>
              <w:pStyle w:val="aff0"/>
            </w:pPr>
            <w:r>
              <w:rPr>
                <w:rFonts w:hint="eastAsia"/>
              </w:rPr>
              <w:t>第</w:t>
            </w:r>
            <w:r>
              <w:rPr>
                <w:rFonts w:hint="eastAsia"/>
              </w:rPr>
              <w:t>2</w:t>
            </w:r>
            <w:r>
              <w:rPr>
                <w:rFonts w:hint="eastAsia"/>
              </w:rPr>
              <w:t>棵树：</w:t>
            </w:r>
          </w:p>
          <w:p w14:paraId="1618EF6D" w14:textId="77777777" w:rsidR="007630F6" w:rsidRDefault="007630F6" w:rsidP="007630F6">
            <w:pPr>
              <w:pStyle w:val="aff0"/>
            </w:pPr>
            <w:r>
              <w:t xml:space="preserve"> 2:</w:t>
            </w:r>
          </w:p>
          <w:p w14:paraId="15F7C92B" w14:textId="55A5E716" w:rsidR="007630F6" w:rsidRDefault="007630F6" w:rsidP="007630F6">
            <w:pPr>
              <w:pStyle w:val="aff0"/>
            </w:pPr>
            <w:r>
              <w:t xml:space="preserve"> 1,1 2,2 3,3 4,4</w:t>
            </w:r>
          </w:p>
        </w:tc>
      </w:tr>
      <w:tr w:rsidR="007630F6" w14:paraId="7B5529EE" w14:textId="77777777" w:rsidTr="009B6509">
        <w:tc>
          <w:tcPr>
            <w:tcW w:w="2075" w:type="dxa"/>
          </w:tcPr>
          <w:p w14:paraId="599005CE" w14:textId="63318E90" w:rsidR="007630F6" w:rsidRDefault="007630F6" w:rsidP="007630F6">
            <w:pPr>
              <w:pStyle w:val="aff0"/>
            </w:pPr>
            <w:r>
              <w:rPr>
                <w:rFonts w:hint="eastAsia"/>
              </w:rPr>
              <w:t>2</w:t>
            </w:r>
            <w:r>
              <w:t>2</w:t>
            </w:r>
          </w:p>
        </w:tc>
        <w:tc>
          <w:tcPr>
            <w:tcW w:w="2075" w:type="dxa"/>
          </w:tcPr>
          <w:p w14:paraId="053BA387" w14:textId="7310D41B" w:rsidR="007630F6" w:rsidRDefault="007630F6" w:rsidP="007630F6">
            <w:pPr>
              <w:pStyle w:val="aff0"/>
            </w:pPr>
            <w:r>
              <w:rPr>
                <w:rFonts w:hint="eastAsia"/>
              </w:rPr>
              <w:t>清空森林中树</w:t>
            </w:r>
            <w:r>
              <w:rPr>
                <w:rFonts w:hint="eastAsia"/>
              </w:rPr>
              <w:t>1</w:t>
            </w:r>
          </w:p>
        </w:tc>
        <w:tc>
          <w:tcPr>
            <w:tcW w:w="2076" w:type="dxa"/>
          </w:tcPr>
          <w:p w14:paraId="023AE0CC" w14:textId="77777777" w:rsidR="007630F6" w:rsidRDefault="007630F6" w:rsidP="007630F6">
            <w:pPr>
              <w:pStyle w:val="aff0"/>
            </w:pPr>
            <w:r>
              <w:rPr>
                <w:rFonts w:hint="eastAsia"/>
              </w:rPr>
              <w:t>5</w:t>
            </w:r>
          </w:p>
          <w:p w14:paraId="5BFD36E7" w14:textId="27CEA86F" w:rsidR="007630F6" w:rsidRDefault="007630F6" w:rsidP="007630F6">
            <w:pPr>
              <w:pStyle w:val="aff0"/>
            </w:pPr>
            <w:r>
              <w:rPr>
                <w:rFonts w:hint="eastAsia"/>
              </w:rPr>
              <w:t>1</w:t>
            </w:r>
          </w:p>
        </w:tc>
        <w:tc>
          <w:tcPr>
            <w:tcW w:w="2076" w:type="dxa"/>
          </w:tcPr>
          <w:p w14:paraId="1C3012FD" w14:textId="11FC0789" w:rsidR="007630F6" w:rsidRDefault="007630F6" w:rsidP="007630F6">
            <w:pPr>
              <w:pStyle w:val="aff0"/>
            </w:pPr>
            <w:r w:rsidRPr="007630F6">
              <w:rPr>
                <w:rFonts w:hint="eastAsia"/>
              </w:rPr>
              <w:t>清空成功</w:t>
            </w:r>
          </w:p>
        </w:tc>
      </w:tr>
      <w:tr w:rsidR="007630F6" w14:paraId="5B6F5C70" w14:textId="77777777" w:rsidTr="009B6509">
        <w:tc>
          <w:tcPr>
            <w:tcW w:w="2075" w:type="dxa"/>
          </w:tcPr>
          <w:p w14:paraId="01503430" w14:textId="733B769D" w:rsidR="007630F6" w:rsidRDefault="007630F6" w:rsidP="007630F6">
            <w:pPr>
              <w:pStyle w:val="aff0"/>
            </w:pPr>
            <w:r>
              <w:rPr>
                <w:rFonts w:hint="eastAsia"/>
              </w:rPr>
              <w:t>2</w:t>
            </w:r>
            <w:r>
              <w:t>3</w:t>
            </w:r>
          </w:p>
        </w:tc>
        <w:tc>
          <w:tcPr>
            <w:tcW w:w="2075" w:type="dxa"/>
          </w:tcPr>
          <w:p w14:paraId="7CEEB44E" w14:textId="2B1A12B3" w:rsidR="007630F6" w:rsidRDefault="007630F6" w:rsidP="007630F6">
            <w:pPr>
              <w:pStyle w:val="aff0"/>
            </w:pPr>
            <w:r>
              <w:rPr>
                <w:rFonts w:hint="eastAsia"/>
              </w:rPr>
              <w:t>先序遍历森林中的树</w:t>
            </w:r>
          </w:p>
        </w:tc>
        <w:tc>
          <w:tcPr>
            <w:tcW w:w="2076" w:type="dxa"/>
          </w:tcPr>
          <w:p w14:paraId="6E107CCD" w14:textId="77777777" w:rsidR="007630F6" w:rsidRDefault="007630F6" w:rsidP="007630F6">
            <w:pPr>
              <w:pStyle w:val="aff0"/>
            </w:pPr>
            <w:r>
              <w:rPr>
                <w:rFonts w:hint="eastAsia"/>
              </w:rPr>
              <w:t>7</w:t>
            </w:r>
          </w:p>
          <w:p w14:paraId="6C880E3E" w14:textId="0990BD09" w:rsidR="007630F6" w:rsidRDefault="007630F6" w:rsidP="007630F6">
            <w:pPr>
              <w:pStyle w:val="aff0"/>
            </w:pPr>
            <w:r>
              <w:rPr>
                <w:rFonts w:hint="eastAsia"/>
              </w:rPr>
              <w:t>1</w:t>
            </w:r>
          </w:p>
        </w:tc>
        <w:tc>
          <w:tcPr>
            <w:tcW w:w="2076" w:type="dxa"/>
          </w:tcPr>
          <w:p w14:paraId="24CF4833" w14:textId="77777777" w:rsidR="007630F6" w:rsidRDefault="007630F6" w:rsidP="007630F6">
            <w:pPr>
              <w:pStyle w:val="aff0"/>
            </w:pPr>
            <w:r>
              <w:rPr>
                <w:rFonts w:hint="eastAsia"/>
              </w:rPr>
              <w:t>第</w:t>
            </w:r>
            <w:r>
              <w:rPr>
                <w:rFonts w:hint="eastAsia"/>
              </w:rPr>
              <w:t>1</w:t>
            </w:r>
            <w:r>
              <w:rPr>
                <w:rFonts w:hint="eastAsia"/>
              </w:rPr>
              <w:t>棵树：</w:t>
            </w:r>
          </w:p>
          <w:p w14:paraId="3F1180C1" w14:textId="77777777" w:rsidR="007630F6" w:rsidRDefault="007630F6" w:rsidP="007630F6">
            <w:pPr>
              <w:pStyle w:val="aff0"/>
            </w:pPr>
            <w:r>
              <w:t xml:space="preserve"> 1:</w:t>
            </w:r>
          </w:p>
          <w:p w14:paraId="1D8536BF" w14:textId="77777777" w:rsidR="007630F6" w:rsidRDefault="007630F6" w:rsidP="007630F6">
            <w:pPr>
              <w:pStyle w:val="aff0"/>
            </w:pPr>
            <w:r>
              <w:rPr>
                <w:rFonts w:hint="eastAsia"/>
              </w:rPr>
              <w:t>空</w:t>
            </w:r>
          </w:p>
          <w:p w14:paraId="1A91ED91" w14:textId="77777777" w:rsidR="007630F6" w:rsidRDefault="007630F6" w:rsidP="007630F6">
            <w:pPr>
              <w:pStyle w:val="aff0"/>
            </w:pPr>
          </w:p>
          <w:p w14:paraId="6B53A5A5" w14:textId="77777777" w:rsidR="007630F6" w:rsidRDefault="007630F6" w:rsidP="007630F6">
            <w:pPr>
              <w:pStyle w:val="aff0"/>
            </w:pPr>
            <w:r>
              <w:rPr>
                <w:rFonts w:hint="eastAsia"/>
              </w:rPr>
              <w:t>第</w:t>
            </w:r>
            <w:r>
              <w:rPr>
                <w:rFonts w:hint="eastAsia"/>
              </w:rPr>
              <w:t>2</w:t>
            </w:r>
            <w:r>
              <w:rPr>
                <w:rFonts w:hint="eastAsia"/>
              </w:rPr>
              <w:t>棵树：</w:t>
            </w:r>
          </w:p>
          <w:p w14:paraId="0306A035" w14:textId="77777777" w:rsidR="007630F6" w:rsidRDefault="007630F6" w:rsidP="007630F6">
            <w:pPr>
              <w:pStyle w:val="aff0"/>
            </w:pPr>
            <w:r>
              <w:t xml:space="preserve"> 2:</w:t>
            </w:r>
          </w:p>
          <w:p w14:paraId="3A975A48" w14:textId="303CCF12" w:rsidR="007630F6" w:rsidRPr="007630F6" w:rsidRDefault="007630F6" w:rsidP="007630F6">
            <w:pPr>
              <w:pStyle w:val="aff0"/>
            </w:pPr>
            <w:r>
              <w:t xml:space="preserve"> 1,1 2,2 4,4 3,3</w:t>
            </w:r>
          </w:p>
        </w:tc>
      </w:tr>
      <w:tr w:rsidR="007630F6" w14:paraId="1B321F43" w14:textId="77777777" w:rsidTr="009B6509">
        <w:tc>
          <w:tcPr>
            <w:tcW w:w="2075" w:type="dxa"/>
          </w:tcPr>
          <w:p w14:paraId="53D88969" w14:textId="5E9F86C1" w:rsidR="007630F6" w:rsidRDefault="007630F6" w:rsidP="007630F6">
            <w:pPr>
              <w:pStyle w:val="aff0"/>
            </w:pPr>
            <w:r>
              <w:rPr>
                <w:rFonts w:hint="eastAsia"/>
              </w:rPr>
              <w:t>2</w:t>
            </w:r>
            <w:r>
              <w:t>4</w:t>
            </w:r>
          </w:p>
        </w:tc>
        <w:tc>
          <w:tcPr>
            <w:tcW w:w="2075" w:type="dxa"/>
          </w:tcPr>
          <w:p w14:paraId="351C53DE" w14:textId="421469CB" w:rsidR="007630F6" w:rsidRDefault="007630F6" w:rsidP="007630F6">
            <w:pPr>
              <w:pStyle w:val="aff0"/>
            </w:pPr>
            <w:r>
              <w:rPr>
                <w:rFonts w:hint="eastAsia"/>
              </w:rPr>
              <w:t>删除森林中名为</w:t>
            </w:r>
            <w:r>
              <w:rPr>
                <w:rFonts w:hint="eastAsia"/>
              </w:rPr>
              <w:t>1</w:t>
            </w:r>
            <w:r>
              <w:rPr>
                <w:rFonts w:hint="eastAsia"/>
              </w:rPr>
              <w:t>的树</w:t>
            </w:r>
          </w:p>
        </w:tc>
        <w:tc>
          <w:tcPr>
            <w:tcW w:w="2076" w:type="dxa"/>
          </w:tcPr>
          <w:p w14:paraId="7A6D6A56" w14:textId="77777777" w:rsidR="007630F6" w:rsidRDefault="007630F6" w:rsidP="007630F6">
            <w:pPr>
              <w:pStyle w:val="aff0"/>
            </w:pPr>
            <w:r>
              <w:rPr>
                <w:rFonts w:hint="eastAsia"/>
              </w:rPr>
              <w:t>3</w:t>
            </w:r>
          </w:p>
          <w:p w14:paraId="1ACA3382" w14:textId="52954FF0" w:rsidR="007630F6" w:rsidRDefault="007630F6" w:rsidP="007630F6">
            <w:pPr>
              <w:pStyle w:val="aff0"/>
            </w:pPr>
            <w:r>
              <w:rPr>
                <w:rFonts w:hint="eastAsia"/>
              </w:rPr>
              <w:t>1</w:t>
            </w:r>
          </w:p>
        </w:tc>
        <w:tc>
          <w:tcPr>
            <w:tcW w:w="2076" w:type="dxa"/>
          </w:tcPr>
          <w:p w14:paraId="5A26BD1E" w14:textId="6CC15CA1" w:rsidR="007630F6" w:rsidRDefault="007630F6" w:rsidP="007630F6">
            <w:pPr>
              <w:pStyle w:val="aff0"/>
            </w:pPr>
            <w:r w:rsidRPr="007630F6">
              <w:rPr>
                <w:rFonts w:hint="eastAsia"/>
              </w:rPr>
              <w:t>树</w:t>
            </w:r>
            <w:r w:rsidRPr="007630F6">
              <w:rPr>
                <w:rFonts w:hint="eastAsia"/>
              </w:rPr>
              <w:t>"1"</w:t>
            </w:r>
            <w:r w:rsidRPr="007630F6">
              <w:rPr>
                <w:rFonts w:hint="eastAsia"/>
              </w:rPr>
              <w:t>成功被砍没了！</w:t>
            </w:r>
          </w:p>
        </w:tc>
      </w:tr>
      <w:tr w:rsidR="007630F6" w14:paraId="0D19CEB2" w14:textId="77777777" w:rsidTr="009B6509">
        <w:tc>
          <w:tcPr>
            <w:tcW w:w="2075" w:type="dxa"/>
          </w:tcPr>
          <w:p w14:paraId="74D37027" w14:textId="5B433A5E" w:rsidR="007630F6" w:rsidRDefault="007630F6" w:rsidP="007630F6">
            <w:pPr>
              <w:pStyle w:val="aff0"/>
            </w:pPr>
            <w:r>
              <w:rPr>
                <w:rFonts w:hint="eastAsia"/>
              </w:rPr>
              <w:t>2</w:t>
            </w:r>
            <w:r>
              <w:t>5</w:t>
            </w:r>
          </w:p>
        </w:tc>
        <w:tc>
          <w:tcPr>
            <w:tcW w:w="2075" w:type="dxa"/>
          </w:tcPr>
          <w:p w14:paraId="6E828D63" w14:textId="05DB795A" w:rsidR="007630F6" w:rsidRDefault="007630F6" w:rsidP="007630F6">
            <w:pPr>
              <w:pStyle w:val="aff0"/>
            </w:pPr>
            <w:r>
              <w:rPr>
                <w:rFonts w:hint="eastAsia"/>
              </w:rPr>
              <w:t>后序遍历森林</w:t>
            </w:r>
          </w:p>
        </w:tc>
        <w:tc>
          <w:tcPr>
            <w:tcW w:w="2076" w:type="dxa"/>
          </w:tcPr>
          <w:p w14:paraId="21FC7862" w14:textId="77777777" w:rsidR="007630F6" w:rsidRDefault="007630F6" w:rsidP="007630F6">
            <w:pPr>
              <w:pStyle w:val="aff0"/>
            </w:pPr>
            <w:r>
              <w:rPr>
                <w:rFonts w:hint="eastAsia"/>
              </w:rPr>
              <w:t>7</w:t>
            </w:r>
          </w:p>
          <w:p w14:paraId="21770DAC" w14:textId="41382551" w:rsidR="007630F6" w:rsidRDefault="007630F6" w:rsidP="007630F6">
            <w:pPr>
              <w:pStyle w:val="aff0"/>
            </w:pPr>
          </w:p>
        </w:tc>
        <w:tc>
          <w:tcPr>
            <w:tcW w:w="2076" w:type="dxa"/>
          </w:tcPr>
          <w:p w14:paraId="785661BC" w14:textId="77777777" w:rsidR="007630F6" w:rsidRDefault="007630F6" w:rsidP="007630F6">
            <w:pPr>
              <w:pStyle w:val="aff0"/>
            </w:pPr>
            <w:r>
              <w:rPr>
                <w:rFonts w:hint="eastAsia"/>
              </w:rPr>
              <w:t>当前树中数据如下所示：</w:t>
            </w:r>
          </w:p>
          <w:p w14:paraId="24F0659B" w14:textId="77777777" w:rsidR="007630F6" w:rsidRDefault="007630F6" w:rsidP="007630F6">
            <w:pPr>
              <w:pStyle w:val="aff0"/>
            </w:pPr>
            <w:r>
              <w:rPr>
                <w:rFonts w:hint="eastAsia"/>
              </w:rPr>
              <w:t>第</w:t>
            </w:r>
            <w:r>
              <w:rPr>
                <w:rFonts w:hint="eastAsia"/>
              </w:rPr>
              <w:t>1</w:t>
            </w:r>
            <w:r>
              <w:rPr>
                <w:rFonts w:hint="eastAsia"/>
              </w:rPr>
              <w:t>棵树：</w:t>
            </w:r>
          </w:p>
          <w:p w14:paraId="3576ABF9" w14:textId="77777777" w:rsidR="007630F6" w:rsidRDefault="007630F6" w:rsidP="007630F6">
            <w:pPr>
              <w:pStyle w:val="aff0"/>
            </w:pPr>
            <w:r>
              <w:t xml:space="preserve"> 2:</w:t>
            </w:r>
          </w:p>
          <w:p w14:paraId="6F5438F4" w14:textId="24B03FEF" w:rsidR="007630F6" w:rsidRPr="007630F6" w:rsidRDefault="007630F6" w:rsidP="007630F6">
            <w:pPr>
              <w:pStyle w:val="aff0"/>
            </w:pPr>
            <w:r>
              <w:t xml:space="preserve"> 4,4 2,2 3,3 1,1</w:t>
            </w:r>
          </w:p>
        </w:tc>
      </w:tr>
    </w:tbl>
    <w:p w14:paraId="7C2DC1FF" w14:textId="1C8C3AF9" w:rsidR="00422ECE" w:rsidRDefault="00422ECE" w:rsidP="00422ECE">
      <w:pPr>
        <w:pStyle w:val="af9"/>
        <w:ind w:firstLine="480"/>
      </w:pPr>
    </w:p>
    <w:p w14:paraId="4ABF2212" w14:textId="53847A56" w:rsidR="009B6509" w:rsidRDefault="009B6509" w:rsidP="00422ECE">
      <w:pPr>
        <w:pStyle w:val="af9"/>
        <w:ind w:firstLine="480"/>
      </w:pPr>
      <w:r>
        <w:rPr>
          <w:noProof/>
        </w:rPr>
        <w:lastRenderedPageBreak/>
        <w:drawing>
          <wp:inline distT="0" distB="0" distL="0" distR="0" wp14:anchorId="4AE826A8" wp14:editId="75627370">
            <wp:extent cx="5278120" cy="4048760"/>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120" cy="4048760"/>
                    </a:xfrm>
                    <a:prstGeom prst="rect">
                      <a:avLst/>
                    </a:prstGeom>
                  </pic:spPr>
                </pic:pic>
              </a:graphicData>
            </a:graphic>
          </wp:inline>
        </w:drawing>
      </w:r>
    </w:p>
    <w:p w14:paraId="1C56220A" w14:textId="16461717" w:rsidR="007630F6" w:rsidRDefault="007630F6" w:rsidP="007630F6">
      <w:pPr>
        <w:pStyle w:val="af7"/>
      </w:pPr>
      <w:r>
        <w:rPr>
          <w:rFonts w:hint="eastAsia"/>
        </w:rPr>
        <w:t>图</w:t>
      </w:r>
      <w:r>
        <w:rPr>
          <w:rFonts w:hint="eastAsia"/>
        </w:rPr>
        <w:t>3</w:t>
      </w:r>
      <w:r>
        <w:t>-21</w:t>
      </w:r>
      <w:r>
        <w:rPr>
          <w:rFonts w:hint="eastAsia"/>
        </w:rPr>
        <w:t>测试序号十四的程序运行结果</w:t>
      </w:r>
    </w:p>
    <w:p w14:paraId="7419A445" w14:textId="19F07C57" w:rsidR="009B6509" w:rsidRDefault="009B6509" w:rsidP="00422ECE">
      <w:pPr>
        <w:pStyle w:val="af9"/>
        <w:ind w:firstLine="480"/>
      </w:pPr>
      <w:r>
        <w:rPr>
          <w:noProof/>
        </w:rPr>
        <w:drawing>
          <wp:inline distT="0" distB="0" distL="0" distR="0" wp14:anchorId="09A258A1" wp14:editId="57030AFC">
            <wp:extent cx="5278120" cy="404876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8120" cy="4048760"/>
                    </a:xfrm>
                    <a:prstGeom prst="rect">
                      <a:avLst/>
                    </a:prstGeom>
                  </pic:spPr>
                </pic:pic>
              </a:graphicData>
            </a:graphic>
          </wp:inline>
        </w:drawing>
      </w:r>
    </w:p>
    <w:p w14:paraId="39DEC4D0" w14:textId="436F15EB" w:rsidR="007630F6" w:rsidRDefault="007630F6" w:rsidP="007630F6">
      <w:pPr>
        <w:pStyle w:val="af7"/>
      </w:pPr>
      <w:r>
        <w:rPr>
          <w:rFonts w:hint="eastAsia"/>
        </w:rPr>
        <w:lastRenderedPageBreak/>
        <w:t>图</w:t>
      </w:r>
      <w:r>
        <w:rPr>
          <w:rFonts w:hint="eastAsia"/>
        </w:rPr>
        <w:t>3</w:t>
      </w:r>
      <w:r>
        <w:t>-22</w:t>
      </w:r>
      <w:r>
        <w:rPr>
          <w:rFonts w:hint="eastAsia"/>
        </w:rPr>
        <w:t>测试序号十五大的程序运行结果</w:t>
      </w:r>
    </w:p>
    <w:p w14:paraId="05918AA4" w14:textId="17A8AA1F" w:rsidR="009B6509" w:rsidRDefault="009B6509" w:rsidP="00422ECE">
      <w:pPr>
        <w:pStyle w:val="af9"/>
        <w:ind w:firstLine="480"/>
      </w:pPr>
      <w:r>
        <w:rPr>
          <w:noProof/>
        </w:rPr>
        <w:drawing>
          <wp:inline distT="0" distB="0" distL="0" distR="0" wp14:anchorId="53EE548E" wp14:editId="17590D84">
            <wp:extent cx="5278120" cy="404876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8120" cy="4048760"/>
                    </a:xfrm>
                    <a:prstGeom prst="rect">
                      <a:avLst/>
                    </a:prstGeom>
                  </pic:spPr>
                </pic:pic>
              </a:graphicData>
            </a:graphic>
          </wp:inline>
        </w:drawing>
      </w:r>
    </w:p>
    <w:p w14:paraId="3C932142" w14:textId="084EA021" w:rsidR="007630F6" w:rsidRDefault="007630F6" w:rsidP="007630F6">
      <w:pPr>
        <w:pStyle w:val="af7"/>
      </w:pPr>
      <w:r>
        <w:rPr>
          <w:rFonts w:hint="eastAsia"/>
        </w:rPr>
        <w:t>图</w:t>
      </w:r>
      <w:r>
        <w:rPr>
          <w:rFonts w:hint="eastAsia"/>
        </w:rPr>
        <w:t>3</w:t>
      </w:r>
      <w:r>
        <w:t>-23</w:t>
      </w:r>
      <w:r>
        <w:rPr>
          <w:rFonts w:hint="eastAsia"/>
        </w:rPr>
        <w:t>测试序号十六的程序运行结果</w:t>
      </w:r>
    </w:p>
    <w:p w14:paraId="72519E51" w14:textId="41F8EB50" w:rsidR="009B6509" w:rsidRDefault="007630F6">
      <w:pPr>
        <w:widowControl/>
        <w:jc w:val="left"/>
        <w:rPr>
          <w:rFonts w:ascii="宋体"/>
          <w:sz w:val="24"/>
        </w:rPr>
      </w:pPr>
      <w:r>
        <w:rPr>
          <w:noProof/>
        </w:rPr>
        <w:drawing>
          <wp:inline distT="0" distB="0" distL="0" distR="0" wp14:anchorId="1422A6E2" wp14:editId="58DB6140">
            <wp:extent cx="5278120" cy="2757805"/>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2757805"/>
                    </a:xfrm>
                    <a:prstGeom prst="rect">
                      <a:avLst/>
                    </a:prstGeom>
                  </pic:spPr>
                </pic:pic>
              </a:graphicData>
            </a:graphic>
          </wp:inline>
        </w:drawing>
      </w:r>
    </w:p>
    <w:p w14:paraId="056834C8" w14:textId="50B10082" w:rsidR="007630F6" w:rsidRDefault="007630F6" w:rsidP="007630F6">
      <w:pPr>
        <w:pStyle w:val="af7"/>
      </w:pPr>
      <w:r>
        <w:rPr>
          <w:rFonts w:hint="eastAsia"/>
        </w:rPr>
        <w:t>图</w:t>
      </w:r>
      <w:r w:rsidR="00F95364">
        <w:rPr>
          <w:rFonts w:hint="eastAsia"/>
        </w:rPr>
        <w:t>3</w:t>
      </w:r>
      <w:r w:rsidR="00F95364">
        <w:t>-24</w:t>
      </w:r>
      <w:r w:rsidR="00F95364">
        <w:rPr>
          <w:rFonts w:hint="eastAsia"/>
        </w:rPr>
        <w:t>测试序号十七的程序运行结果</w:t>
      </w:r>
    </w:p>
    <w:p w14:paraId="0F62699E" w14:textId="316D5A9D" w:rsidR="009B6509" w:rsidRDefault="007630F6" w:rsidP="00422ECE">
      <w:pPr>
        <w:pStyle w:val="af9"/>
        <w:ind w:firstLine="480"/>
      </w:pPr>
      <w:r>
        <w:rPr>
          <w:noProof/>
        </w:rPr>
        <w:lastRenderedPageBreak/>
        <w:drawing>
          <wp:inline distT="0" distB="0" distL="0" distR="0" wp14:anchorId="7DFB99E1" wp14:editId="735764A7">
            <wp:extent cx="5278120" cy="2757805"/>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2757805"/>
                    </a:xfrm>
                    <a:prstGeom prst="rect">
                      <a:avLst/>
                    </a:prstGeom>
                  </pic:spPr>
                </pic:pic>
              </a:graphicData>
            </a:graphic>
          </wp:inline>
        </w:drawing>
      </w:r>
    </w:p>
    <w:p w14:paraId="4B39F547" w14:textId="354265E7" w:rsidR="00F95364" w:rsidRDefault="00F95364" w:rsidP="00F95364">
      <w:pPr>
        <w:pStyle w:val="af7"/>
      </w:pPr>
      <w:r>
        <w:rPr>
          <w:rFonts w:hint="eastAsia"/>
        </w:rPr>
        <w:t>图</w:t>
      </w:r>
      <w:r>
        <w:rPr>
          <w:rFonts w:hint="eastAsia"/>
        </w:rPr>
        <w:t>3</w:t>
      </w:r>
      <w:r>
        <w:t>-25</w:t>
      </w:r>
      <w:r>
        <w:rPr>
          <w:rFonts w:hint="eastAsia"/>
        </w:rPr>
        <w:t>测试序号十八的程序运行结果</w:t>
      </w:r>
    </w:p>
    <w:p w14:paraId="2FE0755E" w14:textId="4F4C1546" w:rsidR="007630F6" w:rsidRDefault="007630F6" w:rsidP="00422ECE">
      <w:pPr>
        <w:pStyle w:val="af9"/>
        <w:ind w:firstLine="480"/>
      </w:pPr>
      <w:r>
        <w:rPr>
          <w:noProof/>
        </w:rPr>
        <w:drawing>
          <wp:inline distT="0" distB="0" distL="0" distR="0" wp14:anchorId="15B564A4" wp14:editId="22FE7DF9">
            <wp:extent cx="5278120" cy="2757805"/>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2757805"/>
                    </a:xfrm>
                    <a:prstGeom prst="rect">
                      <a:avLst/>
                    </a:prstGeom>
                  </pic:spPr>
                </pic:pic>
              </a:graphicData>
            </a:graphic>
          </wp:inline>
        </w:drawing>
      </w:r>
    </w:p>
    <w:p w14:paraId="34D90DC6" w14:textId="4F475F63" w:rsidR="00F95364" w:rsidRDefault="00F95364" w:rsidP="00F95364">
      <w:pPr>
        <w:pStyle w:val="af7"/>
      </w:pPr>
      <w:r>
        <w:rPr>
          <w:rFonts w:hint="eastAsia"/>
        </w:rPr>
        <w:t>图</w:t>
      </w:r>
      <w:r>
        <w:rPr>
          <w:rFonts w:hint="eastAsia"/>
        </w:rPr>
        <w:t>3</w:t>
      </w:r>
      <w:r>
        <w:t>-26</w:t>
      </w:r>
      <w:r>
        <w:rPr>
          <w:rFonts w:hint="eastAsia"/>
        </w:rPr>
        <w:t>测试序号十九的程序运行结果</w:t>
      </w:r>
    </w:p>
    <w:p w14:paraId="4FD97273" w14:textId="00234012" w:rsidR="007630F6" w:rsidRDefault="007630F6" w:rsidP="00422ECE">
      <w:pPr>
        <w:pStyle w:val="af9"/>
        <w:ind w:firstLine="480"/>
      </w:pPr>
      <w:r>
        <w:rPr>
          <w:noProof/>
        </w:rPr>
        <w:lastRenderedPageBreak/>
        <w:drawing>
          <wp:inline distT="0" distB="0" distL="0" distR="0" wp14:anchorId="23E5B9A8" wp14:editId="11549865">
            <wp:extent cx="5278120" cy="2757805"/>
            <wp:effectExtent l="0" t="0" r="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2757805"/>
                    </a:xfrm>
                    <a:prstGeom prst="rect">
                      <a:avLst/>
                    </a:prstGeom>
                  </pic:spPr>
                </pic:pic>
              </a:graphicData>
            </a:graphic>
          </wp:inline>
        </w:drawing>
      </w:r>
    </w:p>
    <w:p w14:paraId="635DA39E" w14:textId="16AF9CC6" w:rsidR="00F95364" w:rsidRDefault="00F95364" w:rsidP="00F95364">
      <w:pPr>
        <w:pStyle w:val="af7"/>
      </w:pPr>
      <w:r>
        <w:rPr>
          <w:rFonts w:hint="eastAsia"/>
        </w:rPr>
        <w:t>图</w:t>
      </w:r>
      <w:r>
        <w:rPr>
          <w:rFonts w:hint="eastAsia"/>
        </w:rPr>
        <w:t>3</w:t>
      </w:r>
      <w:r>
        <w:t>-27</w:t>
      </w:r>
      <w:r>
        <w:rPr>
          <w:rFonts w:hint="eastAsia"/>
        </w:rPr>
        <w:t>测试序号二十的程序运行结果</w:t>
      </w:r>
    </w:p>
    <w:p w14:paraId="6C242CB8" w14:textId="6A1E24BB" w:rsidR="007630F6" w:rsidRDefault="007630F6" w:rsidP="00422ECE">
      <w:pPr>
        <w:pStyle w:val="af9"/>
        <w:ind w:firstLine="480"/>
      </w:pPr>
      <w:r>
        <w:rPr>
          <w:noProof/>
        </w:rPr>
        <w:drawing>
          <wp:inline distT="0" distB="0" distL="0" distR="0" wp14:anchorId="0B01C99A" wp14:editId="3A2CB3AA">
            <wp:extent cx="5278120" cy="275780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120" cy="2757805"/>
                    </a:xfrm>
                    <a:prstGeom prst="rect">
                      <a:avLst/>
                    </a:prstGeom>
                  </pic:spPr>
                </pic:pic>
              </a:graphicData>
            </a:graphic>
          </wp:inline>
        </w:drawing>
      </w:r>
    </w:p>
    <w:p w14:paraId="2173FABE" w14:textId="379CFF10" w:rsidR="00F95364" w:rsidRDefault="00F95364" w:rsidP="00F95364">
      <w:pPr>
        <w:pStyle w:val="af7"/>
      </w:pPr>
      <w:r>
        <w:rPr>
          <w:rFonts w:hint="eastAsia"/>
        </w:rPr>
        <w:t>图</w:t>
      </w:r>
      <w:r>
        <w:rPr>
          <w:rFonts w:hint="eastAsia"/>
        </w:rPr>
        <w:t>3</w:t>
      </w:r>
      <w:r>
        <w:t>-28</w:t>
      </w:r>
      <w:r>
        <w:rPr>
          <w:rFonts w:hint="eastAsia"/>
        </w:rPr>
        <w:t>测试序号二十一的程序运行结果</w:t>
      </w:r>
    </w:p>
    <w:p w14:paraId="61F4F903" w14:textId="50EA6454" w:rsidR="007630F6" w:rsidRDefault="007630F6" w:rsidP="00422ECE">
      <w:pPr>
        <w:pStyle w:val="af9"/>
        <w:ind w:firstLine="480"/>
      </w:pPr>
      <w:r>
        <w:rPr>
          <w:noProof/>
        </w:rPr>
        <w:lastRenderedPageBreak/>
        <w:drawing>
          <wp:inline distT="0" distB="0" distL="0" distR="0" wp14:anchorId="79553A52" wp14:editId="2C2B3C25">
            <wp:extent cx="5278120" cy="2757805"/>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120" cy="2757805"/>
                    </a:xfrm>
                    <a:prstGeom prst="rect">
                      <a:avLst/>
                    </a:prstGeom>
                  </pic:spPr>
                </pic:pic>
              </a:graphicData>
            </a:graphic>
          </wp:inline>
        </w:drawing>
      </w:r>
    </w:p>
    <w:p w14:paraId="4B17CE2B" w14:textId="7A81E64F" w:rsidR="00F95364" w:rsidRDefault="00F95364" w:rsidP="00F95364">
      <w:pPr>
        <w:pStyle w:val="af7"/>
      </w:pPr>
      <w:r>
        <w:rPr>
          <w:rFonts w:hint="eastAsia"/>
        </w:rPr>
        <w:t>图</w:t>
      </w:r>
      <w:r>
        <w:rPr>
          <w:rFonts w:hint="eastAsia"/>
        </w:rPr>
        <w:t>3</w:t>
      </w:r>
      <w:r>
        <w:t>-29</w:t>
      </w:r>
      <w:r>
        <w:rPr>
          <w:rFonts w:hint="eastAsia"/>
        </w:rPr>
        <w:t>测试序号二十二的程序运行结果</w:t>
      </w:r>
    </w:p>
    <w:p w14:paraId="0656479D" w14:textId="646D5191" w:rsidR="007630F6" w:rsidRDefault="007630F6" w:rsidP="00422ECE">
      <w:pPr>
        <w:pStyle w:val="af9"/>
        <w:ind w:firstLine="480"/>
      </w:pPr>
      <w:r>
        <w:rPr>
          <w:noProof/>
        </w:rPr>
        <w:drawing>
          <wp:inline distT="0" distB="0" distL="0" distR="0" wp14:anchorId="45BBE938" wp14:editId="04FF7AFD">
            <wp:extent cx="5278120" cy="2757805"/>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120" cy="2757805"/>
                    </a:xfrm>
                    <a:prstGeom prst="rect">
                      <a:avLst/>
                    </a:prstGeom>
                  </pic:spPr>
                </pic:pic>
              </a:graphicData>
            </a:graphic>
          </wp:inline>
        </w:drawing>
      </w:r>
    </w:p>
    <w:p w14:paraId="50DF2508" w14:textId="5DFDEC41" w:rsidR="00F95364" w:rsidRDefault="00F95364" w:rsidP="00F95364">
      <w:pPr>
        <w:pStyle w:val="af7"/>
      </w:pPr>
      <w:r>
        <w:rPr>
          <w:rFonts w:hint="eastAsia"/>
        </w:rPr>
        <w:t>图</w:t>
      </w:r>
      <w:r>
        <w:rPr>
          <w:rFonts w:hint="eastAsia"/>
        </w:rPr>
        <w:t>3</w:t>
      </w:r>
      <w:r>
        <w:t>-30</w:t>
      </w:r>
      <w:r>
        <w:rPr>
          <w:rFonts w:hint="eastAsia"/>
        </w:rPr>
        <w:t>测试序号二十三的程序运行结果</w:t>
      </w:r>
    </w:p>
    <w:p w14:paraId="0DF72BD7" w14:textId="715D6342" w:rsidR="007630F6" w:rsidRDefault="007630F6" w:rsidP="00422ECE">
      <w:pPr>
        <w:pStyle w:val="af9"/>
        <w:ind w:firstLine="480"/>
      </w:pPr>
      <w:r>
        <w:rPr>
          <w:noProof/>
        </w:rPr>
        <w:lastRenderedPageBreak/>
        <w:drawing>
          <wp:inline distT="0" distB="0" distL="0" distR="0" wp14:anchorId="0B3455E0" wp14:editId="75A7228D">
            <wp:extent cx="5278120" cy="27578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120" cy="2757805"/>
                    </a:xfrm>
                    <a:prstGeom prst="rect">
                      <a:avLst/>
                    </a:prstGeom>
                  </pic:spPr>
                </pic:pic>
              </a:graphicData>
            </a:graphic>
          </wp:inline>
        </w:drawing>
      </w:r>
    </w:p>
    <w:p w14:paraId="26B5DF87" w14:textId="37C17ECC" w:rsidR="00F95364" w:rsidRDefault="00F95364" w:rsidP="00F95364">
      <w:pPr>
        <w:pStyle w:val="af7"/>
      </w:pPr>
      <w:r>
        <w:rPr>
          <w:rFonts w:hint="eastAsia"/>
        </w:rPr>
        <w:t>图</w:t>
      </w:r>
      <w:r>
        <w:rPr>
          <w:rFonts w:hint="eastAsia"/>
        </w:rPr>
        <w:t>3</w:t>
      </w:r>
      <w:r>
        <w:t>-31</w:t>
      </w:r>
      <w:r>
        <w:rPr>
          <w:rFonts w:hint="eastAsia"/>
        </w:rPr>
        <w:t>测试序号二十四的程序运行结果</w:t>
      </w:r>
    </w:p>
    <w:p w14:paraId="27D42C55" w14:textId="152A346D" w:rsidR="007630F6" w:rsidRDefault="007630F6" w:rsidP="00422ECE">
      <w:pPr>
        <w:pStyle w:val="af9"/>
        <w:ind w:firstLine="480"/>
      </w:pPr>
      <w:r>
        <w:rPr>
          <w:noProof/>
        </w:rPr>
        <w:drawing>
          <wp:inline distT="0" distB="0" distL="0" distR="0" wp14:anchorId="48B06BEF" wp14:editId="17D7D28F">
            <wp:extent cx="5278120" cy="275780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2757805"/>
                    </a:xfrm>
                    <a:prstGeom prst="rect">
                      <a:avLst/>
                    </a:prstGeom>
                  </pic:spPr>
                </pic:pic>
              </a:graphicData>
            </a:graphic>
          </wp:inline>
        </w:drawing>
      </w:r>
    </w:p>
    <w:p w14:paraId="0F29E4AF" w14:textId="570265AF" w:rsidR="00F95364" w:rsidRDefault="00F95364" w:rsidP="00F95364">
      <w:pPr>
        <w:pStyle w:val="af7"/>
      </w:pPr>
      <w:r>
        <w:rPr>
          <w:rFonts w:hint="eastAsia"/>
        </w:rPr>
        <w:t>图</w:t>
      </w:r>
      <w:r>
        <w:rPr>
          <w:rFonts w:hint="eastAsia"/>
        </w:rPr>
        <w:t>3</w:t>
      </w:r>
      <w:r>
        <w:t>-32</w:t>
      </w:r>
      <w:r>
        <w:rPr>
          <w:rFonts w:hint="eastAsia"/>
        </w:rPr>
        <w:t>测试序号二十五的程序运行结果</w:t>
      </w:r>
    </w:p>
    <w:p w14:paraId="1203DABF" w14:textId="5FE4EAC3" w:rsidR="00A80229" w:rsidRDefault="00A80229" w:rsidP="00A80229">
      <w:pPr>
        <w:pStyle w:val="af9"/>
        <w:ind w:firstLine="480"/>
      </w:pPr>
      <w:r>
        <w:rPr>
          <w:rFonts w:hint="eastAsia"/>
        </w:rPr>
        <w:t>4</w:t>
      </w:r>
      <w:r>
        <w:t>.</w:t>
      </w:r>
      <w:r>
        <w:rPr>
          <w:rFonts w:hint="eastAsia"/>
        </w:rPr>
        <w:t>测试分析：</w:t>
      </w:r>
    </w:p>
    <w:p w14:paraId="6C0F1B1F" w14:textId="741E4738" w:rsidR="00A80229" w:rsidRPr="00D960A6" w:rsidRDefault="00814C73" w:rsidP="00A80229">
      <w:pPr>
        <w:pStyle w:val="af9"/>
        <w:ind w:firstLine="480"/>
      </w:pPr>
      <w:r>
        <w:rPr>
          <w:rFonts w:hint="eastAsia"/>
        </w:rPr>
        <w:t>相较于之前的系统操作，本次系统操作采用二级菜单的形式，逻辑上大为简化，但是，二级菜单的存在，表明一级菜单中的部分操作为二级菜单中的操作所覆盖，并且，由于二级菜单的简洁性，对于二叉树的单个操作又放入到一级菜单中，对于单个树的操作还需要调用一级菜单，但是可以自动保存，使得系统的逻辑性有一定的简化。</w:t>
      </w:r>
    </w:p>
    <w:p w14:paraId="5C8AFBCB" w14:textId="46F35CCF" w:rsidR="0083281C" w:rsidRDefault="00751C7A">
      <w:pPr>
        <w:pStyle w:val="2"/>
        <w:spacing w:beforeLines="50" w:before="156" w:afterLines="50" w:after="156" w:line="360" w:lineRule="auto"/>
        <w:rPr>
          <w:rFonts w:ascii="黑体" w:hAnsi="黑体"/>
          <w:sz w:val="28"/>
          <w:szCs w:val="28"/>
        </w:rPr>
      </w:pPr>
      <w:bookmarkStart w:id="54" w:name="_Toc426687175"/>
      <w:bookmarkStart w:id="55" w:name="_Toc440806760"/>
      <w:bookmarkStart w:id="56" w:name="_Toc458159894"/>
      <w:commentRangeStart w:id="57"/>
      <w:r>
        <w:rPr>
          <w:rFonts w:ascii="黑体" w:hAnsi="黑体"/>
          <w:sz w:val="28"/>
          <w:szCs w:val="28"/>
        </w:rPr>
        <w:lastRenderedPageBreak/>
        <w:t xml:space="preserve">3.5 </w:t>
      </w:r>
      <w:r>
        <w:rPr>
          <w:rFonts w:ascii="黑体" w:hAnsi="黑体" w:hint="eastAsia"/>
          <w:sz w:val="28"/>
          <w:szCs w:val="28"/>
        </w:rPr>
        <w:t>实验小结</w:t>
      </w:r>
      <w:commentRangeEnd w:id="57"/>
      <w:r>
        <w:rPr>
          <w:rStyle w:val="af6"/>
          <w:rFonts w:ascii="Times New Roman" w:eastAsia="宋体" w:hAnsi="Times New Roman"/>
          <w:b w:val="0"/>
          <w:bCs w:val="0"/>
        </w:rPr>
        <w:commentReference w:id="57"/>
      </w:r>
      <w:bookmarkEnd w:id="54"/>
      <w:bookmarkEnd w:id="55"/>
      <w:bookmarkEnd w:id="56"/>
    </w:p>
    <w:p w14:paraId="4C18AC43" w14:textId="45122B7F" w:rsidR="00F95364" w:rsidRPr="00F95364" w:rsidRDefault="00F95364" w:rsidP="00F95364">
      <w:pPr>
        <w:pStyle w:val="af9"/>
        <w:ind w:firstLine="480"/>
      </w:pPr>
      <w:r w:rsidRPr="00F95364">
        <w:rPr>
          <w:rFonts w:hint="eastAsia"/>
        </w:rPr>
        <w:t>通过本次实验，</w:t>
      </w:r>
      <w:r w:rsidRPr="00F95364">
        <w:t>主要操作是对基于二叉链表的二叉树这一存储结构来进行。在学习过程中，我有以下几点收获：</w:t>
      </w:r>
    </w:p>
    <w:p w14:paraId="699559A8" w14:textId="651B93DB" w:rsidR="00F95364" w:rsidRPr="00F95364" w:rsidRDefault="00F95364" w:rsidP="00F95364">
      <w:pPr>
        <w:pStyle w:val="af9"/>
        <w:ind w:firstLine="480"/>
      </w:pPr>
      <w:r w:rsidRPr="00F95364">
        <w:t>灵活运用合适的数据结构：不同于前两次的实验，从操作上来讲，这次实验中所用到的存储结构相较于前两次的线性存储结构明显要复杂一些，但此次实验也能看出其它数据结构的影子：非递归中序遍历(访问受限的线性表)、森林(利用线性表存储二叉树根结点地址)</w:t>
      </w:r>
      <w:r w:rsidRPr="00F95364">
        <w:t>……</w:t>
      </w:r>
      <w:r w:rsidRPr="00F95364">
        <w:t>而这，也让我感受到了在实际中对各种数据结构的灵活使用是多么重要。</w:t>
      </w:r>
    </w:p>
    <w:p w14:paraId="219D81A3" w14:textId="5C26A58F" w:rsidR="00F95364" w:rsidRPr="00F95364" w:rsidRDefault="00F95364" w:rsidP="00F95364">
      <w:pPr>
        <w:pStyle w:val="af9"/>
        <w:ind w:firstLine="480"/>
      </w:pPr>
      <w:r w:rsidRPr="00F95364">
        <w:t>对递归这一方法更多的认识：此次实验中，不少函数用递归</w:t>
      </w:r>
      <w:r>
        <w:rPr>
          <w:rFonts w:hint="eastAsia"/>
        </w:rPr>
        <w:t>可以非常简单且快速的完成，</w:t>
      </w:r>
      <w:r w:rsidR="00303E0E">
        <w:rPr>
          <w:rFonts w:hint="eastAsia"/>
        </w:rPr>
        <w:t>但是对于递归的不熟悉以及诸多弊端的畏惧使得之前的练习中几乎没有采取递归的方法，</w:t>
      </w:r>
      <w:r w:rsidRPr="00F95364">
        <w:t>递归其实就是一个函数里不断地产生</w:t>
      </w:r>
      <w:r w:rsidRPr="00F95364">
        <w:t>“</w:t>
      </w:r>
      <w:r w:rsidRPr="00F95364">
        <w:t>代码块</w:t>
      </w:r>
      <w:r w:rsidRPr="00F95364">
        <w:t>”</w:t>
      </w:r>
      <w:r w:rsidRPr="00F95364">
        <w:t>。</w:t>
      </w:r>
      <w:r w:rsidR="00303E0E" w:rsidRPr="00F95364">
        <w:t xml:space="preserve"> </w:t>
      </w:r>
    </w:p>
    <w:p w14:paraId="32830A81" w14:textId="4FC58AC9" w:rsidR="00F95364" w:rsidRPr="00F95364" w:rsidRDefault="00F95364" w:rsidP="00F95364">
      <w:pPr>
        <w:pStyle w:val="af9"/>
        <w:ind w:firstLine="480"/>
      </w:pPr>
      <w:r w:rsidRPr="00F95364">
        <w:t>对静态变量</w:t>
      </w:r>
      <w:r w:rsidR="00303E0E">
        <w:rPr>
          <w:rFonts w:hint="eastAsia"/>
        </w:rPr>
        <w:t>的了解</w:t>
      </w:r>
      <w:r w:rsidRPr="00F95364">
        <w:t>：由于此次实验，</w:t>
      </w:r>
      <w:r w:rsidR="00303E0E">
        <w:rPr>
          <w:rFonts w:hint="eastAsia"/>
        </w:rPr>
        <w:t>由于对于递归的全面运用，</w:t>
      </w:r>
      <w:r w:rsidRPr="00F95364">
        <w:t>使用了很多全局变量，许多使用了静态变量的递归函数，没有手动将其还原成初始状态，导致非法访问、长度错误等等一系列问题。</w:t>
      </w:r>
    </w:p>
    <w:p w14:paraId="717E7988" w14:textId="77777777" w:rsidR="0083281C" w:rsidRDefault="00751C7A">
      <w:pPr>
        <w:pStyle w:val="1"/>
        <w:spacing w:beforeLines="50" w:before="156" w:afterLines="50" w:after="156" w:line="240" w:lineRule="auto"/>
        <w:jc w:val="center"/>
        <w:rPr>
          <w:rFonts w:ascii="黑体" w:eastAsia="黑体" w:hAnsi="黑体"/>
          <w:kern w:val="2"/>
          <w:sz w:val="36"/>
          <w:szCs w:val="36"/>
        </w:rPr>
      </w:pPr>
      <w:bookmarkStart w:id="58" w:name="_Toc440806761"/>
      <w:r>
        <w:rPr>
          <w:rFonts w:ascii="黑体" w:eastAsia="黑体" w:hAnsi="黑体"/>
          <w:sz w:val="36"/>
          <w:szCs w:val="36"/>
        </w:rPr>
        <w:br w:type="page"/>
      </w:r>
      <w:bookmarkStart w:id="59" w:name="_Toc458159895"/>
      <w:commentRangeStart w:id="60"/>
      <w:r>
        <w:rPr>
          <w:rFonts w:ascii="黑体" w:eastAsia="黑体" w:hAnsi="黑体"/>
          <w:kern w:val="2"/>
          <w:sz w:val="36"/>
          <w:szCs w:val="36"/>
        </w:rPr>
        <w:lastRenderedPageBreak/>
        <w:t xml:space="preserve">4 </w:t>
      </w:r>
      <w:r>
        <w:rPr>
          <w:rFonts w:ascii="黑体" w:eastAsia="黑体" w:hAnsi="黑体" w:hint="eastAsia"/>
          <w:kern w:val="2"/>
          <w:sz w:val="36"/>
          <w:szCs w:val="36"/>
        </w:rPr>
        <w:t>基于</w:t>
      </w:r>
      <w:r>
        <w:rPr>
          <w:rFonts w:ascii="黑体" w:eastAsia="黑体" w:hAnsi="黑体" w:hint="eastAsia"/>
          <w:sz w:val="36"/>
          <w:szCs w:val="36"/>
        </w:rPr>
        <w:t>邻接表的图实现</w:t>
      </w:r>
      <w:commentRangeEnd w:id="60"/>
      <w:r>
        <w:rPr>
          <w:rStyle w:val="af6"/>
          <w:b w:val="0"/>
          <w:bCs w:val="0"/>
          <w:kern w:val="2"/>
        </w:rPr>
        <w:commentReference w:id="60"/>
      </w:r>
      <w:bookmarkEnd w:id="59"/>
    </w:p>
    <w:p w14:paraId="28A38604" w14:textId="66838799" w:rsidR="0083281C" w:rsidRDefault="00751C7A">
      <w:pPr>
        <w:pStyle w:val="2"/>
        <w:spacing w:beforeLines="50" w:before="156" w:afterLines="50" w:after="156" w:line="360" w:lineRule="auto"/>
        <w:rPr>
          <w:rFonts w:ascii="黑体" w:hAnsi="黑体"/>
          <w:sz w:val="28"/>
          <w:szCs w:val="28"/>
        </w:rPr>
      </w:pPr>
      <w:bookmarkStart w:id="61" w:name="_Toc458159896"/>
      <w:commentRangeStart w:id="62"/>
      <w:r>
        <w:rPr>
          <w:rFonts w:ascii="黑体" w:hAnsi="黑体"/>
          <w:sz w:val="28"/>
          <w:szCs w:val="28"/>
        </w:rPr>
        <w:t xml:space="preserve">4.1 </w:t>
      </w:r>
      <w:r>
        <w:rPr>
          <w:rFonts w:ascii="黑体" w:hAnsi="黑体" w:hint="eastAsia"/>
          <w:sz w:val="28"/>
          <w:szCs w:val="28"/>
        </w:rPr>
        <w:t>问题描述</w:t>
      </w:r>
      <w:commentRangeEnd w:id="62"/>
      <w:r>
        <w:rPr>
          <w:rStyle w:val="af6"/>
          <w:rFonts w:ascii="Times New Roman" w:eastAsia="宋体" w:hAnsi="Times New Roman"/>
          <w:b w:val="0"/>
          <w:bCs w:val="0"/>
        </w:rPr>
        <w:commentReference w:id="62"/>
      </w:r>
      <w:bookmarkEnd w:id="61"/>
    </w:p>
    <w:p w14:paraId="5EF5D784" w14:textId="4546927E" w:rsidR="00312FBC" w:rsidRDefault="006A7238" w:rsidP="00312FBC">
      <w:pPr>
        <w:pStyle w:val="af9"/>
        <w:ind w:firstLine="480"/>
      </w:pPr>
      <w:r w:rsidRPr="006A7238">
        <w:rPr>
          <w:rFonts w:hint="eastAsia"/>
        </w:rPr>
        <w:t>图(Graph)是由非空的顶点集合和一个描述顶点之间关系――边（或者弧）的集合组成，其形式化定义为：G＝（V，E）其中，G 表示一个图，V 是图G 中顶点的集合</w:t>
      </w:r>
      <w:r>
        <w:rPr>
          <w:rFonts w:hint="eastAsia"/>
        </w:rPr>
        <w:t>，</w:t>
      </w:r>
      <w:r w:rsidRPr="006A7238">
        <w:rPr>
          <w:rFonts w:hint="eastAsia"/>
        </w:rPr>
        <w:t>(vi,vj)表示顶点vi 和顶点vj 之间有一条直接连线，即偶对(vi,vj)表示一条边。</w:t>
      </w:r>
      <w:r>
        <w:rPr>
          <w:rFonts w:hint="eastAsia"/>
        </w:rPr>
        <w:t>在</w:t>
      </w:r>
      <w:r w:rsidR="00074A4D">
        <w:rPr>
          <w:rFonts w:hint="eastAsia"/>
        </w:rPr>
        <w:t>图形结构中，节点之间的关系是可以任意的，图中任意两个数据元素都可能相关。</w:t>
      </w:r>
    </w:p>
    <w:p w14:paraId="3F6ED19A" w14:textId="603CC625" w:rsidR="009C207E" w:rsidRDefault="009C207E" w:rsidP="00312FBC">
      <w:pPr>
        <w:pStyle w:val="af9"/>
        <w:ind w:firstLine="480"/>
      </w:pPr>
      <w:r>
        <w:rPr>
          <w:rFonts w:hint="eastAsia"/>
        </w:rPr>
        <w:t>问题一：图的实现</w:t>
      </w:r>
    </w:p>
    <w:p w14:paraId="168A723B" w14:textId="07376BA8" w:rsidR="009C207E" w:rsidRDefault="009C207E" w:rsidP="00312FBC">
      <w:pPr>
        <w:pStyle w:val="af9"/>
        <w:ind w:firstLine="480"/>
      </w:pPr>
      <w:r>
        <w:rPr>
          <w:rFonts w:hint="eastAsia"/>
        </w:rPr>
        <w:t>根据本次实验要求，</w:t>
      </w:r>
      <w:r w:rsidRPr="009C207E">
        <w:t>依据最小完备性和常用性相结合的原则，以函数形式定义了创建图、销毁图、查找顶点、获得顶点值和顶点赋值等12种基本运算。</w:t>
      </w:r>
    </w:p>
    <w:p w14:paraId="1E021E41" w14:textId="77777777" w:rsidR="009C207E" w:rsidRPr="009C207E" w:rsidRDefault="009C207E" w:rsidP="009C207E">
      <w:pPr>
        <w:pStyle w:val="af9"/>
        <w:ind w:firstLine="480"/>
      </w:pPr>
      <w:bookmarkStart w:id="63" w:name="_Toc458159897"/>
      <w:r w:rsidRPr="009C207E">
        <w:rPr>
          <w:rFonts w:hint="eastAsia"/>
        </w:rPr>
        <w:t>问题二：构造具有菜单的功能演示系统</w:t>
      </w:r>
    </w:p>
    <w:p w14:paraId="524F6E8A" w14:textId="1FC4A6D5" w:rsidR="009C207E" w:rsidRPr="009C207E" w:rsidRDefault="009C207E" w:rsidP="009C207E">
      <w:pPr>
        <w:pStyle w:val="af9"/>
        <w:ind w:firstLine="480"/>
      </w:pPr>
      <w:r w:rsidRPr="009C207E">
        <w:rPr>
          <w:rFonts w:hint="eastAsia"/>
        </w:rPr>
        <w:t>根据本次实验要求，应该构造能够良好体现</w:t>
      </w:r>
      <w:r>
        <w:rPr>
          <w:rFonts w:hint="eastAsia"/>
        </w:rPr>
        <w:t>图的</w:t>
      </w:r>
      <w:r w:rsidRPr="009C207E">
        <w:rPr>
          <w:rFonts w:hint="eastAsia"/>
        </w:rPr>
        <w:t>功能的演示程序，至少应当显示提供</w:t>
      </w:r>
      <w:r>
        <w:rPr>
          <w:rFonts w:hint="eastAsia"/>
        </w:rPr>
        <w:t>图</w:t>
      </w:r>
      <w:r w:rsidRPr="009C207E">
        <w:rPr>
          <w:rFonts w:hint="eastAsia"/>
        </w:rPr>
        <w:t>操作的主菜单，其中，应该在主函数中完成函数调用所需的实参值的准备和实现函数执行结果的显示，并提供适当的操作提示信息，演示系统应当实现输入验证和异常响应，对于用户的非法输入给与提示，并能够允许重新输入，对于程序的运行错误也能实现异常信息的输入，演示系统应当有合理的层次</w:t>
      </w:r>
    </w:p>
    <w:p w14:paraId="4C50968C" w14:textId="5FAD2CEE" w:rsidR="009C207E" w:rsidRPr="009C207E" w:rsidRDefault="009C207E" w:rsidP="009C207E">
      <w:pPr>
        <w:pStyle w:val="af9"/>
        <w:ind w:firstLine="480"/>
      </w:pPr>
      <w:r w:rsidRPr="009C207E">
        <w:rPr>
          <w:rFonts w:hint="eastAsia"/>
        </w:rPr>
        <w:t>问题三：实现</w:t>
      </w:r>
      <w:r>
        <w:rPr>
          <w:rFonts w:hint="eastAsia"/>
        </w:rPr>
        <w:t>图</w:t>
      </w:r>
      <w:r w:rsidRPr="009C207E">
        <w:rPr>
          <w:rFonts w:hint="eastAsia"/>
        </w:rPr>
        <w:t>的文件形式的保存</w:t>
      </w:r>
    </w:p>
    <w:p w14:paraId="4AAC60B6" w14:textId="44C2BD1B" w:rsidR="009C207E" w:rsidRPr="009C207E" w:rsidRDefault="009C207E" w:rsidP="009C207E">
      <w:pPr>
        <w:pStyle w:val="af9"/>
        <w:ind w:firstLine="480"/>
      </w:pPr>
      <w:r w:rsidRPr="009C207E">
        <w:rPr>
          <w:rFonts w:hint="eastAsia"/>
        </w:rPr>
        <w:t>根据本次实验要求，实验应当实现</w:t>
      </w:r>
      <w:r>
        <w:rPr>
          <w:rFonts w:hint="eastAsia"/>
        </w:rPr>
        <w:t>图</w:t>
      </w:r>
      <w:r w:rsidRPr="009C207E">
        <w:rPr>
          <w:rFonts w:hint="eastAsia"/>
        </w:rPr>
        <w:t>的文件形式的保存，包括</w:t>
      </w:r>
    </w:p>
    <w:p w14:paraId="5206F684" w14:textId="77777777" w:rsidR="009C207E" w:rsidRPr="009C207E" w:rsidRDefault="009C207E" w:rsidP="009C207E">
      <w:pPr>
        <w:pStyle w:val="af9"/>
        <w:ind w:firstLine="480"/>
      </w:pPr>
      <w:r w:rsidRPr="009C207E">
        <w:rPr>
          <w:rFonts w:hint="eastAsia"/>
        </w:rPr>
        <w:t>（1）设计文件的记录格式，使得文件的保存与读取均能实现高效率。</w:t>
      </w:r>
    </w:p>
    <w:p w14:paraId="702BFBF8" w14:textId="2DF259D3" w:rsidR="009C207E" w:rsidRPr="009C207E" w:rsidRDefault="009C207E" w:rsidP="009C207E">
      <w:pPr>
        <w:pStyle w:val="af9"/>
        <w:ind w:firstLine="480"/>
      </w:pPr>
      <w:r w:rsidRPr="009C207E">
        <w:rPr>
          <w:rFonts w:hint="eastAsia"/>
        </w:rPr>
        <w:t>（2）设计</w:t>
      </w:r>
      <w:r>
        <w:rPr>
          <w:rFonts w:hint="eastAsia"/>
        </w:rPr>
        <w:t>图</w:t>
      </w:r>
      <w:r w:rsidRPr="009C207E">
        <w:rPr>
          <w:rFonts w:hint="eastAsia"/>
        </w:rPr>
        <w:t>的保存，使得保存后重读取的</w:t>
      </w:r>
      <w:r>
        <w:rPr>
          <w:rFonts w:hint="eastAsia"/>
        </w:rPr>
        <w:t>图</w:t>
      </w:r>
      <w:r w:rsidRPr="009C207E">
        <w:rPr>
          <w:rFonts w:hint="eastAsia"/>
        </w:rPr>
        <w:t>能够实现与原</w:t>
      </w:r>
      <w:r>
        <w:rPr>
          <w:rFonts w:hint="eastAsia"/>
        </w:rPr>
        <w:t>图</w:t>
      </w:r>
      <w:r w:rsidRPr="009C207E">
        <w:rPr>
          <w:rFonts w:hint="eastAsia"/>
        </w:rPr>
        <w:t>相同的格式。</w:t>
      </w:r>
    </w:p>
    <w:p w14:paraId="07E3C881" w14:textId="456CC03B" w:rsidR="0083281C" w:rsidRDefault="00751C7A">
      <w:pPr>
        <w:pStyle w:val="2"/>
        <w:spacing w:beforeLines="50" w:before="156" w:afterLines="50" w:after="156" w:line="360" w:lineRule="auto"/>
        <w:rPr>
          <w:rFonts w:ascii="黑体" w:hAnsi="黑体"/>
          <w:sz w:val="28"/>
          <w:szCs w:val="28"/>
        </w:rPr>
      </w:pPr>
      <w:commentRangeStart w:id="64"/>
      <w:r>
        <w:rPr>
          <w:rFonts w:ascii="黑体" w:hAnsi="黑体"/>
          <w:sz w:val="28"/>
          <w:szCs w:val="28"/>
        </w:rPr>
        <w:t xml:space="preserve">4.2 </w:t>
      </w:r>
      <w:r>
        <w:rPr>
          <w:rFonts w:ascii="黑体" w:hAnsi="黑体" w:hint="eastAsia"/>
          <w:sz w:val="28"/>
          <w:szCs w:val="28"/>
        </w:rPr>
        <w:t>系统设计</w:t>
      </w:r>
      <w:commentRangeEnd w:id="64"/>
      <w:r>
        <w:rPr>
          <w:rStyle w:val="af6"/>
          <w:rFonts w:ascii="Times New Roman" w:eastAsia="宋体" w:hAnsi="Times New Roman"/>
          <w:b w:val="0"/>
          <w:bCs w:val="0"/>
        </w:rPr>
        <w:commentReference w:id="64"/>
      </w:r>
      <w:bookmarkEnd w:id="63"/>
    </w:p>
    <w:p w14:paraId="06196D84" w14:textId="77777777" w:rsidR="009C207E" w:rsidRDefault="009C207E" w:rsidP="009C207E">
      <w:pPr>
        <w:pStyle w:val="af9"/>
        <w:ind w:firstLine="480"/>
      </w:pPr>
      <w:bookmarkStart w:id="65" w:name="_Toc458159898"/>
      <w:r>
        <w:rPr>
          <w:rFonts w:hint="eastAsia"/>
        </w:rPr>
        <w:t>根据本次实验要求，系统设计包括以下的内容：</w:t>
      </w:r>
    </w:p>
    <w:p w14:paraId="188B1422" w14:textId="2A616596" w:rsidR="009C207E" w:rsidRPr="00075DB4" w:rsidRDefault="009C207E" w:rsidP="00075DB4">
      <w:pPr>
        <w:pStyle w:val="af9"/>
        <w:numPr>
          <w:ilvl w:val="0"/>
          <w:numId w:val="24"/>
        </w:numPr>
        <w:ind w:firstLineChars="0"/>
      </w:pPr>
      <w:r w:rsidRPr="00075DB4">
        <w:rPr>
          <w:rFonts w:hint="eastAsia"/>
        </w:rPr>
        <w:t>设计结构类型，实现</w:t>
      </w:r>
      <w:r w:rsidR="00075DB4">
        <w:rPr>
          <w:rFonts w:hint="eastAsia"/>
        </w:rPr>
        <w:t>图</w:t>
      </w:r>
      <w:r w:rsidRPr="00075DB4">
        <w:rPr>
          <w:rFonts w:hint="eastAsia"/>
        </w:rPr>
        <w:t>的物理结构。</w:t>
      </w:r>
    </w:p>
    <w:p w14:paraId="2A901227" w14:textId="77777777" w:rsidR="009C207E" w:rsidRPr="00075DB4" w:rsidRDefault="009C207E" w:rsidP="00075DB4">
      <w:pPr>
        <w:pStyle w:val="af9"/>
        <w:numPr>
          <w:ilvl w:val="0"/>
          <w:numId w:val="24"/>
        </w:numPr>
        <w:ind w:firstLineChars="0"/>
      </w:pPr>
      <w:r w:rsidRPr="00075DB4">
        <w:rPr>
          <w:rFonts w:hint="eastAsia"/>
        </w:rPr>
        <w:t>设计具有菜单的演示系统的框架。</w:t>
      </w:r>
    </w:p>
    <w:p w14:paraId="741525AD" w14:textId="77088037" w:rsidR="009C207E" w:rsidRPr="00075DB4" w:rsidRDefault="009C207E" w:rsidP="00075DB4">
      <w:pPr>
        <w:pStyle w:val="af9"/>
        <w:numPr>
          <w:ilvl w:val="0"/>
          <w:numId w:val="24"/>
        </w:numPr>
        <w:ind w:firstLineChars="0"/>
      </w:pPr>
      <w:r w:rsidRPr="00075DB4">
        <w:rPr>
          <w:rFonts w:hint="eastAsia"/>
        </w:rPr>
        <w:t>设计</w:t>
      </w:r>
      <w:r w:rsidR="00075DB4">
        <w:rPr>
          <w:rFonts w:hint="eastAsia"/>
        </w:rPr>
        <w:t>多重图</w:t>
      </w:r>
      <w:r w:rsidRPr="00075DB4">
        <w:rPr>
          <w:rFonts w:hint="eastAsia"/>
        </w:rPr>
        <w:t>格式，使得可以进行多个</w:t>
      </w:r>
      <w:r w:rsidR="00075DB4">
        <w:rPr>
          <w:rFonts w:hint="eastAsia"/>
        </w:rPr>
        <w:t>图</w:t>
      </w:r>
      <w:r w:rsidRPr="00075DB4">
        <w:rPr>
          <w:rFonts w:hint="eastAsia"/>
        </w:rPr>
        <w:t>管理</w:t>
      </w:r>
    </w:p>
    <w:p w14:paraId="6A5350EF" w14:textId="77777777" w:rsidR="009C207E" w:rsidRPr="00075DB4" w:rsidRDefault="009C207E" w:rsidP="00075DB4">
      <w:pPr>
        <w:pStyle w:val="af9"/>
        <w:numPr>
          <w:ilvl w:val="0"/>
          <w:numId w:val="24"/>
        </w:numPr>
        <w:ind w:firstLineChars="0"/>
      </w:pPr>
      <w:r w:rsidRPr="00075DB4">
        <w:rPr>
          <w:rFonts w:hint="eastAsia"/>
        </w:rPr>
        <w:t>设计文件格式，使得保存后重读取的文件格式保持一致性。</w:t>
      </w:r>
    </w:p>
    <w:p w14:paraId="1954E107" w14:textId="0F15526B" w:rsidR="009C207E" w:rsidRPr="00840B59" w:rsidRDefault="009C207E" w:rsidP="009C207E">
      <w:pPr>
        <w:pStyle w:val="af9"/>
        <w:ind w:firstLine="480"/>
      </w:pPr>
      <w:r w:rsidRPr="00840B59">
        <w:rPr>
          <w:rFonts w:hint="eastAsia"/>
        </w:rPr>
        <w:t>设计一：设计结构类型，实现</w:t>
      </w:r>
      <w:r w:rsidR="00075DB4">
        <w:rPr>
          <w:rFonts w:hint="eastAsia"/>
        </w:rPr>
        <w:t>图</w:t>
      </w:r>
      <w:r w:rsidRPr="00840B59">
        <w:rPr>
          <w:rFonts w:hint="eastAsia"/>
        </w:rPr>
        <w:t>的物理结构</w:t>
      </w:r>
    </w:p>
    <w:p w14:paraId="68499B36" w14:textId="79E81A7E" w:rsidR="009C207E" w:rsidRDefault="00075DB4" w:rsidP="009C207E">
      <w:pPr>
        <w:pStyle w:val="af9"/>
        <w:ind w:firstLine="480"/>
      </w:pPr>
      <w:r>
        <w:rPr>
          <w:rFonts w:hint="eastAsia"/>
        </w:rPr>
        <w:lastRenderedPageBreak/>
        <w:t>图</w:t>
      </w:r>
      <w:r w:rsidR="009C207E" w:rsidRPr="00840B59">
        <w:rPr>
          <w:rFonts w:hint="eastAsia"/>
        </w:rPr>
        <w:t>的物理结构如下：</w:t>
      </w:r>
    </w:p>
    <w:p w14:paraId="7875C082" w14:textId="77777777" w:rsidR="00075DB4" w:rsidRDefault="00075DB4" w:rsidP="0078388B">
      <w:pPr>
        <w:pStyle w:val="aff2"/>
        <w:ind w:firstLine="420"/>
      </w:pPr>
      <w:r>
        <w:t>typedef struct {</w:t>
      </w:r>
    </w:p>
    <w:p w14:paraId="586739C7" w14:textId="77777777" w:rsidR="00075DB4" w:rsidRDefault="00075DB4" w:rsidP="00075DB4">
      <w:pPr>
        <w:pStyle w:val="aff2"/>
      </w:pPr>
      <w:r>
        <w:t xml:space="preserve">         KeyType  key;</w:t>
      </w:r>
    </w:p>
    <w:p w14:paraId="0B207F8E" w14:textId="77777777" w:rsidR="00075DB4" w:rsidRDefault="00075DB4" w:rsidP="00075DB4">
      <w:pPr>
        <w:pStyle w:val="aff2"/>
      </w:pPr>
      <w:r>
        <w:t xml:space="preserve">         char others[20];</w:t>
      </w:r>
    </w:p>
    <w:p w14:paraId="3BBEE3AA" w14:textId="3C574228" w:rsidR="00075DB4" w:rsidRDefault="00075DB4" w:rsidP="00075DB4">
      <w:pPr>
        <w:pStyle w:val="aff2"/>
      </w:pPr>
      <w:r>
        <w:rPr>
          <w:rFonts w:hint="eastAsia"/>
        </w:rPr>
        <w:tab/>
        <w:t>} VertexType; //</w:t>
      </w:r>
      <w:r>
        <w:rPr>
          <w:rFonts w:ascii="宋体" w:eastAsia="宋体" w:hAnsi="宋体" w:cs="宋体" w:hint="eastAsia"/>
        </w:rPr>
        <w:t>顶点类型定义</w:t>
      </w:r>
    </w:p>
    <w:p w14:paraId="2530B924" w14:textId="77777777" w:rsidR="00075DB4" w:rsidRDefault="00075DB4" w:rsidP="00075DB4">
      <w:pPr>
        <w:pStyle w:val="aff2"/>
      </w:pPr>
      <w:r>
        <w:rPr>
          <w:rFonts w:hint="eastAsia"/>
        </w:rPr>
        <w:tab/>
        <w:t>typedef struct ArcNode {         //</w:t>
      </w:r>
      <w:r>
        <w:rPr>
          <w:rFonts w:ascii="宋体" w:eastAsia="宋体" w:hAnsi="宋体" w:cs="宋体" w:hint="eastAsia"/>
        </w:rPr>
        <w:t>表结点类型定义</w:t>
      </w:r>
    </w:p>
    <w:p w14:paraId="593B6D2C" w14:textId="77777777" w:rsidR="00075DB4" w:rsidRDefault="00075DB4" w:rsidP="00075DB4">
      <w:pPr>
        <w:pStyle w:val="aff2"/>
      </w:pPr>
      <w:r>
        <w:rPr>
          <w:rFonts w:hint="eastAsia"/>
        </w:rPr>
        <w:t xml:space="preserve">   </w:t>
      </w:r>
      <w:r>
        <w:rPr>
          <w:rFonts w:hint="eastAsia"/>
        </w:rPr>
        <w:tab/>
      </w:r>
      <w:r>
        <w:rPr>
          <w:rFonts w:hint="eastAsia"/>
        </w:rPr>
        <w:tab/>
        <w:t xml:space="preserve"> int adjvex;              //</w:t>
      </w:r>
      <w:r>
        <w:rPr>
          <w:rFonts w:ascii="宋体" w:eastAsia="宋体" w:hAnsi="宋体" w:cs="宋体" w:hint="eastAsia"/>
        </w:rPr>
        <w:t>顶点位置编号</w:t>
      </w:r>
      <w:r>
        <w:rPr>
          <w:rFonts w:hint="eastAsia"/>
        </w:rPr>
        <w:t xml:space="preserve"> </w:t>
      </w:r>
    </w:p>
    <w:p w14:paraId="57D81BAE" w14:textId="77777777" w:rsidR="00075DB4" w:rsidRDefault="00075DB4" w:rsidP="00075DB4">
      <w:pPr>
        <w:pStyle w:val="aff2"/>
      </w:pPr>
      <w:r>
        <w:rPr>
          <w:rFonts w:hint="eastAsia"/>
        </w:rPr>
        <w:t xml:space="preserve">    </w:t>
      </w:r>
      <w:r>
        <w:rPr>
          <w:rFonts w:hint="eastAsia"/>
        </w:rPr>
        <w:tab/>
        <w:t xml:space="preserve"> struct ArcNode  *nextarc;</w:t>
      </w:r>
      <w:r>
        <w:rPr>
          <w:rFonts w:hint="eastAsia"/>
        </w:rPr>
        <w:tab/>
        <w:t xml:space="preserve">   //</w:t>
      </w:r>
      <w:r>
        <w:rPr>
          <w:rFonts w:ascii="宋体" w:eastAsia="宋体" w:hAnsi="宋体" w:cs="宋体" w:hint="eastAsia"/>
        </w:rPr>
        <w:t>下一个表结点指针</w:t>
      </w:r>
    </w:p>
    <w:p w14:paraId="18AAD53B" w14:textId="77777777" w:rsidR="00075DB4" w:rsidRDefault="00075DB4" w:rsidP="00075DB4">
      <w:pPr>
        <w:pStyle w:val="aff2"/>
      </w:pPr>
      <w:r>
        <w:tab/>
        <w:t>} ArcNode;</w:t>
      </w:r>
    </w:p>
    <w:p w14:paraId="6CC2E4F0" w14:textId="77777777" w:rsidR="00075DB4" w:rsidRDefault="00075DB4" w:rsidP="00075DB4">
      <w:pPr>
        <w:pStyle w:val="aff2"/>
      </w:pPr>
      <w:r>
        <w:rPr>
          <w:rFonts w:hint="eastAsia"/>
        </w:rPr>
        <w:tab/>
        <w:t>typedef struct VNode{</w:t>
      </w:r>
      <w:r>
        <w:rPr>
          <w:rFonts w:hint="eastAsia"/>
        </w:rPr>
        <w:tab/>
      </w:r>
      <w:r>
        <w:rPr>
          <w:rFonts w:hint="eastAsia"/>
        </w:rPr>
        <w:tab/>
      </w:r>
      <w:r>
        <w:rPr>
          <w:rFonts w:hint="eastAsia"/>
        </w:rPr>
        <w:tab/>
      </w:r>
      <w:r>
        <w:rPr>
          <w:rFonts w:hint="eastAsia"/>
        </w:rPr>
        <w:tab/>
        <w:t>//</w:t>
      </w:r>
      <w:r>
        <w:rPr>
          <w:rFonts w:ascii="宋体" w:eastAsia="宋体" w:hAnsi="宋体" w:cs="宋体" w:hint="eastAsia"/>
        </w:rPr>
        <w:t>头结点及其数组类型定义</w:t>
      </w:r>
    </w:p>
    <w:p w14:paraId="0BD5C759" w14:textId="77777777" w:rsidR="00075DB4" w:rsidRDefault="00075DB4" w:rsidP="00075DB4">
      <w:pPr>
        <w:pStyle w:val="aff2"/>
      </w:pPr>
      <w:r>
        <w:rPr>
          <w:rFonts w:hint="eastAsia"/>
        </w:rPr>
        <w:t xml:space="preserve">   </w:t>
      </w:r>
      <w:r>
        <w:rPr>
          <w:rFonts w:hint="eastAsia"/>
        </w:rPr>
        <w:tab/>
      </w:r>
      <w:r>
        <w:rPr>
          <w:rFonts w:hint="eastAsia"/>
        </w:rPr>
        <w:tab/>
        <w:t xml:space="preserve"> VertexType data;       </w:t>
      </w:r>
      <w:r>
        <w:rPr>
          <w:rFonts w:hint="eastAsia"/>
        </w:rPr>
        <w:tab/>
        <w:t>//</w:t>
      </w:r>
      <w:r>
        <w:rPr>
          <w:rFonts w:ascii="宋体" w:eastAsia="宋体" w:hAnsi="宋体" w:cs="宋体" w:hint="eastAsia"/>
        </w:rPr>
        <w:t>顶点信息</w:t>
      </w:r>
    </w:p>
    <w:p w14:paraId="234D5410" w14:textId="77777777" w:rsidR="00075DB4" w:rsidRDefault="00075DB4" w:rsidP="00075DB4">
      <w:pPr>
        <w:pStyle w:val="aff2"/>
      </w:pPr>
      <w:r>
        <w:rPr>
          <w:rFonts w:hint="eastAsia"/>
        </w:rPr>
        <w:t xml:space="preserve">    </w:t>
      </w:r>
      <w:r>
        <w:rPr>
          <w:rFonts w:hint="eastAsia"/>
        </w:rPr>
        <w:tab/>
        <w:t xml:space="preserve"> ArcNode *firstarc;      </w:t>
      </w:r>
      <w:r>
        <w:rPr>
          <w:rFonts w:hint="eastAsia"/>
        </w:rPr>
        <w:tab/>
        <w:t xml:space="preserve"> //</w:t>
      </w:r>
      <w:r>
        <w:rPr>
          <w:rFonts w:ascii="宋体" w:eastAsia="宋体" w:hAnsi="宋体" w:cs="宋体" w:hint="eastAsia"/>
        </w:rPr>
        <w:t>指向第一条弧</w:t>
      </w:r>
    </w:p>
    <w:p w14:paraId="689E9C2A" w14:textId="77777777" w:rsidR="00075DB4" w:rsidRDefault="00075DB4" w:rsidP="00075DB4">
      <w:pPr>
        <w:pStyle w:val="aff2"/>
      </w:pPr>
      <w:r>
        <w:t xml:space="preserve">    </w:t>
      </w:r>
      <w:r>
        <w:tab/>
        <w:t>} VNode,AdjList[MAX_VERTEX_NUM];</w:t>
      </w:r>
    </w:p>
    <w:p w14:paraId="27D9D37F" w14:textId="77777777" w:rsidR="00075DB4" w:rsidRDefault="00075DB4" w:rsidP="00075DB4">
      <w:pPr>
        <w:pStyle w:val="aff2"/>
      </w:pPr>
      <w:r>
        <w:rPr>
          <w:rFonts w:hint="eastAsia"/>
        </w:rPr>
        <w:tab/>
        <w:t>typedef  struct {  //</w:t>
      </w:r>
      <w:r>
        <w:rPr>
          <w:rFonts w:ascii="宋体" w:eastAsia="宋体" w:hAnsi="宋体" w:cs="宋体" w:hint="eastAsia"/>
        </w:rPr>
        <w:t>邻接表的类型定义</w:t>
      </w:r>
    </w:p>
    <w:p w14:paraId="6A93799D" w14:textId="77777777" w:rsidR="00075DB4" w:rsidRDefault="00075DB4" w:rsidP="00075DB4">
      <w:pPr>
        <w:pStyle w:val="aff2"/>
      </w:pPr>
      <w:r>
        <w:rPr>
          <w:rFonts w:hint="eastAsia"/>
        </w:rPr>
        <w:t xml:space="preserve">        AdjList vertices;     </w:t>
      </w:r>
      <w:r>
        <w:rPr>
          <w:rFonts w:hint="eastAsia"/>
        </w:rPr>
        <w:tab/>
        <w:t xml:space="preserve"> //</w:t>
      </w:r>
      <w:r>
        <w:rPr>
          <w:rFonts w:ascii="宋体" w:eastAsia="宋体" w:hAnsi="宋体" w:cs="宋体" w:hint="eastAsia"/>
        </w:rPr>
        <w:t>头结点数组</w:t>
      </w:r>
    </w:p>
    <w:p w14:paraId="36AD6B01" w14:textId="77777777" w:rsidR="00075DB4" w:rsidRDefault="00075DB4" w:rsidP="00075DB4">
      <w:pPr>
        <w:pStyle w:val="aff2"/>
      </w:pPr>
      <w:r>
        <w:rPr>
          <w:rFonts w:hint="eastAsia"/>
        </w:rPr>
        <w:t xml:space="preserve">        int vexnum,arcnum;   </w:t>
      </w:r>
      <w:r>
        <w:rPr>
          <w:rFonts w:hint="eastAsia"/>
        </w:rPr>
        <w:tab/>
        <w:t xml:space="preserve">  //</w:t>
      </w:r>
      <w:r>
        <w:rPr>
          <w:rFonts w:ascii="宋体" w:eastAsia="宋体" w:hAnsi="宋体" w:cs="宋体" w:hint="eastAsia"/>
        </w:rPr>
        <w:t>顶点数、弧数（度数）</w:t>
      </w:r>
      <w:r>
        <w:rPr>
          <w:rFonts w:hint="eastAsia"/>
        </w:rPr>
        <w:t xml:space="preserve"> </w:t>
      </w:r>
    </w:p>
    <w:p w14:paraId="35EEDF94" w14:textId="77777777" w:rsidR="00075DB4" w:rsidRDefault="00075DB4" w:rsidP="00075DB4">
      <w:pPr>
        <w:pStyle w:val="aff2"/>
      </w:pPr>
      <w:r>
        <w:rPr>
          <w:rFonts w:hint="eastAsia"/>
        </w:rPr>
        <w:t xml:space="preserve">        GraphKind  kind;        //</w:t>
      </w:r>
      <w:r>
        <w:rPr>
          <w:rFonts w:ascii="宋体" w:eastAsia="宋体" w:hAnsi="宋体" w:cs="宋体" w:hint="eastAsia"/>
        </w:rPr>
        <w:t>图的类型</w:t>
      </w:r>
    </w:p>
    <w:p w14:paraId="584D4823" w14:textId="2803FEEB" w:rsidR="00075DB4" w:rsidRPr="00840B59" w:rsidRDefault="00075DB4" w:rsidP="00075DB4">
      <w:pPr>
        <w:pStyle w:val="aff2"/>
      </w:pPr>
      <w:r>
        <w:t xml:space="preserve">       } ALGraph;</w:t>
      </w:r>
    </w:p>
    <w:p w14:paraId="55EC2399" w14:textId="5E500E80" w:rsidR="009C207E" w:rsidRPr="00840B59" w:rsidRDefault="009C207E" w:rsidP="009C207E">
      <w:pPr>
        <w:pStyle w:val="af9"/>
        <w:ind w:firstLine="480"/>
      </w:pPr>
      <w:r w:rsidRPr="00840B59">
        <w:rPr>
          <w:rFonts w:hint="eastAsia"/>
        </w:rPr>
        <w:t>利用</w:t>
      </w:r>
      <w:r w:rsidR="0078388B">
        <w:rPr>
          <w:rFonts w:hint="eastAsia"/>
        </w:rPr>
        <w:t>四</w:t>
      </w:r>
      <w:r w:rsidRPr="00840B59">
        <w:rPr>
          <w:rFonts w:hint="eastAsia"/>
        </w:rPr>
        <w:t>个结构类型，</w:t>
      </w:r>
      <w:r w:rsidR="0078388B">
        <w:rPr>
          <w:rFonts w:hint="eastAsia"/>
        </w:rPr>
        <w:t>使用邻接表对于图进行存储，使得图的存储能够实现对于不同情况下的各种访问。</w:t>
      </w:r>
      <w:r w:rsidR="0078388B" w:rsidRPr="00840B59">
        <w:t xml:space="preserve"> </w:t>
      </w:r>
    </w:p>
    <w:p w14:paraId="5F1E7760" w14:textId="77777777" w:rsidR="009C207E" w:rsidRPr="00840B59" w:rsidRDefault="009C207E" w:rsidP="009C207E">
      <w:pPr>
        <w:pStyle w:val="af9"/>
        <w:ind w:firstLine="480"/>
      </w:pPr>
      <w:r w:rsidRPr="00840B59">
        <w:rPr>
          <w:rFonts w:hint="eastAsia"/>
        </w:rPr>
        <w:t>设计二：演示系统框架设计</w:t>
      </w:r>
    </w:p>
    <w:p w14:paraId="2ED69310" w14:textId="49C6A2EE" w:rsidR="009C207E" w:rsidRPr="00840B59" w:rsidRDefault="009C207E" w:rsidP="009C207E">
      <w:pPr>
        <w:pStyle w:val="af9"/>
        <w:ind w:firstLine="480"/>
      </w:pPr>
      <w:r w:rsidRPr="00840B59">
        <w:rPr>
          <w:rFonts w:hint="eastAsia"/>
        </w:rPr>
        <w:t>本实验采用多级菜单设计，在第一层的菜单为基础的</w:t>
      </w:r>
      <w:r w:rsidR="0078388B">
        <w:rPr>
          <w:rFonts w:hint="eastAsia"/>
        </w:rPr>
        <w:t>图</w:t>
      </w:r>
      <w:r w:rsidRPr="00840B59">
        <w:rPr>
          <w:rFonts w:hint="eastAsia"/>
        </w:rPr>
        <w:t>修改操作，包括有1</w:t>
      </w:r>
      <w:r w:rsidRPr="00840B59">
        <w:t>2种基本操作和</w:t>
      </w:r>
      <w:r w:rsidR="00307C37">
        <w:rPr>
          <w:rFonts w:hint="eastAsia"/>
        </w:rPr>
        <w:t>图</w:t>
      </w:r>
      <w:r w:rsidRPr="00840B59">
        <w:t>的存档读档</w:t>
      </w:r>
      <w:r w:rsidRPr="00840B59">
        <w:rPr>
          <w:rFonts w:hint="eastAsia"/>
        </w:rPr>
        <w:t>，第二级菜单为</w:t>
      </w:r>
      <w:r w:rsidR="00307C37">
        <w:rPr>
          <w:rFonts w:hint="eastAsia"/>
        </w:rPr>
        <w:t>多重图</w:t>
      </w:r>
      <w:r w:rsidRPr="00840B59">
        <w:rPr>
          <w:rFonts w:hint="eastAsia"/>
        </w:rPr>
        <w:t>操作，可以实现初始化，</w:t>
      </w:r>
      <w:r w:rsidR="00307C37">
        <w:rPr>
          <w:rFonts w:hint="eastAsia"/>
        </w:rPr>
        <w:t>增加图</w:t>
      </w:r>
      <w:r w:rsidRPr="00840B59">
        <w:rPr>
          <w:rFonts w:hint="eastAsia"/>
        </w:rPr>
        <w:t>，删除</w:t>
      </w:r>
      <w:r w:rsidR="00307C37">
        <w:rPr>
          <w:rFonts w:hint="eastAsia"/>
        </w:rPr>
        <w:t>图</w:t>
      </w:r>
      <w:r w:rsidRPr="00840B59">
        <w:rPr>
          <w:rFonts w:hint="eastAsia"/>
        </w:rPr>
        <w:t>，清空</w:t>
      </w:r>
      <w:r w:rsidR="00307C37">
        <w:rPr>
          <w:rFonts w:hint="eastAsia"/>
        </w:rPr>
        <w:t>图</w:t>
      </w:r>
      <w:r w:rsidRPr="00840B59">
        <w:rPr>
          <w:rFonts w:hint="eastAsia"/>
        </w:rPr>
        <w:t>，查找</w:t>
      </w:r>
      <w:r w:rsidR="00307C37">
        <w:rPr>
          <w:rFonts w:hint="eastAsia"/>
        </w:rPr>
        <w:t>图</w:t>
      </w:r>
      <w:r w:rsidRPr="00840B59">
        <w:rPr>
          <w:rFonts w:hint="eastAsia"/>
        </w:rPr>
        <w:t>，修改</w:t>
      </w:r>
      <w:r w:rsidR="00307C37">
        <w:rPr>
          <w:rFonts w:hint="eastAsia"/>
        </w:rPr>
        <w:t>图</w:t>
      </w:r>
      <w:r w:rsidRPr="00840B59">
        <w:rPr>
          <w:rFonts w:hint="eastAsia"/>
        </w:rPr>
        <w:t>，遍历</w:t>
      </w:r>
      <w:r w:rsidR="00307C37">
        <w:rPr>
          <w:rFonts w:hint="eastAsia"/>
        </w:rPr>
        <w:t>图</w:t>
      </w:r>
      <w:r w:rsidRPr="00840B59">
        <w:rPr>
          <w:rFonts w:hint="eastAsia"/>
        </w:rPr>
        <w:t>，摧毁</w:t>
      </w:r>
      <w:r w:rsidR="00307C37">
        <w:rPr>
          <w:rFonts w:hint="eastAsia"/>
        </w:rPr>
        <w:t>多重图</w:t>
      </w:r>
      <w:r w:rsidRPr="00840B59">
        <w:rPr>
          <w:rFonts w:hint="eastAsia"/>
        </w:rPr>
        <w:t>。通过修改</w:t>
      </w:r>
      <w:r w:rsidR="00307C37">
        <w:rPr>
          <w:rFonts w:hint="eastAsia"/>
        </w:rPr>
        <w:t>图</w:t>
      </w:r>
      <w:r w:rsidRPr="00840B59">
        <w:rPr>
          <w:rFonts w:hint="eastAsia"/>
        </w:rPr>
        <w:t>这一操作，完成第二级菜单向第一级菜单的过渡。</w:t>
      </w:r>
    </w:p>
    <w:p w14:paraId="78D4A9F2" w14:textId="08369A91" w:rsidR="009C207E" w:rsidRDefault="009C207E" w:rsidP="009C207E">
      <w:pPr>
        <w:pStyle w:val="af9"/>
        <w:ind w:firstLine="480"/>
      </w:pPr>
      <w:r>
        <w:rPr>
          <w:rFonts w:hint="eastAsia"/>
        </w:rPr>
        <w:t>设计三：设计</w:t>
      </w:r>
      <w:r w:rsidR="00307C37">
        <w:rPr>
          <w:rFonts w:hint="eastAsia"/>
        </w:rPr>
        <w:t>多重图</w:t>
      </w:r>
      <w:r>
        <w:rPr>
          <w:rFonts w:hint="eastAsia"/>
        </w:rPr>
        <w:t>格式，使得可以进行多个</w:t>
      </w:r>
      <w:r w:rsidR="00307C37">
        <w:rPr>
          <w:rFonts w:hint="eastAsia"/>
        </w:rPr>
        <w:t>图</w:t>
      </w:r>
      <w:r>
        <w:rPr>
          <w:rFonts w:hint="eastAsia"/>
        </w:rPr>
        <w:t>管理</w:t>
      </w:r>
    </w:p>
    <w:p w14:paraId="1188A0A7" w14:textId="0D4EA622" w:rsidR="009C207E" w:rsidRDefault="00307C37" w:rsidP="009C207E">
      <w:pPr>
        <w:pStyle w:val="af9"/>
        <w:ind w:left="480" w:firstLineChars="0" w:firstLine="0"/>
      </w:pPr>
      <w:r>
        <w:rPr>
          <w:rFonts w:hint="eastAsia"/>
        </w:rPr>
        <w:t>多重图</w:t>
      </w:r>
      <w:r w:rsidR="009C207E">
        <w:rPr>
          <w:rFonts w:hint="eastAsia"/>
        </w:rPr>
        <w:t>的物理结构如下：</w:t>
      </w:r>
    </w:p>
    <w:p w14:paraId="49800C1B" w14:textId="77777777" w:rsidR="00307C37" w:rsidRDefault="00307C37" w:rsidP="00307C37">
      <w:pPr>
        <w:pStyle w:val="aff2"/>
        <w:ind w:leftChars="200" w:left="420"/>
      </w:pPr>
      <w:r>
        <w:t>typedef struct {</w:t>
      </w:r>
    </w:p>
    <w:p w14:paraId="505D453E" w14:textId="77777777" w:rsidR="00307C37" w:rsidRDefault="00307C37" w:rsidP="00307C37">
      <w:pPr>
        <w:pStyle w:val="aff2"/>
        <w:ind w:leftChars="200" w:left="420"/>
      </w:pPr>
      <w:r>
        <w:rPr>
          <w:rFonts w:hint="eastAsia"/>
        </w:rPr>
        <w:t xml:space="preserve">    char name[30];//</w:t>
      </w:r>
      <w:r>
        <w:rPr>
          <w:rFonts w:ascii="宋体" w:eastAsia="宋体" w:hAnsi="宋体" w:cs="宋体" w:hint="eastAsia"/>
        </w:rPr>
        <w:t>图的名字</w:t>
      </w:r>
      <w:r>
        <w:rPr>
          <w:rFonts w:hint="eastAsia"/>
        </w:rPr>
        <w:t xml:space="preserve"> </w:t>
      </w:r>
    </w:p>
    <w:p w14:paraId="253648C5" w14:textId="77777777" w:rsidR="00307C37" w:rsidRDefault="00307C37" w:rsidP="00307C37">
      <w:pPr>
        <w:pStyle w:val="aff2"/>
        <w:ind w:leftChars="200" w:left="420"/>
      </w:pPr>
      <w:r>
        <w:t xml:space="preserve">    ALGraph G;</w:t>
      </w:r>
    </w:p>
    <w:p w14:paraId="2E9280F7" w14:textId="77777777" w:rsidR="00307C37" w:rsidRDefault="00307C37" w:rsidP="00307C37">
      <w:pPr>
        <w:pStyle w:val="aff2"/>
        <w:ind w:leftChars="200" w:left="420"/>
      </w:pPr>
      <w:r>
        <w:t>}Graph, *G;</w:t>
      </w:r>
    </w:p>
    <w:p w14:paraId="456A3D93" w14:textId="77777777" w:rsidR="00307C37" w:rsidRDefault="00307C37" w:rsidP="00307C37">
      <w:pPr>
        <w:pStyle w:val="aff2"/>
        <w:ind w:leftChars="200" w:left="420"/>
      </w:pPr>
      <w:r>
        <w:rPr>
          <w:rFonts w:hint="eastAsia"/>
        </w:rPr>
        <w:t>typedef struct {  //</w:t>
      </w:r>
      <w:r>
        <w:rPr>
          <w:rFonts w:ascii="宋体" w:eastAsia="宋体" w:hAnsi="宋体" w:cs="宋体" w:hint="eastAsia"/>
        </w:rPr>
        <w:t>多图定义</w:t>
      </w:r>
    </w:p>
    <w:p w14:paraId="17C912F0" w14:textId="77777777" w:rsidR="00307C37" w:rsidRDefault="00307C37" w:rsidP="00307C37">
      <w:pPr>
        <w:pStyle w:val="aff2"/>
        <w:ind w:leftChars="200" w:left="420"/>
      </w:pPr>
      <w:r>
        <w:t xml:space="preserve">    G *elem;</w:t>
      </w:r>
    </w:p>
    <w:p w14:paraId="17E82F32" w14:textId="77777777" w:rsidR="00307C37" w:rsidRDefault="00307C37" w:rsidP="00307C37">
      <w:pPr>
        <w:pStyle w:val="aff2"/>
        <w:ind w:leftChars="200" w:left="420"/>
      </w:pPr>
      <w:r>
        <w:rPr>
          <w:rFonts w:hint="eastAsia"/>
        </w:rPr>
        <w:t xml:space="preserve">    int length;//</w:t>
      </w:r>
      <w:r>
        <w:rPr>
          <w:rFonts w:ascii="宋体" w:eastAsia="宋体" w:hAnsi="宋体" w:cs="宋体" w:hint="eastAsia"/>
        </w:rPr>
        <w:t>多重图的长度</w:t>
      </w:r>
      <w:r>
        <w:rPr>
          <w:rFonts w:hint="eastAsia"/>
        </w:rPr>
        <w:t xml:space="preserve"> </w:t>
      </w:r>
    </w:p>
    <w:p w14:paraId="416758DF" w14:textId="77777777" w:rsidR="00307C37" w:rsidRDefault="00307C37" w:rsidP="00307C37">
      <w:pPr>
        <w:pStyle w:val="aff2"/>
        <w:ind w:leftChars="200" w:left="420"/>
      </w:pPr>
      <w:r>
        <w:rPr>
          <w:rFonts w:hint="eastAsia"/>
        </w:rPr>
        <w:t xml:space="preserve">    int size;//</w:t>
      </w:r>
      <w:r>
        <w:rPr>
          <w:rFonts w:ascii="宋体" w:eastAsia="宋体" w:hAnsi="宋体" w:cs="宋体" w:hint="eastAsia"/>
        </w:rPr>
        <w:t>多重图的大小</w:t>
      </w:r>
      <w:r>
        <w:rPr>
          <w:rFonts w:hint="eastAsia"/>
        </w:rPr>
        <w:t xml:space="preserve"> </w:t>
      </w:r>
    </w:p>
    <w:p w14:paraId="087A498E" w14:textId="77777777" w:rsidR="00307C37" w:rsidRDefault="00307C37" w:rsidP="00307C37">
      <w:pPr>
        <w:pStyle w:val="aff2"/>
        <w:ind w:leftChars="200" w:left="420"/>
      </w:pPr>
      <w:r>
        <w:t>}ALGraphs;</w:t>
      </w:r>
    </w:p>
    <w:p w14:paraId="00F87C0E" w14:textId="59AB552E" w:rsidR="009C207E" w:rsidRPr="001F66A1" w:rsidRDefault="009C207E" w:rsidP="001F66A1">
      <w:pPr>
        <w:pStyle w:val="af9"/>
        <w:ind w:firstLine="480"/>
      </w:pPr>
      <w:r w:rsidRPr="001F66A1">
        <w:rPr>
          <w:rFonts w:hint="eastAsia"/>
        </w:rPr>
        <w:t>利用两个结构类型，实现对于</w:t>
      </w:r>
      <w:r w:rsidR="00307C37" w:rsidRPr="001F66A1">
        <w:rPr>
          <w:rFonts w:hint="eastAsia"/>
        </w:rPr>
        <w:t>多重图</w:t>
      </w:r>
      <w:r w:rsidRPr="001F66A1">
        <w:rPr>
          <w:rFonts w:hint="eastAsia"/>
        </w:rPr>
        <w:t>，以及</w:t>
      </w:r>
      <w:r w:rsidR="00307C37" w:rsidRPr="001F66A1">
        <w:rPr>
          <w:rFonts w:hint="eastAsia"/>
        </w:rPr>
        <w:t>其中</w:t>
      </w:r>
      <w:r w:rsidRPr="001F66A1">
        <w:rPr>
          <w:rFonts w:hint="eastAsia"/>
        </w:rPr>
        <w:t>的</w:t>
      </w:r>
      <w:r w:rsidR="00307C37" w:rsidRPr="001F66A1">
        <w:rPr>
          <w:rFonts w:hint="eastAsia"/>
        </w:rPr>
        <w:t>图</w:t>
      </w:r>
      <w:r w:rsidRPr="001F66A1">
        <w:rPr>
          <w:rFonts w:hint="eastAsia"/>
        </w:rPr>
        <w:t>的操作。</w:t>
      </w:r>
    </w:p>
    <w:p w14:paraId="57BBD437" w14:textId="77777777" w:rsidR="009C207E" w:rsidRPr="001F66A1" w:rsidRDefault="009C207E" w:rsidP="001F66A1">
      <w:pPr>
        <w:pStyle w:val="af9"/>
        <w:ind w:firstLine="480"/>
      </w:pPr>
      <w:r w:rsidRPr="001F66A1">
        <w:rPr>
          <w:rFonts w:hint="eastAsia"/>
        </w:rPr>
        <w:t>设计四：使得保存后重读取的文件格式保持一致性</w:t>
      </w:r>
    </w:p>
    <w:p w14:paraId="5AA2FA9C" w14:textId="6CBE84F0" w:rsidR="009C207E" w:rsidRDefault="009C207E" w:rsidP="001F66A1">
      <w:pPr>
        <w:pStyle w:val="af9"/>
        <w:ind w:firstLine="480"/>
      </w:pPr>
      <w:r w:rsidRPr="001F66A1">
        <w:rPr>
          <w:rFonts w:hint="eastAsia"/>
        </w:rPr>
        <w:lastRenderedPageBreak/>
        <w:t>对于文件的保存，</w:t>
      </w:r>
      <w:r w:rsidR="003941C5" w:rsidRPr="001F66A1">
        <w:rPr>
          <w:rFonts w:hint="eastAsia"/>
        </w:rPr>
        <w:t>由于</w:t>
      </w:r>
      <w:r w:rsidR="001F66A1" w:rsidRPr="001F66A1">
        <w:rPr>
          <w:rFonts w:hint="eastAsia"/>
        </w:rPr>
        <w:t>最开始的输入中，图中对应顶点的弧所对应到邻接表中采用的是</w:t>
      </w:r>
      <w:r w:rsidR="001F66A1">
        <w:rPr>
          <w:rFonts w:hint="eastAsia"/>
        </w:rPr>
        <w:t>首插法，所以在保存后的文件中，不能直接采用对应格式的输入，所以，对于要保存的文件，直接进行对应元素的保存，使得弧的顺序也没有发生改变，通过换行符，进行</w:t>
      </w:r>
      <w:r w:rsidR="00765160">
        <w:rPr>
          <w:rFonts w:hint="eastAsia"/>
        </w:rPr>
        <w:t>不同的节点</w:t>
      </w:r>
      <w:r w:rsidR="001F66A1">
        <w:rPr>
          <w:rFonts w:hint="eastAsia"/>
        </w:rPr>
        <w:t>的区分，在读取的时候，也按照存储的方式读，</w:t>
      </w:r>
      <w:r>
        <w:rPr>
          <w:rFonts w:hint="eastAsia"/>
        </w:rPr>
        <w:t>使得读入文件的数据结构类型与输入的数据结构类型一致</w:t>
      </w:r>
      <w:r w:rsidR="001F66A1">
        <w:rPr>
          <w:rFonts w:hint="eastAsia"/>
        </w:rPr>
        <w:t>。</w:t>
      </w:r>
    </w:p>
    <w:p w14:paraId="7C186323" w14:textId="77777777" w:rsidR="00765160" w:rsidRPr="00765160" w:rsidRDefault="00765160" w:rsidP="00765160">
      <w:pPr>
        <w:pStyle w:val="af9"/>
        <w:ind w:firstLine="480"/>
      </w:pPr>
      <w:r w:rsidRPr="00765160">
        <w:t>依据最小完备性和常用性相结合的原则，以函数形式定义了创建图、销毁图、查找顶点、获得顶点值和顶点赋值等12种基本运算。具体运算功能定义和说明如下。具体运算功能定义如下。</w:t>
      </w:r>
    </w:p>
    <w:p w14:paraId="4EA03EC2" w14:textId="00C812F8" w:rsidR="00765160" w:rsidRPr="00765160" w:rsidRDefault="00765160" w:rsidP="00765160">
      <w:pPr>
        <w:pStyle w:val="af9"/>
        <w:ind w:firstLine="480"/>
      </w:pPr>
      <w:r>
        <w:rPr>
          <w:rFonts w:hint="eastAsia"/>
        </w:rPr>
        <w:t>（1）</w:t>
      </w:r>
      <w:r w:rsidRPr="00765160">
        <w:t>创建图：函数名称是CreateCraph(G,V,VR)；初始条件是V是图的顶点集，VR是图的关系集；操作结果是按V和VR的定义构造图G。</w:t>
      </w:r>
    </w:p>
    <w:p w14:paraId="74947ADB" w14:textId="77777777" w:rsidR="00765160" w:rsidRPr="00765160" w:rsidRDefault="00765160" w:rsidP="00765160">
      <w:pPr>
        <w:pStyle w:val="af9"/>
        <w:ind w:firstLine="480"/>
      </w:pPr>
      <w:r w:rsidRPr="00765160">
        <w:t>注：</w:t>
      </w:r>
      <w:r w:rsidRPr="00765160">
        <w:fldChar w:fldCharType="begin"/>
      </w:r>
      <w:r w:rsidRPr="00765160">
        <w:instrText xml:space="preserve"> = 1 \* GB3 </w:instrText>
      </w:r>
      <w:r w:rsidRPr="00765160">
        <w:fldChar w:fldCharType="separate"/>
      </w:r>
      <w:r w:rsidRPr="00765160">
        <w:rPr>
          <w:rFonts w:hint="eastAsia"/>
        </w:rPr>
        <w:t>①</w:t>
      </w:r>
      <w:r w:rsidRPr="00765160">
        <w:fldChar w:fldCharType="end"/>
      </w:r>
      <w:r w:rsidRPr="00765160">
        <w:t>要求图G中顶点关键字具有唯一性。后面各操作的实现，也都要满足一个图中关键字的唯一性，不再赘述；</w:t>
      </w:r>
      <w:r w:rsidRPr="00765160">
        <w:fldChar w:fldCharType="begin"/>
      </w:r>
      <w:r w:rsidRPr="00765160">
        <w:instrText xml:space="preserve"> = 2 \* GB3 </w:instrText>
      </w:r>
      <w:r w:rsidRPr="00765160">
        <w:fldChar w:fldCharType="separate"/>
      </w:r>
      <w:r w:rsidRPr="00765160">
        <w:rPr>
          <w:rFonts w:hint="eastAsia"/>
        </w:rPr>
        <w:t>②</w:t>
      </w:r>
      <w:r w:rsidRPr="00765160">
        <w:fldChar w:fldCharType="end"/>
      </w:r>
      <w:r w:rsidRPr="00765160">
        <w:t xml:space="preserve"> V和VR对应的是图的逻辑定义形式，比如V为顶点序列，VR为关键字对的序列。不能将邻接矩阵等物理结构来代替V和VR。</w:t>
      </w:r>
    </w:p>
    <w:p w14:paraId="7F3A105A" w14:textId="77777777" w:rsidR="00765160" w:rsidRPr="00765160" w:rsidRDefault="00765160" w:rsidP="00765160">
      <w:pPr>
        <w:pStyle w:val="af9"/>
        <w:ind w:firstLine="480"/>
      </w:pPr>
      <w:r w:rsidRPr="00765160">
        <w:rPr>
          <w:rFonts w:hint="eastAsia"/>
        </w:rPr>
        <w:t>⑵</w:t>
      </w:r>
      <w:r w:rsidRPr="00765160">
        <w:t>销毁图：函数名称是DestroyGraph(G)；初始条件图G已存在；操作结果是销毁图G。</w:t>
      </w:r>
    </w:p>
    <w:p w14:paraId="71924301" w14:textId="77777777" w:rsidR="00765160" w:rsidRPr="00765160" w:rsidRDefault="00765160" w:rsidP="00765160">
      <w:pPr>
        <w:pStyle w:val="af9"/>
        <w:ind w:firstLine="480"/>
      </w:pPr>
      <w:r w:rsidRPr="00765160">
        <w:t>(3)查找顶点：函数名称是LocateVex(G,u)；初始条件是图G存在，u是和G中顶点关键字类型相同的给定值；操作结果是若u在图G中存在，返回关键字为u的顶点位置</w:t>
      </w:r>
      <w:r w:rsidRPr="00765160">
        <w:rPr>
          <w:rFonts w:hint="eastAsia"/>
        </w:rPr>
        <w:t>序号（简称位序）</w:t>
      </w:r>
      <w:r w:rsidRPr="00765160">
        <w:t>，否则返回其它</w:t>
      </w:r>
      <w:r w:rsidRPr="00765160">
        <w:rPr>
          <w:rFonts w:hint="eastAsia"/>
        </w:rPr>
        <w:t>表示“不存在</w:t>
      </w:r>
      <w:r w:rsidRPr="00765160">
        <w:t>”</w:t>
      </w:r>
      <w:r w:rsidRPr="00765160">
        <w:rPr>
          <w:rFonts w:hint="eastAsia"/>
        </w:rPr>
        <w:t>的</w:t>
      </w:r>
      <w:r w:rsidRPr="00765160">
        <w:t>信息。</w:t>
      </w:r>
    </w:p>
    <w:p w14:paraId="13217660" w14:textId="77777777" w:rsidR="00765160" w:rsidRPr="00765160" w:rsidRDefault="00765160" w:rsidP="00765160">
      <w:pPr>
        <w:pStyle w:val="af9"/>
        <w:ind w:firstLine="480"/>
      </w:pPr>
      <w:r w:rsidRPr="00765160">
        <w:rPr>
          <w:rFonts w:hint="eastAsia"/>
        </w:rPr>
        <w:t>⑷</w:t>
      </w:r>
      <w:r w:rsidRPr="00765160">
        <w:t>顶点赋值：函数名称是PutVex (G,u,value)；初始条件是图G存在，u是和G中顶点关键字类型相同的给定值；操作结果是对关键字为u的顶点赋值value。</w:t>
      </w:r>
    </w:p>
    <w:p w14:paraId="05C701D7" w14:textId="77777777" w:rsidR="00765160" w:rsidRPr="00765160" w:rsidRDefault="00765160" w:rsidP="00765160">
      <w:pPr>
        <w:pStyle w:val="af9"/>
        <w:ind w:firstLine="480"/>
      </w:pPr>
      <w:r w:rsidRPr="00765160">
        <w:rPr>
          <w:rFonts w:hint="eastAsia"/>
        </w:rPr>
        <w:t>⑸</w:t>
      </w:r>
      <w:r w:rsidRPr="00765160">
        <w:t>获得第一邻接点：函数名称是FirstAdjVex(G, u)；初始条件是图G存在，u是G中顶点</w:t>
      </w:r>
      <w:r w:rsidRPr="00765160">
        <w:rPr>
          <w:rFonts w:hint="eastAsia"/>
        </w:rPr>
        <w:t>的位序</w:t>
      </w:r>
      <w:r w:rsidRPr="00765160">
        <w:t>；操作结果是返回u</w:t>
      </w:r>
      <w:r w:rsidRPr="00765160">
        <w:rPr>
          <w:rFonts w:hint="eastAsia"/>
        </w:rPr>
        <w:t>对应</w:t>
      </w:r>
      <w:r w:rsidRPr="00765160">
        <w:t>顶点的第一个邻接顶点</w:t>
      </w:r>
      <w:r w:rsidRPr="00765160">
        <w:rPr>
          <w:rFonts w:hint="eastAsia"/>
        </w:rPr>
        <w:t>位序</w:t>
      </w:r>
      <w:r w:rsidRPr="00765160">
        <w:t>，如果u的顶点没有邻接顶点，否则返回其它表示</w:t>
      </w:r>
      <w:r w:rsidRPr="00765160">
        <w:rPr>
          <w:rFonts w:hint="eastAsia"/>
        </w:rPr>
        <w:t>“不存在”</w:t>
      </w:r>
      <w:r w:rsidRPr="00765160">
        <w:t>的信息。</w:t>
      </w:r>
    </w:p>
    <w:p w14:paraId="3E9E5B17" w14:textId="77777777" w:rsidR="00765160" w:rsidRPr="00765160" w:rsidRDefault="00765160" w:rsidP="00765160">
      <w:pPr>
        <w:pStyle w:val="af9"/>
        <w:ind w:firstLine="480"/>
      </w:pPr>
      <w:r w:rsidRPr="00765160">
        <w:rPr>
          <w:rFonts w:hint="eastAsia"/>
        </w:rPr>
        <w:t>⑹</w:t>
      </w:r>
      <w:r w:rsidRPr="00765160">
        <w:t>获得下一邻接点：函数名称是NextAdjVex(G, v, w)；初始条件是图G存在，v和w是G中</w:t>
      </w:r>
      <w:r w:rsidRPr="00765160">
        <w:rPr>
          <w:rFonts w:hint="eastAsia"/>
        </w:rPr>
        <w:t>两个</w:t>
      </w:r>
      <w:r w:rsidRPr="00765160">
        <w:t>顶点</w:t>
      </w:r>
      <w:r w:rsidRPr="00765160">
        <w:rPr>
          <w:rFonts w:hint="eastAsia"/>
        </w:rPr>
        <w:t>的位序</w:t>
      </w:r>
      <w:r w:rsidRPr="00765160">
        <w:t>，v</w:t>
      </w:r>
      <w:r w:rsidRPr="00765160">
        <w:rPr>
          <w:rFonts w:hint="eastAsia"/>
        </w:rPr>
        <w:t>对应</w:t>
      </w:r>
      <w:r w:rsidRPr="00765160">
        <w:t>G的一个顶点,w</w:t>
      </w:r>
      <w:r w:rsidRPr="00765160">
        <w:rPr>
          <w:rFonts w:hint="eastAsia"/>
        </w:rPr>
        <w:t>对应</w:t>
      </w:r>
      <w:r w:rsidRPr="00765160">
        <w:t>v的邻接顶点；操作结果是返回v的（相对于w）下一个邻接顶点的</w:t>
      </w:r>
      <w:r w:rsidRPr="00765160">
        <w:rPr>
          <w:rFonts w:hint="eastAsia"/>
        </w:rPr>
        <w:t>位序</w:t>
      </w:r>
      <w:r w:rsidRPr="00765160">
        <w:t>，如果w是最后一个邻接顶点，返回其它表示</w:t>
      </w:r>
      <w:r w:rsidRPr="00765160">
        <w:t>“</w:t>
      </w:r>
      <w:r w:rsidRPr="00765160">
        <w:rPr>
          <w:rFonts w:hint="eastAsia"/>
        </w:rPr>
        <w:t>不存在</w:t>
      </w:r>
      <w:r w:rsidRPr="00765160">
        <w:t>”</w:t>
      </w:r>
      <w:r w:rsidRPr="00765160">
        <w:t>的信息。</w:t>
      </w:r>
    </w:p>
    <w:p w14:paraId="5C194DDB" w14:textId="77777777" w:rsidR="00765160" w:rsidRPr="00765160" w:rsidRDefault="00765160" w:rsidP="00765160">
      <w:pPr>
        <w:pStyle w:val="af9"/>
        <w:ind w:firstLine="480"/>
      </w:pPr>
      <w:r w:rsidRPr="00765160">
        <w:rPr>
          <w:rFonts w:hint="eastAsia"/>
        </w:rPr>
        <w:t>⑺</w:t>
      </w:r>
      <w:r w:rsidRPr="00765160">
        <w:t>插入顶点：函数名称是InsertVex(G,v)；初始条件是图G存在，v和G中</w:t>
      </w:r>
      <w:r w:rsidRPr="00765160">
        <w:lastRenderedPageBreak/>
        <w:t>的顶点具有相同特征；操作结果是在图G中增加新顶点v。（在这里也保持顶点关键字的唯一性）</w:t>
      </w:r>
    </w:p>
    <w:p w14:paraId="51CCB5DB" w14:textId="77777777" w:rsidR="00765160" w:rsidRPr="00765160" w:rsidRDefault="00765160" w:rsidP="00765160">
      <w:pPr>
        <w:pStyle w:val="af9"/>
        <w:ind w:firstLine="480"/>
      </w:pPr>
      <w:r w:rsidRPr="00765160">
        <w:rPr>
          <w:rFonts w:hint="eastAsia"/>
        </w:rPr>
        <w:t>⑻</w:t>
      </w:r>
      <w:r w:rsidRPr="00765160">
        <w:t>删除顶点：函数名称是DeleteVex(G,v)；初始条件是图G存在，v</w:t>
      </w:r>
      <w:r w:rsidRPr="00765160">
        <w:rPr>
          <w:rFonts w:hint="eastAsia"/>
        </w:rPr>
        <w:t>是和</w:t>
      </w:r>
      <w:r w:rsidRPr="00765160">
        <w:t>G中顶点关键字类型相同的给定值；操作结果是在图G中删除</w:t>
      </w:r>
      <w:r w:rsidRPr="00765160">
        <w:rPr>
          <w:rFonts w:hint="eastAsia"/>
        </w:rPr>
        <w:t>关键字v对应的</w:t>
      </w:r>
      <w:r w:rsidRPr="00765160">
        <w:t>顶</w:t>
      </w:r>
      <w:r w:rsidRPr="00765160">
        <w:rPr>
          <w:rFonts w:hint="eastAsia"/>
        </w:rPr>
        <w:t>点以及</w:t>
      </w:r>
      <w:r w:rsidRPr="00765160">
        <w:t>相关的弧。</w:t>
      </w:r>
    </w:p>
    <w:p w14:paraId="35697098" w14:textId="77777777" w:rsidR="00765160" w:rsidRPr="00765160" w:rsidRDefault="00765160" w:rsidP="00765160">
      <w:pPr>
        <w:pStyle w:val="af9"/>
        <w:ind w:firstLine="480"/>
      </w:pPr>
      <w:r w:rsidRPr="00765160">
        <w:rPr>
          <w:rFonts w:hint="eastAsia"/>
        </w:rPr>
        <w:t>⑼</w:t>
      </w:r>
      <w:r w:rsidRPr="00765160">
        <w:t>插入弧：函数名称是InsertArc(G,v,w)；初始条件是图G存在，v、w</w:t>
      </w:r>
      <w:r w:rsidRPr="00765160">
        <w:rPr>
          <w:rFonts w:hint="eastAsia"/>
        </w:rPr>
        <w:t>是和</w:t>
      </w:r>
      <w:r w:rsidRPr="00765160">
        <w:t>G中顶点关键字类型相同的给定值；操作结果是在图G中增加弧&lt;v,w&gt;，如果图G是无向图，还需要增加&lt;w,v&gt;。</w:t>
      </w:r>
    </w:p>
    <w:p w14:paraId="29114F7C" w14:textId="77777777" w:rsidR="00765160" w:rsidRPr="00765160" w:rsidRDefault="00765160" w:rsidP="00765160">
      <w:pPr>
        <w:pStyle w:val="af9"/>
        <w:ind w:firstLine="480"/>
      </w:pPr>
      <w:r w:rsidRPr="00765160">
        <w:rPr>
          <w:rFonts w:hint="eastAsia"/>
        </w:rPr>
        <w:t>⑽</w:t>
      </w:r>
      <w:r w:rsidRPr="00765160">
        <w:t>删除弧：函数名称是DeleteArc(G,v,w)；初始条件是图G存在，v、w</w:t>
      </w:r>
      <w:r w:rsidRPr="00765160">
        <w:rPr>
          <w:rFonts w:hint="eastAsia"/>
        </w:rPr>
        <w:t>是和</w:t>
      </w:r>
      <w:r w:rsidRPr="00765160">
        <w:t>G中顶点关键字类型相同的给定值；操作结果是在图G中删除弧&lt;v,w&gt;，如果图G是无向图，还需要删除&lt;w,v&gt;。</w:t>
      </w:r>
    </w:p>
    <w:p w14:paraId="182320D7" w14:textId="77777777" w:rsidR="00765160" w:rsidRPr="00765160" w:rsidRDefault="00765160" w:rsidP="00765160">
      <w:pPr>
        <w:pStyle w:val="af9"/>
        <w:ind w:firstLine="480"/>
      </w:pPr>
      <w:r w:rsidRPr="00765160">
        <w:rPr>
          <w:rFonts w:hint="eastAsia"/>
        </w:rPr>
        <w:t>⑾</w:t>
      </w:r>
      <w:r w:rsidRPr="00765160">
        <w:t>深度优先搜索遍历：函数名称是DFSTraverse(G,visit())；初始条件是图G存在；操作结果是图G进行深度优先搜索遍历，依次对图中的每一个顶点使用函数visit访问一次，且仅访问一次。</w:t>
      </w:r>
    </w:p>
    <w:p w14:paraId="16AF94F3" w14:textId="5A523F51" w:rsidR="00765160" w:rsidRDefault="00765160" w:rsidP="00765160">
      <w:pPr>
        <w:pStyle w:val="af9"/>
        <w:ind w:firstLine="480"/>
      </w:pPr>
      <w:r w:rsidRPr="00765160">
        <w:rPr>
          <w:rFonts w:hint="eastAsia"/>
        </w:rPr>
        <w:t>⑿</w:t>
      </w:r>
      <w:r w:rsidRPr="00765160">
        <w:t>广度优先搜索遍历：函数名称是BFSTraverse(G,visit())；初始条件是图G存在；操作结果是图G进行广度优先搜索遍历，依次对图中的每一个顶点使用函数visit访问一次，且仅访问一次。</w:t>
      </w:r>
    </w:p>
    <w:p w14:paraId="219992CB" w14:textId="2AA94F04" w:rsidR="00765160" w:rsidRDefault="00760E05" w:rsidP="00765160">
      <w:pPr>
        <w:pStyle w:val="af9"/>
        <w:ind w:firstLine="480"/>
      </w:pPr>
      <w:r>
        <w:rPr>
          <w:rFonts w:hint="eastAsia"/>
        </w:rPr>
        <w:t>以下为</w:t>
      </w:r>
      <w:r w:rsidR="00A2718C">
        <w:rPr>
          <w:rFonts w:hint="eastAsia"/>
        </w:rPr>
        <w:t>附增函数：</w:t>
      </w:r>
    </w:p>
    <w:p w14:paraId="3C49125D" w14:textId="679FEDA4" w:rsidR="00A2718C" w:rsidRDefault="00A2718C" w:rsidP="00765160">
      <w:pPr>
        <w:pStyle w:val="af9"/>
        <w:ind w:firstLine="480"/>
      </w:pPr>
      <w:r>
        <w:rPr>
          <w:rFonts w:hint="eastAsia"/>
        </w:rPr>
        <w:t>保存图：函数名称是</w:t>
      </w:r>
      <w:r w:rsidRPr="00A2718C">
        <w:t>SaveGraph(*G, SaveFile);</w:t>
      </w:r>
      <w:r>
        <w:rPr>
          <w:rFonts w:hint="eastAsia"/>
        </w:rPr>
        <w:t>初始条件是图存在，操作结果是将图存入到对应名字的文件中。</w:t>
      </w:r>
    </w:p>
    <w:p w14:paraId="7D6C8B5C" w14:textId="7AE53D65" w:rsidR="00A2718C" w:rsidRDefault="00A2718C" w:rsidP="00765160">
      <w:pPr>
        <w:pStyle w:val="af9"/>
        <w:ind w:firstLine="480"/>
      </w:pPr>
      <w:r>
        <w:rPr>
          <w:rFonts w:hint="eastAsia"/>
        </w:rPr>
        <w:t>读取图：函数名称是</w:t>
      </w:r>
      <w:r w:rsidRPr="00A2718C">
        <w:t>LoadGraph(*G, LoadFile)</w:t>
      </w:r>
      <w:r>
        <w:rPr>
          <w:rFonts w:hint="eastAsia"/>
        </w:rPr>
        <w:t>；初始条件是图中没有信息，操作结果是对于文件中的数据，将文件中的数据读取到图中。</w:t>
      </w:r>
    </w:p>
    <w:p w14:paraId="47713903" w14:textId="23668B12" w:rsidR="00A2718C" w:rsidRPr="00765160" w:rsidRDefault="00A2718C" w:rsidP="00765160">
      <w:pPr>
        <w:pStyle w:val="af9"/>
        <w:ind w:firstLine="480"/>
      </w:pPr>
      <w:r>
        <w:rPr>
          <w:rFonts w:hint="eastAsia"/>
        </w:rPr>
        <w:t>以下为多重图操作：</w:t>
      </w:r>
    </w:p>
    <w:p w14:paraId="63FEDA01" w14:textId="6A75C465" w:rsidR="00765160" w:rsidRDefault="00A2718C" w:rsidP="00765160">
      <w:pPr>
        <w:pStyle w:val="af9"/>
        <w:ind w:firstLine="480"/>
      </w:pPr>
      <w:r>
        <w:rPr>
          <w:rFonts w:hint="eastAsia"/>
        </w:rPr>
        <w:t>（1）初始化多图：函数名称是</w:t>
      </w:r>
      <w:r w:rsidR="00596157" w:rsidRPr="00596157">
        <w:t>InitALGraphs(GS)</w:t>
      </w:r>
      <w:r w:rsidR="00596157">
        <w:rPr>
          <w:rFonts w:hint="eastAsia"/>
        </w:rPr>
        <w:t>，初始条件是多重图没有被初始化，操作结果是对于多重图表中丰沛空间，多重图表的长度置为0，大小置为2</w:t>
      </w:r>
      <w:r w:rsidR="00596157">
        <w:t>0</w:t>
      </w:r>
      <w:r w:rsidR="00596157">
        <w:rPr>
          <w:rFonts w:hint="eastAsia"/>
        </w:rPr>
        <w:t>，成功后返回OK</w:t>
      </w:r>
    </w:p>
    <w:p w14:paraId="42FC3A45" w14:textId="298F6C52" w:rsidR="00596157" w:rsidRDefault="00596157" w:rsidP="00765160">
      <w:pPr>
        <w:pStyle w:val="af9"/>
        <w:ind w:firstLine="480"/>
      </w:pPr>
      <w:r>
        <w:rPr>
          <w:rFonts w:hint="eastAsia"/>
        </w:rPr>
        <w:t>（2）向多重图表中新增图：函数名称是</w:t>
      </w:r>
      <w:r w:rsidRPr="00596157">
        <w:t>AddGraph(GS, i, GraphName)</w:t>
      </w:r>
      <w:r>
        <w:rPr>
          <w:rFonts w:hint="eastAsia"/>
        </w:rPr>
        <w:t>初始条件是多重图已经被初始化，操作结果是向多重图表的i位置上新增一个对应名字的图。成功返回OK。</w:t>
      </w:r>
    </w:p>
    <w:p w14:paraId="7E3B5330" w14:textId="2EDAA188" w:rsidR="00596157" w:rsidRDefault="00596157" w:rsidP="00765160">
      <w:pPr>
        <w:pStyle w:val="af9"/>
        <w:ind w:firstLine="480"/>
      </w:pPr>
      <w:r>
        <w:rPr>
          <w:rFonts w:hint="eastAsia"/>
        </w:rPr>
        <w:lastRenderedPageBreak/>
        <w:t>（3）删除多重图中的对应图：函数名称为</w:t>
      </w:r>
      <w:r w:rsidRPr="00596157">
        <w:t>RemoveGraph(GS, GraphName)</w:t>
      </w:r>
      <w:r>
        <w:rPr>
          <w:rFonts w:hint="eastAsia"/>
        </w:rPr>
        <w:t>，初始条件是多重图已被初始化，操作结果是删除多重图中对应名字的图，</w:t>
      </w:r>
      <w:r w:rsidR="004B3807">
        <w:rPr>
          <w:rFonts w:hint="eastAsia"/>
        </w:rPr>
        <w:t>成功返回OK。</w:t>
      </w:r>
    </w:p>
    <w:p w14:paraId="1473A96A" w14:textId="2982A7A0" w:rsidR="004B3807" w:rsidRDefault="004B3807" w:rsidP="00765160">
      <w:pPr>
        <w:pStyle w:val="af9"/>
        <w:ind w:firstLine="480"/>
      </w:pPr>
      <w:r>
        <w:rPr>
          <w:rFonts w:hint="eastAsia"/>
        </w:rPr>
        <w:t>（4）定位多重图中的对应图：函数名称是</w:t>
      </w:r>
      <w:r w:rsidRPr="004B3807">
        <w:t>LocateGraph(GS, GraphName)</w:t>
      </w:r>
      <w:r>
        <w:rPr>
          <w:rFonts w:hint="eastAsia"/>
        </w:rPr>
        <w:t>，初始条件是多重图已被初始化，操作结果是返回对应的图在多重图中的位置。</w:t>
      </w:r>
    </w:p>
    <w:p w14:paraId="1465699D" w14:textId="774B97A7" w:rsidR="004B3807" w:rsidRDefault="004B3807" w:rsidP="00765160">
      <w:pPr>
        <w:pStyle w:val="af9"/>
        <w:ind w:firstLine="480"/>
      </w:pPr>
      <w:r>
        <w:rPr>
          <w:rFonts w:hint="eastAsia"/>
        </w:rPr>
        <w:t>（5）遍历多重图：函数名称是</w:t>
      </w:r>
      <w:r w:rsidRPr="004B3807">
        <w:t>ALGraphsTraverse(GS)</w:t>
      </w:r>
      <w:r>
        <w:rPr>
          <w:rFonts w:hint="eastAsia"/>
        </w:rPr>
        <w:t>，初始条件是多重图已被初始化，操作结果是，按照对应的输入，进行深度遍历或者广度遍历，依次输出多重图中的图中的数据。</w:t>
      </w:r>
    </w:p>
    <w:p w14:paraId="2A05E099" w14:textId="00DF0C2E" w:rsidR="004B3807" w:rsidRPr="00765160" w:rsidRDefault="004B3807" w:rsidP="00765160">
      <w:pPr>
        <w:pStyle w:val="af9"/>
        <w:ind w:firstLine="480"/>
      </w:pPr>
      <w:r>
        <w:rPr>
          <w:rFonts w:hint="eastAsia"/>
        </w:rPr>
        <w:t>（6）清空多重图：函数名称是</w:t>
      </w:r>
      <w:r w:rsidRPr="004B3807">
        <w:t>ClearALGraphs(GS</w:t>
      </w:r>
      <w:r>
        <w:rPr>
          <w:rFonts w:hint="eastAsia"/>
        </w:rPr>
        <w:t>)，初始条件是当前多重图已被初始化，操作结果是，清空多重图中数据，返还存储空间，将多重图的</w:t>
      </w:r>
      <w:r w:rsidR="005778F1">
        <w:rPr>
          <w:rFonts w:hint="eastAsia"/>
        </w:rPr>
        <w:t>长度重新置为0，多重图的第一位指向一个空的地址。</w:t>
      </w:r>
    </w:p>
    <w:p w14:paraId="49DD3D41" w14:textId="2C92B331" w:rsidR="0083281C" w:rsidRDefault="00751C7A">
      <w:pPr>
        <w:pStyle w:val="2"/>
        <w:spacing w:beforeLines="50" w:before="156" w:afterLines="50" w:after="156" w:line="360" w:lineRule="auto"/>
        <w:rPr>
          <w:rFonts w:ascii="黑体" w:hAnsi="黑体"/>
          <w:sz w:val="28"/>
          <w:szCs w:val="28"/>
        </w:rPr>
      </w:pPr>
      <w:bookmarkStart w:id="66" w:name="_4.3_系统实现"/>
      <w:bookmarkEnd w:id="66"/>
      <w:commentRangeStart w:id="67"/>
      <w:r>
        <w:rPr>
          <w:rFonts w:ascii="黑体" w:hAnsi="黑体"/>
          <w:sz w:val="28"/>
          <w:szCs w:val="28"/>
        </w:rPr>
        <w:t xml:space="preserve">4.3 </w:t>
      </w:r>
      <w:r>
        <w:rPr>
          <w:rFonts w:ascii="黑体" w:hAnsi="黑体" w:hint="eastAsia"/>
          <w:sz w:val="28"/>
          <w:szCs w:val="28"/>
        </w:rPr>
        <w:t>系统实现</w:t>
      </w:r>
      <w:commentRangeEnd w:id="67"/>
      <w:r>
        <w:rPr>
          <w:rStyle w:val="af6"/>
          <w:rFonts w:ascii="Times New Roman" w:eastAsia="宋体" w:hAnsi="Times New Roman"/>
          <w:b w:val="0"/>
          <w:bCs w:val="0"/>
        </w:rPr>
        <w:commentReference w:id="67"/>
      </w:r>
      <w:bookmarkEnd w:id="65"/>
    </w:p>
    <w:p w14:paraId="1452E15A" w14:textId="77777777" w:rsidR="005778F1" w:rsidRPr="005778F1" w:rsidRDefault="005778F1" w:rsidP="005778F1">
      <w:pPr>
        <w:pStyle w:val="af9"/>
        <w:ind w:firstLine="480"/>
      </w:pPr>
      <w:r w:rsidRPr="005778F1">
        <w:t>本系统通过命令式菜单来调用各函数功能，系统开始运行时会输出菜单界面，依照菜单中给出的各功能的指令输入命令，以实现相关功能的使用。</w:t>
      </w:r>
    </w:p>
    <w:p w14:paraId="4A9BFC9B" w14:textId="77777777" w:rsidR="005778F1" w:rsidRPr="005778F1" w:rsidRDefault="005778F1" w:rsidP="005778F1">
      <w:pPr>
        <w:pStyle w:val="af9"/>
        <w:ind w:firstLine="480"/>
      </w:pPr>
      <w:r w:rsidRPr="005778F1">
        <w:rPr>
          <w:rFonts w:hint="eastAsia"/>
        </w:rPr>
        <w:t>系统的具体实现方式为：</w:t>
      </w:r>
    </w:p>
    <w:p w14:paraId="5D36A803" w14:textId="32C8F34F" w:rsidR="005778F1" w:rsidRPr="005778F1" w:rsidRDefault="005778F1" w:rsidP="005778F1">
      <w:pPr>
        <w:pStyle w:val="af9"/>
        <w:ind w:firstLine="480"/>
      </w:pPr>
      <w:r w:rsidRPr="005778F1">
        <w:rPr>
          <w:rFonts w:hint="eastAsia"/>
        </w:rPr>
        <w:t>首先根据</w:t>
      </w:r>
      <w:r>
        <w:rPr>
          <w:rFonts w:hint="eastAsia"/>
        </w:rPr>
        <w:t>图</w:t>
      </w:r>
      <w:r w:rsidRPr="005778F1">
        <w:rPr>
          <w:rFonts w:hint="eastAsia"/>
        </w:rPr>
        <w:t>的基本操作实现完成基本函数构建，然后通过对于多种情况的考虑完善各个子函数。</w:t>
      </w:r>
    </w:p>
    <w:p w14:paraId="14D875E6" w14:textId="77777777" w:rsidR="005778F1" w:rsidRPr="005778F1" w:rsidRDefault="005778F1" w:rsidP="005778F1">
      <w:pPr>
        <w:pStyle w:val="af9"/>
        <w:ind w:firstLine="480"/>
      </w:pPr>
      <w:r w:rsidRPr="005778F1">
        <w:rPr>
          <w:rFonts w:hint="eastAsia"/>
        </w:rPr>
        <w:t>在主函数内部完成函数调用所需实参值的准备和函数执行结果的显示。利用op存储当前命令，并且采用s</w:t>
      </w:r>
      <w:r w:rsidRPr="005778F1">
        <w:t>witch-case</w:t>
      </w:r>
      <w:r w:rsidRPr="005778F1">
        <w:rPr>
          <w:rFonts w:hint="eastAsia"/>
        </w:rPr>
        <w:t>语句，依据输入的op进行选择，调用函数实现相应功能。</w:t>
      </w:r>
    </w:p>
    <w:p w14:paraId="4F2FC73B" w14:textId="622ADF1C" w:rsidR="005778F1" w:rsidRDefault="005778F1" w:rsidP="005778F1">
      <w:pPr>
        <w:pStyle w:val="af9"/>
        <w:ind w:firstLine="480"/>
      </w:pPr>
      <w:r w:rsidRPr="005778F1">
        <w:rPr>
          <w:rFonts w:hint="eastAsia"/>
        </w:rPr>
        <w:t>每个子函数的实现方法如下：</w:t>
      </w:r>
    </w:p>
    <w:p w14:paraId="21BE24F8" w14:textId="1F7D8FE2" w:rsidR="005778F1" w:rsidRDefault="005778F1" w:rsidP="005778F1">
      <w:pPr>
        <w:pStyle w:val="af9"/>
        <w:ind w:firstLine="480"/>
      </w:pPr>
      <w:r>
        <w:rPr>
          <w:rFonts w:hint="eastAsia"/>
        </w:rPr>
        <w:t>1</w:t>
      </w:r>
      <w:r>
        <w:t>.</w:t>
      </w:r>
      <w:r>
        <w:rPr>
          <w:rFonts w:hint="eastAsia"/>
        </w:rPr>
        <w:t>输入创建图：该函数分为</w:t>
      </w:r>
      <w:r w:rsidRPr="005778F1">
        <w:t>CreateGraph(ALGraph &amp;G)</w:t>
      </w:r>
      <w:r>
        <w:rPr>
          <w:rFonts w:hint="eastAsia"/>
        </w:rPr>
        <w:t>与</w:t>
      </w:r>
      <w:r w:rsidRPr="005778F1">
        <w:t>CreateCraph(ALGraph &amp;G,VertexType V[],KeyType VR[][2])</w:t>
      </w:r>
      <w:r>
        <w:rPr>
          <w:rFonts w:hint="eastAsia"/>
        </w:rPr>
        <w:t>两个，对于第一个函数，提供输入的格式提示（</w:t>
      </w:r>
      <w:r w:rsidRPr="005778F1">
        <w:rPr>
          <w:rFonts w:hint="eastAsia"/>
        </w:rPr>
        <w:t>"按照\"键值 名称 键值 名称 ... -1 nil 连接键值 连接键值 ... -1 -1\"输入\n</w:t>
      </w:r>
      <w:r>
        <w:rPr>
          <w:rFonts w:hint="eastAsia"/>
        </w:rPr>
        <w:t>），并且，按照对应的格式存储，使得存储的格式与线上平台中的一致，这样就可以直接调用线上平台的函数</w:t>
      </w:r>
      <w:r w:rsidR="00A36582">
        <w:rPr>
          <w:rFonts w:hint="eastAsia"/>
        </w:rPr>
        <w:t>，即第二个函数</w:t>
      </w:r>
      <w:r>
        <w:rPr>
          <w:rFonts w:hint="eastAsia"/>
        </w:rPr>
        <w:t>，</w:t>
      </w:r>
      <w:r w:rsidR="00A36582">
        <w:rPr>
          <w:rFonts w:hint="eastAsia"/>
        </w:rPr>
        <w:t>实现对于图的创建，利用数组V来实现对于图中的对应节点的键值和内容的存储，利用二维数组VR实现对于图中对应弧的头尾节点的存储，在图的创建中，</w:t>
      </w:r>
      <w:r w:rsidR="00A36582">
        <w:rPr>
          <w:rFonts w:hint="eastAsia"/>
        </w:rPr>
        <w:lastRenderedPageBreak/>
        <w:t>根据数组V中的数据，依次写入到图中的相应节点，并将节点的头连接节点置为空，随着每一个节点的读入，图中额顶点数目依次</w:t>
      </w:r>
      <w:r w:rsidR="00A36582">
        <w:t>+1</w:t>
      </w:r>
      <w:r w:rsidR="00A36582">
        <w:rPr>
          <w:rFonts w:hint="eastAsia"/>
        </w:rPr>
        <w:t>，然后实现对于弧的头尾指针的创建，对于VR中的数据，分别用head和tail来存放相对应的一条弧的头尾</w:t>
      </w:r>
      <w:r w:rsidR="0058569D">
        <w:rPr>
          <w:rFonts w:hint="eastAsia"/>
        </w:rPr>
        <w:t>根据首插法，重新定义一个节点指针，该指针置为节点的头指针，节点中的值置为对应连接弧的节点，同时，所有一个节点的度都存放在count中，图的度即为count</w:t>
      </w:r>
      <w:r w:rsidR="0058569D">
        <w:t>/2.</w:t>
      </w:r>
      <w:r w:rsidR="005F0724">
        <w:rPr>
          <w:rFonts w:hint="eastAsia"/>
        </w:rPr>
        <w:t>该函数实现的流程图如图4</w:t>
      </w:r>
      <w:r w:rsidR="005F0724">
        <w:t>-1</w:t>
      </w:r>
      <w:r w:rsidR="005F0724">
        <w:rPr>
          <w:rFonts w:hint="eastAsia"/>
        </w:rPr>
        <w:t>所示：</w:t>
      </w:r>
    </w:p>
    <w:p w14:paraId="2F05978A" w14:textId="73A07FA2" w:rsidR="005F0724" w:rsidRDefault="005F0724" w:rsidP="005778F1">
      <w:pPr>
        <w:pStyle w:val="af9"/>
        <w:ind w:firstLine="480"/>
      </w:pPr>
      <w:r>
        <w:object w:dxaOrig="12972" w:dyaOrig="16248" w14:anchorId="2E1D3990">
          <v:shape id="_x0000_i1039" type="#_x0000_t75" style="width:472.65pt;height:593.35pt" o:ole="">
            <v:imagedata r:id="rId87" o:title=""/>
          </v:shape>
          <o:OLEObject Type="Link" ProgID="Visio.Drawing.15" ShapeID="_x0000_i1039" DrawAspect="Content" r:id="rId88" UpdateMode="Always">
            <o:LinkType>EnhancedMetaFile</o:LinkType>
            <o:LockedField>false</o:LockedField>
            <o:FieldCodes>\f 0</o:FieldCodes>
          </o:OLEObject>
        </w:object>
      </w:r>
    </w:p>
    <w:p w14:paraId="737569C9" w14:textId="21699344" w:rsidR="005F0724" w:rsidRDefault="005F0724" w:rsidP="005F0724">
      <w:pPr>
        <w:pStyle w:val="af7"/>
      </w:pPr>
      <w:r>
        <w:rPr>
          <w:rFonts w:hint="eastAsia"/>
        </w:rPr>
        <w:t>图</w:t>
      </w:r>
      <w:r>
        <w:rPr>
          <w:rFonts w:hint="eastAsia"/>
        </w:rPr>
        <w:t>4</w:t>
      </w:r>
      <w:r>
        <w:t>-1</w:t>
      </w:r>
      <w:r>
        <w:rPr>
          <w:rFonts w:hint="eastAsia"/>
        </w:rPr>
        <w:t>创建无向图的函数流程图</w:t>
      </w:r>
    </w:p>
    <w:p w14:paraId="52CAC74C" w14:textId="4D806733" w:rsidR="0058569D" w:rsidRDefault="0058569D" w:rsidP="005778F1">
      <w:pPr>
        <w:pStyle w:val="af9"/>
        <w:ind w:firstLine="480"/>
      </w:pPr>
      <w:r>
        <w:rPr>
          <w:rFonts w:hint="eastAsia"/>
        </w:rPr>
        <w:t>2</w:t>
      </w:r>
      <w:r>
        <w:t>.</w:t>
      </w:r>
      <w:r>
        <w:rPr>
          <w:rFonts w:hint="eastAsia"/>
        </w:rPr>
        <w:t>摧毁无向图：该函数为</w:t>
      </w:r>
      <w:r w:rsidRPr="0058569D">
        <w:t>DestroyGraph(ALGraph&amp; G)</w:t>
      </w:r>
      <w:r>
        <w:rPr>
          <w:rFonts w:hint="eastAsia"/>
        </w:rPr>
        <w:t>依次遍历图中的各个节点，对于每一个节点，释放掉邻接链表中的数据，邻接头指针置为空，将图中</w:t>
      </w:r>
      <w:r>
        <w:rPr>
          <w:rFonts w:hint="eastAsia"/>
        </w:rPr>
        <w:lastRenderedPageBreak/>
        <w:t>的节点数和弧数都置为0</w:t>
      </w:r>
      <w:r>
        <w:t>.</w:t>
      </w:r>
    </w:p>
    <w:p w14:paraId="5203FD4C" w14:textId="577C6DEC" w:rsidR="0058569D" w:rsidRDefault="0058569D" w:rsidP="005778F1">
      <w:pPr>
        <w:pStyle w:val="af9"/>
        <w:ind w:firstLine="480"/>
      </w:pPr>
      <w:r>
        <w:rPr>
          <w:rFonts w:hint="eastAsia"/>
        </w:rPr>
        <w:t>3</w:t>
      </w:r>
      <w:r>
        <w:t>.</w:t>
      </w:r>
      <w:r>
        <w:rPr>
          <w:rFonts w:hint="eastAsia"/>
        </w:rPr>
        <w:t>定位图中的节点：该函数为</w:t>
      </w:r>
      <w:r w:rsidRPr="0058569D">
        <w:t>LocateVex(ALGraph G, KeyType u)</w:t>
      </w:r>
      <w:r w:rsidR="006D6638">
        <w:rPr>
          <w:rFonts w:hint="eastAsia"/>
        </w:rPr>
        <w:t>依次遍历图中的各个节点，当找到节点的键值与u的值相同的时候，返回键值所在的位置i，否则返回-</w:t>
      </w:r>
      <w:r w:rsidR="006D6638">
        <w:t>1</w:t>
      </w:r>
      <w:r w:rsidR="006D6638">
        <w:rPr>
          <w:rFonts w:hint="eastAsia"/>
        </w:rPr>
        <w:t>表示没有查找到。</w:t>
      </w:r>
    </w:p>
    <w:p w14:paraId="5B91DFDB" w14:textId="445F4B49" w:rsidR="006D6638" w:rsidRDefault="006D6638" w:rsidP="005778F1">
      <w:pPr>
        <w:pStyle w:val="af9"/>
        <w:ind w:firstLine="480"/>
      </w:pPr>
      <w:r>
        <w:rPr>
          <w:rFonts w:hint="eastAsia"/>
        </w:rPr>
        <w:t>4</w:t>
      </w:r>
      <w:r>
        <w:t>.</w:t>
      </w:r>
      <w:r>
        <w:rPr>
          <w:rFonts w:hint="eastAsia"/>
        </w:rPr>
        <w:t>修改图中的对应节点：该函数为</w:t>
      </w:r>
      <w:r w:rsidRPr="006D6638">
        <w:t>PutVex(ALGraph &amp;G,KeyType u,VertexType value)</w:t>
      </w:r>
      <w:r>
        <w:rPr>
          <w:rFonts w:hint="eastAsia"/>
        </w:rPr>
        <w:t>根据输入的u和value调用</w:t>
      </w:r>
      <w:r w:rsidRPr="006D6638">
        <w:t>LocateVex(ALGraph G, KeyType u)</w:t>
      </w:r>
      <w:r>
        <w:rPr>
          <w:rFonts w:hint="eastAsia"/>
        </w:rPr>
        <w:t>函数，只有当没有定位到value.key的节点，且u在图中有对应的节点的时候，将对应的节点的数据改变为value中的数据。</w:t>
      </w:r>
    </w:p>
    <w:p w14:paraId="16D80A56" w14:textId="5D70719B" w:rsidR="006D6638" w:rsidRDefault="006D6638" w:rsidP="005778F1">
      <w:pPr>
        <w:pStyle w:val="af9"/>
        <w:ind w:firstLine="480"/>
      </w:pPr>
      <w:r>
        <w:rPr>
          <w:rFonts w:hint="eastAsia"/>
        </w:rPr>
        <w:t>5</w:t>
      </w:r>
      <w:r>
        <w:t>.</w:t>
      </w:r>
      <w:r>
        <w:rPr>
          <w:rFonts w:hint="eastAsia"/>
        </w:rPr>
        <w:t>查找图中顶点的第一邻接顶点：该函数为</w:t>
      </w:r>
      <w:r w:rsidRPr="006D6638">
        <w:t>FirstAdjVex(ALGraph G,KeyType u)</w:t>
      </w:r>
      <w:r>
        <w:rPr>
          <w:rFonts w:hint="eastAsia"/>
        </w:rPr>
        <w:t>根据输入的u定位到图中的对应节点，并返回该节点的第一邻接点</w:t>
      </w:r>
      <w:r w:rsidR="00A96057">
        <w:rPr>
          <w:rFonts w:hint="eastAsia"/>
        </w:rPr>
        <w:t>，如果查找失败，返回ERROR。</w:t>
      </w:r>
    </w:p>
    <w:p w14:paraId="3DC32292" w14:textId="4BC6C048" w:rsidR="00A96057" w:rsidRDefault="00A96057" w:rsidP="005778F1">
      <w:pPr>
        <w:pStyle w:val="af9"/>
        <w:ind w:firstLine="480"/>
      </w:pPr>
      <w:r>
        <w:rPr>
          <w:rFonts w:hint="eastAsia"/>
        </w:rPr>
        <w:t>6</w:t>
      </w:r>
      <w:r>
        <w:t>.</w:t>
      </w:r>
      <w:r>
        <w:rPr>
          <w:rFonts w:hint="eastAsia"/>
        </w:rPr>
        <w:t>查找图中节点对应邻接节点的下一节点：该函数为</w:t>
      </w:r>
      <w:r w:rsidRPr="00A96057">
        <w:t>NextAdjVex(ALGraph G,KeyType v,KeyType w)</w:t>
      </w:r>
      <w:r>
        <w:rPr>
          <w:rFonts w:hint="eastAsia"/>
        </w:rPr>
        <w:t>根据输入的v定位图中的顶点，如果在图中没有找到，返回-</w:t>
      </w:r>
      <w:r>
        <w:t>1</w:t>
      </w:r>
      <w:r>
        <w:rPr>
          <w:rFonts w:hint="eastAsia"/>
        </w:rPr>
        <w:t>，查找该顶点的邻接节点键值为w的下一节点的键值，成功返回该下一节点的键值。没有找到也返回-</w:t>
      </w:r>
      <w:r>
        <w:t>1.</w:t>
      </w:r>
    </w:p>
    <w:p w14:paraId="22CB5CCE" w14:textId="16F7C366" w:rsidR="00A96057" w:rsidRDefault="00A96057" w:rsidP="005778F1">
      <w:pPr>
        <w:pStyle w:val="af9"/>
        <w:ind w:firstLine="480"/>
      </w:pPr>
      <w:r>
        <w:rPr>
          <w:rFonts w:hint="eastAsia"/>
        </w:rPr>
        <w:t>7</w:t>
      </w:r>
      <w:r>
        <w:t>.</w:t>
      </w:r>
      <w:r>
        <w:rPr>
          <w:rFonts w:hint="eastAsia"/>
        </w:rPr>
        <w:t>像图中插入节点：该函数为</w:t>
      </w:r>
      <w:r w:rsidRPr="00A96057">
        <w:t>InsertVex(ALGraph &amp;G,VertexType v)</w:t>
      </w:r>
      <w:r w:rsidR="002517F5">
        <w:rPr>
          <w:rFonts w:hint="eastAsia"/>
        </w:rPr>
        <w:t>向图中插入键值为v的顶点，首先要定位图中键值为v的顶点，如果存在则返回ERROR否则，说明图中没有键值为v的顶点，判断图中的顶点个数是否超过了最大值，如果超过，返回ERROR，没有超过，则图的顶点数代表了图中的顶点个数，也可以通过该顶点数在对应的位置上新增一个节点，该节点的邻接头节点为空，最后图中的顶点数+</w:t>
      </w:r>
      <w:r w:rsidR="002517F5">
        <w:t>1</w:t>
      </w:r>
      <w:r w:rsidR="002517F5">
        <w:rPr>
          <w:rFonts w:hint="eastAsia"/>
        </w:rPr>
        <w:t>返回OK。</w:t>
      </w:r>
    </w:p>
    <w:p w14:paraId="0766D59D" w14:textId="4FFC29C7" w:rsidR="000C49AA" w:rsidRDefault="002517F5" w:rsidP="000C49AA">
      <w:pPr>
        <w:pStyle w:val="af9"/>
        <w:ind w:firstLine="480"/>
      </w:pPr>
      <w:r>
        <w:rPr>
          <w:rFonts w:hint="eastAsia"/>
        </w:rPr>
        <w:t>8</w:t>
      </w:r>
      <w:r>
        <w:t>.</w:t>
      </w:r>
      <w:r>
        <w:rPr>
          <w:rFonts w:hint="eastAsia"/>
        </w:rPr>
        <w:t>删除图中的节点以及相关的弧：该函数为</w:t>
      </w:r>
      <w:r w:rsidRPr="002517F5">
        <w:t>DeleteVex(ALGraph &amp;G,KeyType v)</w:t>
      </w:r>
      <w:r w:rsidR="000C49AA">
        <w:rPr>
          <w:rFonts w:hint="eastAsia"/>
        </w:rPr>
        <w:t>首先要定位到图中的键值为v的节点，当图中的节点总数不为</w:t>
      </w:r>
      <w:r w:rsidR="000C49AA">
        <w:t>1</w:t>
      </w:r>
      <w:r w:rsidR="000C49AA">
        <w:rPr>
          <w:rFonts w:hint="eastAsia"/>
        </w:rPr>
        <w:t>且对应的节点在图中，进行更改，首先是释放连接到该节点中邻接表的空间，利用指针p依次遍历图中所有节点的邻接链表，如果存在该节点为图中其他节点的邻接头节点，那么就将节点置为p的后继节点</w:t>
      </w:r>
      <w:r w:rsidR="00261AF5">
        <w:rPr>
          <w:rFonts w:hint="eastAsia"/>
        </w:rPr>
        <w:t>，并释放p的空间，随后利用p指针直接释放该节点的邻接链表，依次删除图中的弧的总数，</w:t>
      </w:r>
      <w:r w:rsidR="00CD374E">
        <w:rPr>
          <w:rFonts w:hint="eastAsia"/>
        </w:rPr>
        <w:t>然后调整节点顶点的位置，在该节点后的节点依次前移，图的总顶点数-</w:t>
      </w:r>
      <w:r w:rsidR="00CD374E">
        <w:t>1</w:t>
      </w:r>
      <w:r w:rsidR="00CD374E">
        <w:rPr>
          <w:rFonts w:hint="eastAsia"/>
        </w:rPr>
        <w:t>，调整弧的位置，并返回OK。</w:t>
      </w:r>
      <w:r w:rsidR="005F0724">
        <w:rPr>
          <w:rFonts w:hint="eastAsia"/>
        </w:rPr>
        <w:t>该程序实现的流程图如图4</w:t>
      </w:r>
      <w:r w:rsidR="005F0724">
        <w:t>-2</w:t>
      </w:r>
      <w:r w:rsidR="005F0724">
        <w:rPr>
          <w:rFonts w:hint="eastAsia"/>
        </w:rPr>
        <w:t>所示：</w:t>
      </w:r>
    </w:p>
    <w:p w14:paraId="17DBA0F2" w14:textId="76114C07" w:rsidR="005F0724" w:rsidRDefault="005F0724" w:rsidP="000C49AA">
      <w:pPr>
        <w:pStyle w:val="af9"/>
        <w:ind w:firstLine="480"/>
      </w:pPr>
      <w:r>
        <w:object w:dxaOrig="6253" w:dyaOrig="24060" w14:anchorId="5982FE2C">
          <v:shape id="_x0000_i1040" type="#_x0000_t75" style="width:181.35pt;height:698pt" o:ole="">
            <v:imagedata r:id="rId89" o:title=""/>
          </v:shape>
          <o:OLEObject Type="Embed" ProgID="Visio.Drawing.15" ShapeID="_x0000_i1040" DrawAspect="Content" ObjectID="_1685632276" r:id="rId90"/>
        </w:object>
      </w:r>
    </w:p>
    <w:p w14:paraId="109EA1EE" w14:textId="1DF14185" w:rsidR="005F0724" w:rsidRDefault="005F0724" w:rsidP="005F0724">
      <w:pPr>
        <w:pStyle w:val="af7"/>
      </w:pPr>
      <w:r>
        <w:rPr>
          <w:rFonts w:hint="eastAsia"/>
        </w:rPr>
        <w:lastRenderedPageBreak/>
        <w:t>图</w:t>
      </w:r>
      <w:r>
        <w:rPr>
          <w:rFonts w:hint="eastAsia"/>
        </w:rPr>
        <w:t>4</w:t>
      </w:r>
      <w:r>
        <w:t>-2</w:t>
      </w:r>
      <w:r>
        <w:rPr>
          <w:rFonts w:hint="eastAsia"/>
        </w:rPr>
        <w:t>删除图中节点的流程图</w:t>
      </w:r>
    </w:p>
    <w:p w14:paraId="6DD03258" w14:textId="3AF3C503" w:rsidR="005F0724" w:rsidRDefault="00AA0B32" w:rsidP="005F0724">
      <w:pPr>
        <w:pStyle w:val="af9"/>
        <w:ind w:firstLine="480"/>
      </w:pPr>
      <w:r>
        <w:rPr>
          <w:rFonts w:hint="eastAsia"/>
        </w:rPr>
        <w:t>9</w:t>
      </w:r>
      <w:r>
        <w:t>.</w:t>
      </w:r>
      <w:r>
        <w:rPr>
          <w:rFonts w:hint="eastAsia"/>
        </w:rPr>
        <w:t>向图中插入弧：该函数为</w:t>
      </w:r>
      <w:r w:rsidRPr="00AA0B32">
        <w:t>InsertArc(ALGraph &amp;G,KeyType v,KeyType w)</w:t>
      </w:r>
      <w:r>
        <w:rPr>
          <w:rFonts w:hint="eastAsia"/>
        </w:rPr>
        <w:t>首先，当图中总的节点数小于2时以及在图中没有定位到相应的两个节点，不满足插入弧的条件，返回ERROR，当节点都存在于图中时，但是仍然要判断是否图中已经存在该弧，存在的话就返回失败，当一切都满足插入弧的条件的时候，对于弧进行插入，还是利用首插法，新创建一个邻接指针，使得指针的内容指向对应的节点，指针的后继置为</w:t>
      </w:r>
      <w:r w:rsidR="00A54F46">
        <w:rPr>
          <w:rFonts w:hint="eastAsia"/>
        </w:rPr>
        <w:t>原头邻接点，原头邻接点该置为指针，图中的弧数</w:t>
      </w:r>
      <w:r w:rsidR="00A54F46">
        <w:t>+1</w:t>
      </w:r>
      <w:r w:rsidR="00A54F46">
        <w:rPr>
          <w:rFonts w:hint="eastAsia"/>
        </w:rPr>
        <w:t>，返回OK。</w:t>
      </w:r>
      <w:r w:rsidR="005F0724">
        <w:rPr>
          <w:rFonts w:hint="eastAsia"/>
        </w:rPr>
        <w:t>该函数对应的流程图如图4</w:t>
      </w:r>
      <w:r w:rsidR="005F0724">
        <w:t>-3</w:t>
      </w:r>
      <w:r w:rsidR="005F0724">
        <w:rPr>
          <w:rFonts w:hint="eastAsia"/>
        </w:rPr>
        <w:t>所示：</w:t>
      </w:r>
    </w:p>
    <w:p w14:paraId="34D9D3F7" w14:textId="6467AE7D" w:rsidR="005F0724" w:rsidRDefault="005F0724" w:rsidP="005F0724">
      <w:pPr>
        <w:pStyle w:val="af9"/>
        <w:ind w:firstLine="480"/>
      </w:pPr>
      <w:r>
        <w:object w:dxaOrig="7045" w:dyaOrig="9505" w14:anchorId="6AC6DBB8">
          <v:shape id="_x0000_i1041" type="#_x0000_t75" style="width:352pt;height:475.35pt" o:ole="">
            <v:imagedata r:id="rId91" o:title=""/>
          </v:shape>
          <o:OLEObject Type="Link" ProgID="Visio.Drawing.15" ShapeID="_x0000_i1041" DrawAspect="Content" r:id="rId92" UpdateMode="Always">
            <o:LinkType>EnhancedMetaFile</o:LinkType>
            <o:LockedField>false</o:LockedField>
            <o:FieldCodes>\f 0</o:FieldCodes>
          </o:OLEObject>
        </w:object>
      </w:r>
    </w:p>
    <w:p w14:paraId="3E1B90BB" w14:textId="75722978" w:rsidR="005F0724" w:rsidRDefault="003B2519" w:rsidP="003B2519">
      <w:pPr>
        <w:pStyle w:val="af7"/>
      </w:pPr>
      <w:r>
        <w:rPr>
          <w:rFonts w:hint="eastAsia"/>
        </w:rPr>
        <w:t>图</w:t>
      </w:r>
      <w:r>
        <w:rPr>
          <w:rFonts w:hint="eastAsia"/>
        </w:rPr>
        <w:t>4</w:t>
      </w:r>
      <w:r>
        <w:t>-3</w:t>
      </w:r>
      <w:r>
        <w:rPr>
          <w:rFonts w:hint="eastAsia"/>
        </w:rPr>
        <w:t>向图中插入弧的流程图</w:t>
      </w:r>
    </w:p>
    <w:p w14:paraId="1E381A2E" w14:textId="4C597569" w:rsidR="00A54F46" w:rsidRDefault="00A54F46" w:rsidP="00A54F46">
      <w:pPr>
        <w:pStyle w:val="af9"/>
        <w:ind w:firstLine="480"/>
      </w:pPr>
      <w:r>
        <w:rPr>
          <w:rFonts w:hint="eastAsia"/>
        </w:rPr>
        <w:lastRenderedPageBreak/>
        <w:t>1</w:t>
      </w:r>
      <w:r>
        <w:t>0.</w:t>
      </w:r>
      <w:r>
        <w:rPr>
          <w:rFonts w:hint="eastAsia"/>
        </w:rPr>
        <w:t>在图中删除弧：该函数为</w:t>
      </w:r>
      <w:r w:rsidRPr="00A54F46">
        <w:t>DeleteArc(ALGraph &amp;G,KeyType v,KeyType w)</w:t>
      </w:r>
      <w:r w:rsidRPr="00A54F46">
        <w:rPr>
          <w:rFonts w:ascii="Times New Roman" w:hint="eastAsia"/>
          <w:sz w:val="21"/>
        </w:rPr>
        <w:t xml:space="preserve"> </w:t>
      </w:r>
      <w:r w:rsidRPr="00A54F46">
        <w:rPr>
          <w:rFonts w:hint="eastAsia"/>
        </w:rPr>
        <w:t>首先，当图中总的节点数小于2时以及在图中没有定位到相应的两个节点，不满足</w:t>
      </w:r>
      <w:r>
        <w:rPr>
          <w:rFonts w:hint="eastAsia"/>
        </w:rPr>
        <w:t>删除</w:t>
      </w:r>
      <w:r w:rsidRPr="00A54F46">
        <w:rPr>
          <w:rFonts w:hint="eastAsia"/>
        </w:rPr>
        <w:t>弧的条件，返回ERROR，当节点都存在于图中时，但是仍然要判断是否图中已经存在该弧，</w:t>
      </w:r>
      <w:r>
        <w:rPr>
          <w:rFonts w:hint="eastAsia"/>
        </w:rPr>
        <w:t>不</w:t>
      </w:r>
      <w:r w:rsidRPr="00A54F46">
        <w:rPr>
          <w:rFonts w:hint="eastAsia"/>
        </w:rPr>
        <w:t>存在的话就返回失败，</w:t>
      </w:r>
      <w:r>
        <w:rPr>
          <w:rFonts w:hint="eastAsia"/>
        </w:rPr>
        <w:t>当图中存在对应的弧的时候，利用指针p进行定位，将p的前置节点的指针指向p的后置节点，并释放p的位置。成功返回OK。</w:t>
      </w:r>
      <w:r w:rsidR="003B2519">
        <w:rPr>
          <w:rFonts w:hint="eastAsia"/>
        </w:rPr>
        <w:t>该函数对应的流程图如图4</w:t>
      </w:r>
      <w:r w:rsidR="003B2519">
        <w:t>-4</w:t>
      </w:r>
      <w:r w:rsidR="003B2519">
        <w:rPr>
          <w:rFonts w:hint="eastAsia"/>
        </w:rPr>
        <w:t>所示：</w:t>
      </w:r>
    </w:p>
    <w:p w14:paraId="1EFA0C92" w14:textId="2EA67251" w:rsidR="003B2519" w:rsidRDefault="003B2519" w:rsidP="00A54F46">
      <w:pPr>
        <w:pStyle w:val="af9"/>
        <w:ind w:firstLine="480"/>
      </w:pPr>
      <w:r>
        <w:object w:dxaOrig="7177" w:dyaOrig="19320" w14:anchorId="2D44867D">
          <v:shape id="_x0000_i1042" type="#_x0000_t75" style="width:204.65pt;height:549.35pt" o:ole="">
            <v:imagedata r:id="rId93" o:title=""/>
          </v:shape>
          <o:OLEObject Type="Embed" ProgID="Visio.Drawing.15" ShapeID="_x0000_i1042" DrawAspect="Content" ObjectID="_1685632277" r:id="rId94"/>
        </w:object>
      </w:r>
    </w:p>
    <w:p w14:paraId="427C665E" w14:textId="46E0EC5B" w:rsidR="003B2519" w:rsidRDefault="003B2519" w:rsidP="003B2519">
      <w:pPr>
        <w:pStyle w:val="af7"/>
      </w:pPr>
      <w:r>
        <w:rPr>
          <w:rFonts w:hint="eastAsia"/>
        </w:rPr>
        <w:lastRenderedPageBreak/>
        <w:t>图</w:t>
      </w:r>
      <w:r>
        <w:rPr>
          <w:rFonts w:hint="eastAsia"/>
        </w:rPr>
        <w:t>4</w:t>
      </w:r>
      <w:r>
        <w:t>-4</w:t>
      </w:r>
      <w:r>
        <w:rPr>
          <w:rFonts w:hint="eastAsia"/>
        </w:rPr>
        <w:t>在图中删除弧的流程图</w:t>
      </w:r>
    </w:p>
    <w:p w14:paraId="35D9AA06" w14:textId="234BAF5D" w:rsidR="00A54F46" w:rsidRDefault="00A54F46" w:rsidP="00A54F46">
      <w:pPr>
        <w:pStyle w:val="af9"/>
        <w:ind w:firstLine="480"/>
      </w:pPr>
      <w:r>
        <w:rPr>
          <w:rFonts w:hint="eastAsia"/>
        </w:rPr>
        <w:t>1</w:t>
      </w:r>
      <w:r>
        <w:t>1.</w:t>
      </w:r>
      <w:r w:rsidR="00E22E84">
        <w:rPr>
          <w:rFonts w:hint="eastAsia"/>
        </w:rPr>
        <w:t>深度</w:t>
      </w:r>
      <w:r>
        <w:rPr>
          <w:rFonts w:hint="eastAsia"/>
        </w:rPr>
        <w:t>优先搜索遍历：该函数为</w:t>
      </w:r>
      <w:r w:rsidRPr="00A54F46">
        <w:t>DFSTraverse(ALGraph G, void (*visit)(VertexType))</w:t>
      </w:r>
      <w:r w:rsidR="00E079B3">
        <w:rPr>
          <w:rFonts w:hint="eastAsia"/>
        </w:rPr>
        <w:t>首先，利用state数组来存放图中对应节点的状态，当对应节点的值为0时，表示还没有进行访问，当对应节点的值为1时，表示已经被访问过，调用辅助函数DFS，来进行递归遍历。辅助函数为：</w:t>
      </w:r>
      <w:r w:rsidR="00E079B3" w:rsidRPr="00E079B3">
        <w:t>DFS(ALGraph G,int i ,void (*visit)(VertexType))</w:t>
      </w:r>
      <w:r w:rsidR="00E079B3">
        <w:rPr>
          <w:rFonts w:hint="eastAsia"/>
        </w:rPr>
        <w:t>访问每一次进入的节点，并将状态函数state置为1，表示已经访问过了</w:t>
      </w:r>
      <w:r w:rsidR="00E22E84">
        <w:rPr>
          <w:rFonts w:hint="eastAsia"/>
        </w:rPr>
        <w:t>。根据深度优先遍历的要求，访问该节点的邻接点，当邻接点的状态函数为0时，进行递归访问，如果已经访问过，就访问该邻接点的后继节点，成功，返回OK。</w:t>
      </w:r>
      <w:r w:rsidR="00FA5697">
        <w:rPr>
          <w:rFonts w:hint="eastAsia"/>
        </w:rPr>
        <w:t>该函数对应的流程图如图</w:t>
      </w:r>
      <w:r w:rsidR="00DD3C23">
        <w:rPr>
          <w:rFonts w:hint="eastAsia"/>
        </w:rPr>
        <w:t>4</w:t>
      </w:r>
      <w:r w:rsidR="00DD3C23">
        <w:t>-5</w:t>
      </w:r>
      <w:r w:rsidR="00DD3C23">
        <w:rPr>
          <w:rFonts w:hint="eastAsia"/>
        </w:rPr>
        <w:t>所示：</w:t>
      </w:r>
    </w:p>
    <w:p w14:paraId="259CE56D" w14:textId="0BE77327" w:rsidR="00DD3C23" w:rsidRDefault="00DD3C23" w:rsidP="00A54F46">
      <w:pPr>
        <w:pStyle w:val="af9"/>
        <w:ind w:firstLine="480"/>
      </w:pPr>
      <w:r>
        <w:object w:dxaOrig="16860" w:dyaOrig="11929" w14:anchorId="4E5F4B6E">
          <v:shape id="_x0000_i1043" type="#_x0000_t75" style="width:843.35pt;height:596.65pt" o:ole="">
            <v:imagedata r:id="rId95" o:title=""/>
          </v:shape>
          <o:OLEObject Type="Link" ProgID="Visio.Drawing.15" ShapeID="_x0000_i1043" DrawAspect="Content" r:id="rId96" UpdateMode="Always">
            <o:LinkType>EnhancedMetaFile</o:LinkType>
            <o:LockedField>false</o:LockedField>
            <o:FieldCodes>\f 0</o:FieldCodes>
          </o:OLEObject>
        </w:object>
      </w:r>
    </w:p>
    <w:p w14:paraId="29934087" w14:textId="6048048E" w:rsidR="00DD3C23" w:rsidRDefault="00DD3C23" w:rsidP="00DD3C23">
      <w:pPr>
        <w:pStyle w:val="af7"/>
      </w:pPr>
      <w:r>
        <w:rPr>
          <w:rFonts w:hint="eastAsia"/>
        </w:rPr>
        <w:t>图</w:t>
      </w:r>
      <w:r>
        <w:rPr>
          <w:rFonts w:hint="eastAsia"/>
        </w:rPr>
        <w:t>4</w:t>
      </w:r>
      <w:r>
        <w:t>-5</w:t>
      </w:r>
      <w:r>
        <w:rPr>
          <w:rFonts w:hint="eastAsia"/>
        </w:rPr>
        <w:t>深度优先遍历的流程图</w:t>
      </w:r>
    </w:p>
    <w:p w14:paraId="3F3C383B" w14:textId="3C789E8A" w:rsidR="00E22E84" w:rsidRDefault="00E22E84" w:rsidP="00A54F46">
      <w:pPr>
        <w:pStyle w:val="af9"/>
        <w:ind w:firstLine="480"/>
      </w:pPr>
      <w:r>
        <w:rPr>
          <w:rFonts w:hint="eastAsia"/>
        </w:rPr>
        <w:t>1</w:t>
      </w:r>
      <w:r>
        <w:t>2.</w:t>
      </w:r>
      <w:r>
        <w:rPr>
          <w:rFonts w:hint="eastAsia"/>
        </w:rPr>
        <w:t>广度优先搜索遍历：该函数为</w:t>
      </w:r>
      <w:r w:rsidRPr="00E22E84">
        <w:t>BFSTraverse(ALGraph &amp;G,void (*visit)(VertexType))</w:t>
      </w:r>
      <w:r>
        <w:rPr>
          <w:rFonts w:hint="eastAsia"/>
        </w:rPr>
        <w:t>利用</w:t>
      </w:r>
      <w:r w:rsidR="00F77EFA">
        <w:rPr>
          <w:rFonts w:hint="eastAsia"/>
        </w:rPr>
        <w:t>队列来辅助完成广度优先搜索遍历，利用state数</w:t>
      </w:r>
      <w:r w:rsidR="00F77EFA">
        <w:rPr>
          <w:rFonts w:hint="eastAsia"/>
        </w:rPr>
        <w:lastRenderedPageBreak/>
        <w:t>组存放状态，队列的head和tail都置为0遍历图中的节点，当state数组表示没有被访问时，节点的第一邻接点入栈，tail</w:t>
      </w:r>
      <w:r w:rsidR="00F77EFA">
        <w:t>++</w:t>
      </w:r>
      <w:r w:rsidR="00F77EFA">
        <w:rPr>
          <w:rFonts w:hint="eastAsia"/>
        </w:rPr>
        <w:t>访问该节点，状态数组置为1，当</w:t>
      </w:r>
      <w:r w:rsidR="00920515">
        <w:rPr>
          <w:rFonts w:hint="eastAsia"/>
        </w:rPr>
        <w:t>head！=tail时，表示该队列不为空，队列的头节点出队，front</w:t>
      </w:r>
      <w:r w:rsidR="00920515">
        <w:t>+1</w:t>
      </w:r>
      <w:r w:rsidR="00920515">
        <w:rPr>
          <w:rFonts w:hint="eastAsia"/>
        </w:rPr>
        <w:t>，当队列的头节点不为空的时候，且该节点没有访问过的的时候，访问该节点，状态数组置为1，并且当邻接表的第一邻接点的后继节点不为空的时候</w:t>
      </w:r>
      <w:r w:rsidR="00E30DE1">
        <w:rPr>
          <w:rFonts w:hint="eastAsia"/>
        </w:rPr>
        <w:t>，即该节点仍然还有弧，将弧节点入队，直到后继节点为空，到最后访问完成，将队列空间释放，返回OK。</w:t>
      </w:r>
      <w:r w:rsidR="00DD3C23">
        <w:rPr>
          <w:rFonts w:hint="eastAsia"/>
        </w:rPr>
        <w:t>该函数实现的流程图如图4</w:t>
      </w:r>
      <w:r w:rsidR="00DD3C23">
        <w:t>-6</w:t>
      </w:r>
      <w:r w:rsidR="00DD3C23">
        <w:rPr>
          <w:rFonts w:hint="eastAsia"/>
        </w:rPr>
        <w:t>所示：</w:t>
      </w:r>
    </w:p>
    <w:p w14:paraId="7A66F3AA" w14:textId="671D081E" w:rsidR="00DD3C23" w:rsidRDefault="00DD3C23" w:rsidP="00A54F46">
      <w:pPr>
        <w:pStyle w:val="af9"/>
        <w:ind w:firstLine="480"/>
      </w:pPr>
      <w:r>
        <w:object w:dxaOrig="6132" w:dyaOrig="16117" w14:anchorId="263E706A">
          <v:shape id="_x0000_i1044" type="#_x0000_t75" style="width:265.35pt;height:698pt" o:ole="">
            <v:imagedata r:id="rId97" o:title=""/>
          </v:shape>
          <o:OLEObject Type="Embed" ProgID="Visio.Drawing.15" ShapeID="_x0000_i1044" DrawAspect="Content" ObjectID="_1685632278" r:id="rId98"/>
        </w:object>
      </w:r>
    </w:p>
    <w:p w14:paraId="5FCD6800" w14:textId="190A0279" w:rsidR="00DD3C23" w:rsidRDefault="00DD3C23" w:rsidP="00DD3C23">
      <w:pPr>
        <w:pStyle w:val="af7"/>
      </w:pPr>
      <w:r>
        <w:rPr>
          <w:rFonts w:hint="eastAsia"/>
        </w:rPr>
        <w:lastRenderedPageBreak/>
        <w:t>图</w:t>
      </w:r>
      <w:r>
        <w:rPr>
          <w:rFonts w:hint="eastAsia"/>
        </w:rPr>
        <w:t>4</w:t>
      </w:r>
      <w:r>
        <w:t>-6</w:t>
      </w:r>
      <w:r>
        <w:rPr>
          <w:rFonts w:hint="eastAsia"/>
        </w:rPr>
        <w:t>广度优先搜索遍历的流程图</w:t>
      </w:r>
    </w:p>
    <w:p w14:paraId="2FD8D297" w14:textId="49A97E2E" w:rsidR="00E30DE1" w:rsidRDefault="00E30DE1" w:rsidP="00A54F46">
      <w:pPr>
        <w:pStyle w:val="af9"/>
        <w:ind w:firstLine="480"/>
      </w:pPr>
      <w:r>
        <w:rPr>
          <w:rFonts w:hint="eastAsia"/>
        </w:rPr>
        <w:t>1</w:t>
      </w:r>
      <w:r>
        <w:t>3.</w:t>
      </w:r>
      <w:r>
        <w:rPr>
          <w:rFonts w:hint="eastAsia"/>
        </w:rPr>
        <w:t>保存图：该函数为</w:t>
      </w:r>
      <w:r w:rsidRPr="00E30DE1">
        <w:t>SaveGraph(ALGraph G, char FileName[])</w:t>
      </w:r>
      <w:r>
        <w:rPr>
          <w:rFonts w:hint="eastAsia"/>
        </w:rPr>
        <w:t>打开相应名字的文件，遍历访问图中的各个节点，将节点的内容以及节点的</w:t>
      </w:r>
      <w:r w:rsidR="00DE2629">
        <w:rPr>
          <w:rFonts w:hint="eastAsia"/>
        </w:rPr>
        <w:t>邻接链表的内容放在一行，记录完成一个节点后，载入空格，方便后续的读取，遍历访问完成后，关闭文件，返回OK。</w:t>
      </w:r>
    </w:p>
    <w:p w14:paraId="065A8ED2" w14:textId="69285FE2" w:rsidR="00DE2629" w:rsidRDefault="00DE2629" w:rsidP="00A54F46">
      <w:pPr>
        <w:pStyle w:val="af9"/>
        <w:ind w:firstLine="480"/>
      </w:pPr>
      <w:r>
        <w:rPr>
          <w:rFonts w:hint="eastAsia"/>
        </w:rPr>
        <w:t>1</w:t>
      </w:r>
      <w:r>
        <w:t>4.</w:t>
      </w:r>
      <w:r>
        <w:rPr>
          <w:rFonts w:hint="eastAsia"/>
        </w:rPr>
        <w:t>读取图：该函数为</w:t>
      </w:r>
      <w:r w:rsidRPr="00DE2629">
        <w:t>LoadGraph(ALGraph &amp;G, char FileName[])</w:t>
      </w:r>
      <w:r>
        <w:rPr>
          <w:rFonts w:hint="eastAsia"/>
        </w:rPr>
        <w:t>打开相应的文件，利用ch变量来表明区别，图的节点数和弧数都置为0，读取文件中的数据，一开始读取的是节点</w:t>
      </w:r>
      <w:r w:rsidR="009F4485">
        <w:rPr>
          <w:rFonts w:hint="eastAsia"/>
        </w:rPr>
        <w:t>，所以图的节点数+</w:t>
      </w:r>
      <w:r w:rsidR="009F4485">
        <w:t>1</w:t>
      </w:r>
      <w:r w:rsidR="009F4485">
        <w:rPr>
          <w:rFonts w:hint="eastAsia"/>
        </w:rPr>
        <w:t>，ch读取后续的字符，ch不为换行时，表示为该节点还有邻接节点，邻接节点进行赋值，弧数加一，如果不为换行，表示没有邻接节点，所以邻接头节点置为空，</w:t>
      </w:r>
      <w:r w:rsidR="00281FA8">
        <w:rPr>
          <w:rFonts w:hint="eastAsia"/>
        </w:rPr>
        <w:t>最后，将图中的节点数-</w:t>
      </w:r>
      <w:r w:rsidR="00281FA8">
        <w:t>1</w:t>
      </w:r>
      <w:r w:rsidR="00281FA8">
        <w:rPr>
          <w:rFonts w:hint="eastAsia"/>
        </w:rPr>
        <w:t>，弧数为统计的弧数的一般，关闭文件，返回OK。</w:t>
      </w:r>
    </w:p>
    <w:p w14:paraId="4CF353AB" w14:textId="20A192C3" w:rsidR="00281FA8" w:rsidRDefault="00281FA8" w:rsidP="00A54F46">
      <w:pPr>
        <w:pStyle w:val="af9"/>
        <w:ind w:firstLine="480"/>
      </w:pPr>
      <w:r>
        <w:rPr>
          <w:rFonts w:hint="eastAsia"/>
        </w:rPr>
        <w:t>以下为多重图操作</w:t>
      </w:r>
    </w:p>
    <w:p w14:paraId="581084EB" w14:textId="1A84B83C" w:rsidR="00E079B3" w:rsidRDefault="00281FA8" w:rsidP="00A54F46">
      <w:pPr>
        <w:pStyle w:val="af9"/>
        <w:ind w:firstLine="480"/>
      </w:pPr>
      <w:r w:rsidRPr="00281FA8">
        <w:rPr>
          <w:rFonts w:hint="eastAsia"/>
        </w:rPr>
        <w:t>本次实验采用多级菜单的形式，在进入到</w:t>
      </w:r>
      <w:r>
        <w:rPr>
          <w:rFonts w:hint="eastAsia"/>
        </w:rPr>
        <w:t>多重图</w:t>
      </w:r>
      <w:r w:rsidRPr="00281FA8">
        <w:rPr>
          <w:rFonts w:hint="eastAsia"/>
        </w:rPr>
        <w:t>操作时，自动将第一级菜单中的</w:t>
      </w:r>
      <w:r w:rsidR="00671D29">
        <w:rPr>
          <w:rFonts w:hint="eastAsia"/>
        </w:rPr>
        <w:t>图</w:t>
      </w:r>
      <w:r w:rsidRPr="00281FA8">
        <w:rPr>
          <w:rFonts w:hint="eastAsia"/>
        </w:rPr>
        <w:t>替换为</w:t>
      </w:r>
      <w:r w:rsidR="00671D29">
        <w:rPr>
          <w:rFonts w:hint="eastAsia"/>
        </w:rPr>
        <w:t>多重图</w:t>
      </w:r>
      <w:r w:rsidRPr="00281FA8">
        <w:rPr>
          <w:rFonts w:hint="eastAsia"/>
        </w:rPr>
        <w:t>中的</w:t>
      </w:r>
      <w:r w:rsidR="00671D29">
        <w:rPr>
          <w:rFonts w:hint="eastAsia"/>
        </w:rPr>
        <w:t>图</w:t>
      </w:r>
      <w:r w:rsidRPr="00281FA8">
        <w:rPr>
          <w:rFonts w:hint="eastAsia"/>
        </w:rPr>
        <w:t>，并利用flag来判断是否为</w:t>
      </w:r>
      <w:r w:rsidR="00671D29">
        <w:rPr>
          <w:rFonts w:hint="eastAsia"/>
        </w:rPr>
        <w:t>多重图</w:t>
      </w:r>
      <w:r w:rsidRPr="00281FA8">
        <w:rPr>
          <w:rFonts w:hint="eastAsia"/>
        </w:rPr>
        <w:t>中的</w:t>
      </w:r>
      <w:r w:rsidR="00671D29">
        <w:rPr>
          <w:rFonts w:hint="eastAsia"/>
        </w:rPr>
        <w:t>图</w:t>
      </w:r>
      <w:r w:rsidRPr="00281FA8">
        <w:rPr>
          <w:rFonts w:hint="eastAsia"/>
        </w:rPr>
        <w:t>flag</w:t>
      </w:r>
      <w:r w:rsidRPr="00281FA8">
        <w:t>=1</w:t>
      </w:r>
      <w:r w:rsidRPr="00281FA8">
        <w:rPr>
          <w:rFonts w:hint="eastAsia"/>
        </w:rPr>
        <w:t>，是表示为</w:t>
      </w:r>
      <w:r w:rsidR="00671D29">
        <w:rPr>
          <w:rFonts w:hint="eastAsia"/>
        </w:rPr>
        <w:t>多重图</w:t>
      </w:r>
      <w:r w:rsidRPr="00281FA8">
        <w:rPr>
          <w:rFonts w:hint="eastAsia"/>
        </w:rPr>
        <w:t>中的</w:t>
      </w:r>
      <w:r w:rsidR="00671D29">
        <w:rPr>
          <w:rFonts w:hint="eastAsia"/>
        </w:rPr>
        <w:t>图</w:t>
      </w:r>
      <w:r w:rsidRPr="00281FA8">
        <w:rPr>
          <w:rFonts w:hint="eastAsia"/>
        </w:rPr>
        <w:t>，在main函数中输入0表示将第一级菜单中的数据写入到</w:t>
      </w:r>
      <w:r w:rsidR="00671D29">
        <w:rPr>
          <w:rFonts w:hint="eastAsia"/>
        </w:rPr>
        <w:t>多重图</w:t>
      </w:r>
      <w:r w:rsidRPr="00281FA8">
        <w:rPr>
          <w:rFonts w:hint="eastAsia"/>
        </w:rPr>
        <w:t>菜单中，在</w:t>
      </w:r>
      <w:r w:rsidR="00671D29">
        <w:rPr>
          <w:rFonts w:hint="eastAsia"/>
        </w:rPr>
        <w:t>多重图</w:t>
      </w:r>
      <w:r w:rsidRPr="00281FA8">
        <w:rPr>
          <w:rFonts w:hint="eastAsia"/>
        </w:rPr>
        <w:t>菜单中，通过修改函数建立起两级菜单之间的联系。</w:t>
      </w:r>
      <w:r w:rsidR="00671D29">
        <w:rPr>
          <w:rFonts w:hint="eastAsia"/>
        </w:rPr>
        <w:t>多重图</w:t>
      </w:r>
      <w:r w:rsidRPr="00281FA8">
        <w:rPr>
          <w:rFonts w:hint="eastAsia"/>
        </w:rPr>
        <w:t>的各个操作函数如下：</w:t>
      </w:r>
    </w:p>
    <w:p w14:paraId="709C9662" w14:textId="0A98DEEC" w:rsidR="00671D29" w:rsidRDefault="00671D29" w:rsidP="00A54F46">
      <w:pPr>
        <w:pStyle w:val="af9"/>
        <w:ind w:firstLine="480"/>
      </w:pPr>
      <w:r>
        <w:rPr>
          <w:rFonts w:hint="eastAsia"/>
        </w:rPr>
        <w:t>1</w:t>
      </w:r>
      <w:r>
        <w:t>.</w:t>
      </w:r>
      <w:r>
        <w:rPr>
          <w:rFonts w:hint="eastAsia"/>
        </w:rPr>
        <w:t>初始化多图：该函数为</w:t>
      </w:r>
      <w:r w:rsidRPr="00671D29">
        <w:t>InitALGraphs(ALGraphs&amp; GS)</w:t>
      </w:r>
      <w:r>
        <w:rPr>
          <w:rFonts w:hint="eastAsia"/>
        </w:rPr>
        <w:t>利用顺序表的物理结构，对于多重表进行空间分配，多重表的长度为0，多重表的大小置为2</w:t>
      </w:r>
      <w:r>
        <w:t>0</w:t>
      </w:r>
      <w:r>
        <w:rPr>
          <w:rFonts w:hint="eastAsia"/>
        </w:rPr>
        <w:t>，返回OK。</w:t>
      </w:r>
    </w:p>
    <w:p w14:paraId="25ACB184" w14:textId="1D93FC50" w:rsidR="00671D29" w:rsidRDefault="00671D29" w:rsidP="00A54F46">
      <w:pPr>
        <w:pStyle w:val="af9"/>
        <w:ind w:firstLine="480"/>
      </w:pPr>
      <w:r>
        <w:rPr>
          <w:rFonts w:hint="eastAsia"/>
        </w:rPr>
        <w:t>2</w:t>
      </w:r>
      <w:r>
        <w:t>.</w:t>
      </w:r>
      <w:r>
        <w:rPr>
          <w:rFonts w:hint="eastAsia"/>
        </w:rPr>
        <w:t>向多重图中加入图：该函数为</w:t>
      </w:r>
      <w:r w:rsidRPr="00671D29">
        <w:t>AddGraph(ALGraphs&amp; GS, int i, char GraphName[])</w:t>
      </w:r>
      <w:r>
        <w:rPr>
          <w:rFonts w:hint="eastAsia"/>
        </w:rPr>
        <w:t>，当多重图初始化后，向多重图中对应的位置加入图，对于图进行空间分配，并询问是否要进行初始化输入，将对应位置置为该图，多重图的长度+</w:t>
      </w:r>
      <w:r>
        <w:t>1</w:t>
      </w:r>
      <w:r>
        <w:rPr>
          <w:rFonts w:hint="eastAsia"/>
        </w:rPr>
        <w:t>，返回OK。</w:t>
      </w:r>
    </w:p>
    <w:p w14:paraId="51433A11" w14:textId="601E18AA" w:rsidR="00671D29" w:rsidRDefault="00671D29" w:rsidP="00A54F46">
      <w:pPr>
        <w:pStyle w:val="af9"/>
        <w:ind w:firstLine="480"/>
      </w:pPr>
      <w:r>
        <w:rPr>
          <w:rFonts w:hint="eastAsia"/>
        </w:rPr>
        <w:t>3</w:t>
      </w:r>
      <w:r>
        <w:t>.</w:t>
      </w:r>
      <w:r>
        <w:rPr>
          <w:rFonts w:hint="eastAsia"/>
        </w:rPr>
        <w:t>移除多重图中的图：该函数为</w:t>
      </w:r>
      <w:r w:rsidRPr="00671D29">
        <w:t>RemoveGraph(ALGraphs&amp; GS, char GraphName[])</w:t>
      </w:r>
      <w:r w:rsidR="008447BC">
        <w:rPr>
          <w:rFonts w:hint="eastAsia"/>
        </w:rPr>
        <w:t>遍历多重图，寻找名称符合的图，调用</w:t>
      </w:r>
      <w:r w:rsidR="008447BC" w:rsidRPr="008447BC">
        <w:t>DestroyGraph</w:t>
      </w:r>
      <w:r w:rsidR="008447BC">
        <w:rPr>
          <w:rFonts w:hint="eastAsia"/>
        </w:rPr>
        <w:t>函数，释放图中相应节点的空间，多重图移位，多重图的长度-</w:t>
      </w:r>
      <w:r w:rsidR="008447BC">
        <w:t>1</w:t>
      </w:r>
      <w:r w:rsidR="008447BC">
        <w:rPr>
          <w:rFonts w:hint="eastAsia"/>
        </w:rPr>
        <w:t>，返回OK。</w:t>
      </w:r>
    </w:p>
    <w:p w14:paraId="7DA514F6" w14:textId="5511F52D" w:rsidR="008447BC" w:rsidRDefault="008447BC" w:rsidP="00A54F46">
      <w:pPr>
        <w:pStyle w:val="af9"/>
        <w:ind w:firstLine="480"/>
      </w:pPr>
      <w:r>
        <w:rPr>
          <w:rFonts w:hint="eastAsia"/>
        </w:rPr>
        <w:t>4</w:t>
      </w:r>
      <w:r>
        <w:t>.</w:t>
      </w:r>
      <w:r>
        <w:rPr>
          <w:rFonts w:hint="eastAsia"/>
        </w:rPr>
        <w:t>遍历多重图，该函数为</w:t>
      </w:r>
      <w:r w:rsidRPr="008447BC">
        <w:t>ALGraphsTraverse(ALGraphs GS)</w:t>
      </w:r>
      <w:r>
        <w:rPr>
          <w:rFonts w:hint="eastAsia"/>
        </w:rPr>
        <w:t>对于多重图，进行遍历方式的选择，分为深度优先遍历和广度优先遍历，依次调用遍历函数，</w:t>
      </w:r>
    </w:p>
    <w:p w14:paraId="2CF78F99" w14:textId="5956CFBB" w:rsidR="008447BC" w:rsidRPr="00F77EFA" w:rsidRDefault="008447BC" w:rsidP="00A54F46">
      <w:pPr>
        <w:pStyle w:val="af9"/>
        <w:ind w:firstLine="480"/>
      </w:pPr>
      <w:r>
        <w:rPr>
          <w:rFonts w:hint="eastAsia"/>
        </w:rPr>
        <w:t>5.清空多重图，该函数为</w:t>
      </w:r>
      <w:r w:rsidRPr="008447BC">
        <w:t>ClearALGraphs(ALGraphs&amp; GS)</w:t>
      </w:r>
      <w:r>
        <w:rPr>
          <w:rFonts w:hint="eastAsia"/>
        </w:rPr>
        <w:t>调用</w:t>
      </w:r>
      <w:r w:rsidRPr="008447BC">
        <w:t>DestroyGraph</w:t>
      </w:r>
      <w:r>
        <w:rPr>
          <w:rFonts w:hint="eastAsia"/>
        </w:rPr>
        <w:lastRenderedPageBreak/>
        <w:t>函数，将多重图中的每个节点依次摧毁，多重图的长度置为0</w:t>
      </w:r>
      <w:r w:rsidR="00D3429A">
        <w:rPr>
          <w:rFonts w:hint="eastAsia"/>
        </w:rPr>
        <w:t>，返回OK。</w:t>
      </w:r>
    </w:p>
    <w:p w14:paraId="12F12B61" w14:textId="77777777" w:rsidR="005778F1" w:rsidRPr="005778F1" w:rsidRDefault="005778F1" w:rsidP="005778F1"/>
    <w:p w14:paraId="2405191E" w14:textId="2016F2D7" w:rsidR="0083281C" w:rsidRDefault="00751C7A">
      <w:pPr>
        <w:pStyle w:val="2"/>
        <w:spacing w:beforeLines="50" w:before="156" w:afterLines="50" w:after="156" w:line="360" w:lineRule="auto"/>
        <w:rPr>
          <w:rFonts w:ascii="黑体" w:hAnsi="黑体"/>
          <w:sz w:val="28"/>
          <w:szCs w:val="28"/>
        </w:rPr>
      </w:pPr>
      <w:r>
        <w:rPr>
          <w:rFonts w:ascii="黑体" w:hAnsi="黑体"/>
          <w:sz w:val="28"/>
          <w:szCs w:val="28"/>
        </w:rPr>
        <w:t xml:space="preserve">4.4 </w:t>
      </w:r>
      <w:r>
        <w:rPr>
          <w:rFonts w:ascii="黑体" w:hAnsi="黑体" w:hint="eastAsia"/>
          <w:sz w:val="28"/>
          <w:szCs w:val="28"/>
        </w:rPr>
        <w:t>系统测试</w:t>
      </w:r>
    </w:p>
    <w:p w14:paraId="5EFFF58D" w14:textId="77777777" w:rsidR="00814C73" w:rsidRPr="00814C73" w:rsidRDefault="00814C73" w:rsidP="00814C73">
      <w:pPr>
        <w:pStyle w:val="af9"/>
        <w:ind w:firstLine="480"/>
      </w:pPr>
      <w:r w:rsidRPr="00814C73">
        <w:rPr>
          <w:rFonts w:hint="eastAsia"/>
        </w:rPr>
        <w:t>根据本次实验要求，系统测试包括如下内容：</w:t>
      </w:r>
    </w:p>
    <w:p w14:paraId="1C7C09B3" w14:textId="77777777" w:rsidR="00814C73" w:rsidRPr="00814C73" w:rsidRDefault="00814C73" w:rsidP="00814C73">
      <w:pPr>
        <w:pStyle w:val="af9"/>
        <w:ind w:firstLine="480"/>
      </w:pPr>
      <w:r w:rsidRPr="00814C73">
        <w:t>（</w:t>
      </w:r>
      <w:r w:rsidRPr="00814C73">
        <w:rPr>
          <w:rFonts w:hint="eastAsia"/>
        </w:rPr>
        <w:t>1</w:t>
      </w:r>
      <w:r w:rsidRPr="00814C73">
        <w:t>）</w:t>
      </w:r>
      <w:r w:rsidRPr="00814C73">
        <w:rPr>
          <w:rFonts w:hint="eastAsia"/>
        </w:rPr>
        <w:t>测试准备</w:t>
      </w:r>
    </w:p>
    <w:p w14:paraId="5D8CEBF2" w14:textId="77777777" w:rsidR="00814C73" w:rsidRPr="00814C73" w:rsidRDefault="00814C73" w:rsidP="00814C73">
      <w:pPr>
        <w:pStyle w:val="af9"/>
        <w:ind w:firstLine="480"/>
      </w:pPr>
      <w:r w:rsidRPr="00814C73">
        <w:t>（</w:t>
      </w:r>
      <w:r w:rsidRPr="00814C73">
        <w:rPr>
          <w:rFonts w:hint="eastAsia"/>
        </w:rPr>
        <w:t>2</w:t>
      </w:r>
      <w:r w:rsidRPr="00814C73">
        <w:t>）</w:t>
      </w:r>
      <w:r w:rsidRPr="00814C73">
        <w:rPr>
          <w:rFonts w:hint="eastAsia"/>
        </w:rPr>
        <w:t>测试计划</w:t>
      </w:r>
    </w:p>
    <w:p w14:paraId="02448D8B" w14:textId="77777777" w:rsidR="00814C73" w:rsidRPr="00814C73" w:rsidRDefault="00814C73" w:rsidP="00814C73">
      <w:pPr>
        <w:pStyle w:val="af9"/>
        <w:ind w:firstLine="480"/>
      </w:pPr>
      <w:r w:rsidRPr="00814C73">
        <w:t>（</w:t>
      </w:r>
      <w:r w:rsidRPr="00814C73">
        <w:rPr>
          <w:rFonts w:hint="eastAsia"/>
        </w:rPr>
        <w:t>3</w:t>
      </w:r>
      <w:r w:rsidRPr="00814C73">
        <w:t>）</w:t>
      </w:r>
      <w:r w:rsidRPr="00814C73">
        <w:rPr>
          <w:rFonts w:hint="eastAsia"/>
        </w:rPr>
        <w:t>测试结果</w:t>
      </w:r>
    </w:p>
    <w:p w14:paraId="1AF6ACD2" w14:textId="77777777" w:rsidR="00814C73" w:rsidRPr="00814C73" w:rsidRDefault="00814C73" w:rsidP="00814C73">
      <w:pPr>
        <w:pStyle w:val="af9"/>
        <w:ind w:firstLine="480"/>
      </w:pPr>
      <w:r w:rsidRPr="00814C73">
        <w:t>（</w:t>
      </w:r>
      <w:r w:rsidRPr="00814C73">
        <w:rPr>
          <w:rFonts w:hint="eastAsia"/>
        </w:rPr>
        <w:t>4</w:t>
      </w:r>
      <w:r w:rsidRPr="00814C73">
        <w:t>）</w:t>
      </w:r>
      <w:r w:rsidRPr="00814C73">
        <w:rPr>
          <w:rFonts w:hint="eastAsia"/>
        </w:rPr>
        <w:t>测试分析</w:t>
      </w:r>
    </w:p>
    <w:p w14:paraId="0450A4ED" w14:textId="77777777" w:rsidR="00814C73" w:rsidRPr="00814C73" w:rsidRDefault="00814C73" w:rsidP="00814C73">
      <w:pPr>
        <w:pStyle w:val="af9"/>
        <w:ind w:firstLine="480"/>
      </w:pPr>
      <w:r w:rsidRPr="00814C73">
        <w:rPr>
          <w:rFonts w:hint="eastAsia"/>
        </w:rPr>
        <w:t>1</w:t>
      </w:r>
      <w:r w:rsidRPr="00814C73">
        <w:t>.测试准备</w:t>
      </w:r>
      <w:r w:rsidRPr="00814C73">
        <w:rPr>
          <w:rFonts w:hint="eastAsia"/>
        </w:rPr>
        <w:t>：</w:t>
      </w:r>
    </w:p>
    <w:p w14:paraId="24D3B7CB" w14:textId="414CE288" w:rsidR="00814C73" w:rsidRPr="00814C73" w:rsidRDefault="00814C73" w:rsidP="00814C73">
      <w:pPr>
        <w:pStyle w:val="af9"/>
        <w:ind w:firstLine="480"/>
      </w:pPr>
      <w:r w:rsidRPr="00814C73">
        <w:t>在本次测试中，主要测试</w:t>
      </w:r>
      <w:r>
        <w:rPr>
          <w:rFonts w:hint="eastAsia"/>
        </w:rPr>
        <w:t>多重图</w:t>
      </w:r>
      <w:r w:rsidRPr="00814C73">
        <w:rPr>
          <w:rFonts w:hint="eastAsia"/>
        </w:rPr>
        <w:t>集合操作</w:t>
      </w:r>
      <w:r w:rsidRPr="00814C73">
        <w:t>的准确性以及完备性，对于</w:t>
      </w:r>
      <w:r>
        <w:rPr>
          <w:rFonts w:hint="eastAsia"/>
        </w:rPr>
        <w:t>多重图中的图</w:t>
      </w:r>
      <w:r w:rsidRPr="00814C73">
        <w:t>要进行初始化，输入，等多种函数的实现，并且，</w:t>
      </w:r>
      <w:r>
        <w:rPr>
          <w:rFonts w:hint="eastAsia"/>
        </w:rPr>
        <w:t>多重图中的图</w:t>
      </w:r>
      <w:r w:rsidRPr="00814C73">
        <w:t>还能够进行</w:t>
      </w:r>
      <w:r w:rsidRPr="00814C73">
        <w:rPr>
          <w:rFonts w:hint="eastAsia"/>
        </w:rPr>
        <w:t>存储，并且能够读取到集合中的任意</w:t>
      </w:r>
      <w:r>
        <w:rPr>
          <w:rFonts w:hint="eastAsia"/>
        </w:rPr>
        <w:t>图</w:t>
      </w:r>
      <w:r w:rsidRPr="00814C73">
        <w:rPr>
          <w:rFonts w:hint="eastAsia"/>
        </w:rPr>
        <w:t>中。</w:t>
      </w:r>
    </w:p>
    <w:p w14:paraId="693EBA37" w14:textId="77777777" w:rsidR="00814C73" w:rsidRPr="00814C73" w:rsidRDefault="00814C73" w:rsidP="00814C73">
      <w:pPr>
        <w:pStyle w:val="af9"/>
        <w:ind w:firstLine="480"/>
      </w:pPr>
      <w:r w:rsidRPr="00814C73">
        <w:rPr>
          <w:rFonts w:hint="eastAsia"/>
        </w:rPr>
        <w:t>2</w:t>
      </w:r>
      <w:r w:rsidRPr="00814C73">
        <w:t>.测试计划</w:t>
      </w:r>
      <w:r w:rsidRPr="00814C73">
        <w:rPr>
          <w:rFonts w:hint="eastAsia"/>
        </w:rPr>
        <w:t>：</w:t>
      </w:r>
    </w:p>
    <w:p w14:paraId="267AB729" w14:textId="4B3F9576" w:rsidR="00814C73" w:rsidRPr="00814C73" w:rsidRDefault="00814C73" w:rsidP="00814C73">
      <w:pPr>
        <w:pStyle w:val="af9"/>
        <w:ind w:firstLine="480"/>
      </w:pPr>
      <w:r w:rsidRPr="00814C73">
        <w:t>在本次测试中，初始化时调用了文件中的</w:t>
      </w:r>
      <w:r>
        <w:rPr>
          <w:rFonts w:hint="eastAsia"/>
        </w:rPr>
        <w:t>图</w:t>
      </w:r>
      <w:r w:rsidRPr="00814C73">
        <w:t>5</w:t>
      </w:r>
      <w:r w:rsidRPr="00814C73">
        <w:t> </w:t>
      </w:r>
      <w:r w:rsidRPr="00814C73">
        <w:t>线性表</w:t>
      </w:r>
      <w:r w:rsidRPr="00814C73">
        <w:t> </w:t>
      </w:r>
      <w:r w:rsidRPr="00814C73">
        <w:t>8</w:t>
      </w:r>
      <w:r w:rsidRPr="00814C73">
        <w:t> </w:t>
      </w:r>
      <w:r w:rsidRPr="00814C73">
        <w:t>集合</w:t>
      </w:r>
      <w:r w:rsidRPr="00814C73">
        <w:t> </w:t>
      </w:r>
      <w:r w:rsidRPr="00814C73">
        <w:t>7</w:t>
      </w:r>
      <w:r w:rsidRPr="00814C73">
        <w:t> </w:t>
      </w:r>
      <w:r w:rsidRPr="00814C73">
        <w:t>二叉树</w:t>
      </w:r>
      <w:r w:rsidRPr="00814C73">
        <w:t> </w:t>
      </w:r>
      <w:r w:rsidRPr="00814C73">
        <w:t>6</w:t>
      </w:r>
      <w:r w:rsidRPr="00814C73">
        <w:t> </w:t>
      </w:r>
      <w:r w:rsidRPr="00814C73">
        <w:t>无向图</w:t>
      </w:r>
      <w:r w:rsidRPr="00814C73">
        <w:t> </w:t>
      </w:r>
      <w:r w:rsidRPr="00814C73">
        <w:t>-1</w:t>
      </w:r>
      <w:r w:rsidRPr="00814C73">
        <w:t> </w:t>
      </w:r>
      <w:r w:rsidRPr="00814C73">
        <w:t>nil</w:t>
      </w:r>
      <w:r w:rsidRPr="00814C73">
        <w:t> </w:t>
      </w:r>
      <w:r w:rsidRPr="00814C73">
        <w:t>5</w:t>
      </w:r>
      <w:r w:rsidRPr="00814C73">
        <w:t> </w:t>
      </w:r>
      <w:r w:rsidRPr="00814C73">
        <w:t>6</w:t>
      </w:r>
      <w:r w:rsidRPr="00814C73">
        <w:t> </w:t>
      </w:r>
      <w:r w:rsidRPr="00814C73">
        <w:t>5</w:t>
      </w:r>
      <w:r w:rsidRPr="00814C73">
        <w:t> </w:t>
      </w:r>
      <w:r w:rsidRPr="00814C73">
        <w:t>7</w:t>
      </w:r>
      <w:r w:rsidRPr="00814C73">
        <w:t> </w:t>
      </w:r>
      <w:r w:rsidRPr="00814C73">
        <w:t>6</w:t>
      </w:r>
      <w:r w:rsidRPr="00814C73">
        <w:t> </w:t>
      </w:r>
      <w:r w:rsidRPr="00814C73">
        <w:t>7</w:t>
      </w:r>
      <w:r w:rsidRPr="00814C73">
        <w:t> </w:t>
      </w:r>
      <w:r w:rsidRPr="00814C73">
        <w:t>7</w:t>
      </w:r>
      <w:r w:rsidRPr="00814C73">
        <w:t> </w:t>
      </w:r>
      <w:r w:rsidRPr="00814C73">
        <w:t>8</w:t>
      </w:r>
      <w:r w:rsidRPr="00814C73">
        <w:t> </w:t>
      </w:r>
      <w:r w:rsidRPr="00814C73">
        <w:t>-1</w:t>
      </w:r>
      <w:r w:rsidRPr="00814C73">
        <w:t> </w:t>
      </w:r>
      <w:r w:rsidRPr="00814C73">
        <w:t>-1文件中的内容根据在本次实验中的输入格式要求进行了格式上的更改</w:t>
      </w:r>
      <w:r w:rsidRPr="00814C73">
        <w:rPr>
          <w:rFonts w:hint="eastAsia"/>
        </w:rPr>
        <w:t>，该系统进行了菜单层面上的优化，将</w:t>
      </w:r>
      <w:r>
        <w:rPr>
          <w:rFonts w:hint="eastAsia"/>
        </w:rPr>
        <w:t>多重图</w:t>
      </w:r>
      <w:r w:rsidRPr="00814C73">
        <w:rPr>
          <w:rFonts w:hint="eastAsia"/>
        </w:rPr>
        <w:t>载入到二级菜单中，并且能够自动实现保存到</w:t>
      </w:r>
      <w:r>
        <w:rPr>
          <w:rFonts w:hint="eastAsia"/>
        </w:rPr>
        <w:t>多重图</w:t>
      </w:r>
      <w:r w:rsidRPr="00814C73">
        <w:rPr>
          <w:rFonts w:hint="eastAsia"/>
        </w:rPr>
        <w:t>集合中。</w:t>
      </w:r>
    </w:p>
    <w:p w14:paraId="2B6ED655" w14:textId="71383E48" w:rsidR="00814C73" w:rsidRPr="00814C73" w:rsidRDefault="00814C73" w:rsidP="00814C73">
      <w:pPr>
        <w:pStyle w:val="af9"/>
        <w:ind w:firstLine="480"/>
      </w:pPr>
      <w:r w:rsidRPr="00814C73">
        <w:rPr>
          <w:rFonts w:hint="eastAsia"/>
        </w:rPr>
        <w:t>3.</w:t>
      </w:r>
      <w:r w:rsidRPr="00814C73">
        <w:t>测试结果</w:t>
      </w:r>
      <w:r>
        <w:rPr>
          <w:rFonts w:hint="eastAsia"/>
        </w:rPr>
        <w:t>：</w:t>
      </w:r>
    </w:p>
    <w:p w14:paraId="36917DC8" w14:textId="3F62221F" w:rsidR="00C6651C" w:rsidRDefault="00C6651C" w:rsidP="00C6651C">
      <w:pPr>
        <w:pStyle w:val="af9"/>
        <w:ind w:firstLine="480"/>
      </w:pPr>
      <w:r>
        <w:rPr>
          <w:rFonts w:hint="eastAsia"/>
        </w:rPr>
        <w:t>此次系统测试采用到的文件</w:t>
      </w:r>
      <w:r w:rsidR="003D74B4">
        <w:rPr>
          <w:rFonts w:hint="eastAsia"/>
        </w:rPr>
        <w:t>“1”</w:t>
      </w:r>
      <w:r>
        <w:rPr>
          <w:rFonts w:hint="eastAsia"/>
        </w:rPr>
        <w:t>内容为：</w:t>
      </w:r>
      <w:r>
        <w:t>5</w:t>
      </w:r>
      <w:r>
        <w:t> </w:t>
      </w:r>
      <w:r>
        <w:t>线性表</w:t>
      </w:r>
      <w:r>
        <w:t> </w:t>
      </w:r>
      <w:r>
        <w:t>8</w:t>
      </w:r>
      <w:r>
        <w:t> </w:t>
      </w:r>
      <w:r>
        <w:t>集合</w:t>
      </w:r>
      <w:r>
        <w:t> </w:t>
      </w:r>
      <w:r>
        <w:t>7</w:t>
      </w:r>
      <w:r>
        <w:t> </w:t>
      </w:r>
      <w:r>
        <w:t>二叉树</w:t>
      </w:r>
      <w:r>
        <w:t> </w:t>
      </w:r>
      <w:r>
        <w:t>6</w:t>
      </w:r>
      <w:r>
        <w:t> </w:t>
      </w:r>
      <w:r>
        <w:t>无向图</w:t>
      </w:r>
      <w:r>
        <w:t> </w:t>
      </w:r>
      <w:r>
        <w:t>-1</w:t>
      </w:r>
      <w:r>
        <w:t> </w:t>
      </w:r>
      <w:r>
        <w:t>nil</w:t>
      </w:r>
      <w:r>
        <w:t> </w:t>
      </w:r>
      <w:r>
        <w:t>5</w:t>
      </w:r>
      <w:r>
        <w:t> </w:t>
      </w:r>
      <w:r>
        <w:t>6</w:t>
      </w:r>
      <w:r>
        <w:t> </w:t>
      </w:r>
      <w:r>
        <w:t>5</w:t>
      </w:r>
      <w:r>
        <w:t> </w:t>
      </w:r>
      <w:r>
        <w:t>7</w:t>
      </w:r>
      <w:r>
        <w:t> </w:t>
      </w:r>
      <w:r>
        <w:t>6</w:t>
      </w:r>
      <w:r>
        <w:t> </w:t>
      </w:r>
      <w:r>
        <w:t>7</w:t>
      </w:r>
      <w:r>
        <w:t> </w:t>
      </w:r>
      <w:r>
        <w:t>7</w:t>
      </w:r>
      <w:r>
        <w:t> </w:t>
      </w:r>
      <w:r>
        <w:t>8</w:t>
      </w:r>
      <w:r>
        <w:t> </w:t>
      </w:r>
      <w:r>
        <w:t>-1</w:t>
      </w:r>
      <w:r>
        <w:t> </w:t>
      </w:r>
      <w:r>
        <w:t>-1</w:t>
      </w:r>
    </w:p>
    <w:p w14:paraId="3273B1DB" w14:textId="66727C34" w:rsidR="00C6651C" w:rsidRDefault="00C6651C" w:rsidP="00C6651C">
      <w:pPr>
        <w:pStyle w:val="af9"/>
        <w:ind w:firstLine="480"/>
      </w:pPr>
      <w:r>
        <w:rPr>
          <w:rFonts w:hint="eastAsia"/>
        </w:rPr>
        <w:t>本次系统测试的步骤按照如下的表格进行：</w:t>
      </w:r>
    </w:p>
    <w:tbl>
      <w:tblPr>
        <w:tblStyle w:val="af4"/>
        <w:tblW w:w="0" w:type="auto"/>
        <w:tblLook w:val="04A0" w:firstRow="1" w:lastRow="0" w:firstColumn="1" w:lastColumn="0" w:noHBand="0" w:noVBand="1"/>
      </w:tblPr>
      <w:tblGrid>
        <w:gridCol w:w="1271"/>
        <w:gridCol w:w="2268"/>
        <w:gridCol w:w="2687"/>
        <w:gridCol w:w="2076"/>
      </w:tblGrid>
      <w:tr w:rsidR="00C6651C" w14:paraId="7698B3E0" w14:textId="77777777" w:rsidTr="00C6651C">
        <w:tc>
          <w:tcPr>
            <w:tcW w:w="1271" w:type="dxa"/>
          </w:tcPr>
          <w:p w14:paraId="08C8AA0A" w14:textId="2B35A83D" w:rsidR="00C6651C" w:rsidRDefault="00C6651C" w:rsidP="007E3436">
            <w:pPr>
              <w:pStyle w:val="aff0"/>
            </w:pPr>
            <w:r>
              <w:rPr>
                <w:rFonts w:hint="eastAsia"/>
              </w:rPr>
              <w:t>测试序号</w:t>
            </w:r>
          </w:p>
        </w:tc>
        <w:tc>
          <w:tcPr>
            <w:tcW w:w="2268" w:type="dxa"/>
          </w:tcPr>
          <w:p w14:paraId="152FF496" w14:textId="430C07B0" w:rsidR="00C6651C" w:rsidRDefault="00C6651C" w:rsidP="007E3436">
            <w:pPr>
              <w:pStyle w:val="aff0"/>
            </w:pPr>
            <w:r>
              <w:rPr>
                <w:rFonts w:hint="eastAsia"/>
              </w:rPr>
              <w:t>图菜单的测试</w:t>
            </w:r>
          </w:p>
        </w:tc>
        <w:tc>
          <w:tcPr>
            <w:tcW w:w="2687" w:type="dxa"/>
          </w:tcPr>
          <w:p w14:paraId="6BC6E5BF" w14:textId="06779AC2" w:rsidR="00C6651C" w:rsidRDefault="00C6651C" w:rsidP="007E3436">
            <w:pPr>
              <w:pStyle w:val="aff0"/>
            </w:pPr>
            <w:r>
              <w:rPr>
                <w:rFonts w:hint="eastAsia"/>
              </w:rPr>
              <w:t>输入的参数</w:t>
            </w:r>
          </w:p>
        </w:tc>
        <w:tc>
          <w:tcPr>
            <w:tcW w:w="2076" w:type="dxa"/>
          </w:tcPr>
          <w:p w14:paraId="4868C6A0" w14:textId="0A3DB7E8" w:rsidR="00C6651C" w:rsidRDefault="00C6651C" w:rsidP="007E3436">
            <w:pPr>
              <w:pStyle w:val="aff0"/>
            </w:pPr>
            <w:r>
              <w:rPr>
                <w:rFonts w:hint="eastAsia"/>
              </w:rPr>
              <w:t>输出结果</w:t>
            </w:r>
          </w:p>
        </w:tc>
      </w:tr>
      <w:tr w:rsidR="00C6651C" w14:paraId="3F9A68AB" w14:textId="77777777" w:rsidTr="00C6651C">
        <w:tc>
          <w:tcPr>
            <w:tcW w:w="1271" w:type="dxa"/>
          </w:tcPr>
          <w:p w14:paraId="5B398AB7" w14:textId="7CC4F78D" w:rsidR="00C6651C" w:rsidRDefault="00C6651C" w:rsidP="007E3436">
            <w:pPr>
              <w:pStyle w:val="aff0"/>
            </w:pPr>
            <w:r>
              <w:rPr>
                <w:rFonts w:hint="eastAsia"/>
              </w:rPr>
              <w:t>1</w:t>
            </w:r>
          </w:p>
        </w:tc>
        <w:tc>
          <w:tcPr>
            <w:tcW w:w="2268" w:type="dxa"/>
          </w:tcPr>
          <w:p w14:paraId="498B6F83" w14:textId="163AB2F2" w:rsidR="00C6651C" w:rsidRDefault="00C6651C" w:rsidP="007E3436">
            <w:pPr>
              <w:pStyle w:val="aff0"/>
            </w:pPr>
            <w:r>
              <w:rPr>
                <w:rFonts w:hint="eastAsia"/>
              </w:rPr>
              <w:t>创建图</w:t>
            </w:r>
          </w:p>
        </w:tc>
        <w:tc>
          <w:tcPr>
            <w:tcW w:w="2687" w:type="dxa"/>
          </w:tcPr>
          <w:p w14:paraId="1C83C73C" w14:textId="77777777" w:rsidR="00C6651C" w:rsidRDefault="00C6651C" w:rsidP="007E3436">
            <w:pPr>
              <w:pStyle w:val="aff0"/>
            </w:pPr>
            <w:r>
              <w:rPr>
                <w:rFonts w:hint="eastAsia"/>
              </w:rPr>
              <w:t>1</w:t>
            </w:r>
            <w:r>
              <w:t xml:space="preserve"> 5 </w:t>
            </w:r>
            <w:r>
              <w:t>线性表</w:t>
            </w:r>
            <w:r>
              <w:t> 8 </w:t>
            </w:r>
            <w:r>
              <w:t>集合</w:t>
            </w:r>
            <w:r>
              <w:t> 7 </w:t>
            </w:r>
            <w:r>
              <w:t>二叉树</w:t>
            </w:r>
            <w:r>
              <w:t> 6 </w:t>
            </w:r>
            <w:r>
              <w:t>无向图</w:t>
            </w:r>
            <w:r>
              <w:t> -1 nil 5 6 5 7 6 7 7 8 -1 -1</w:t>
            </w:r>
          </w:p>
          <w:p w14:paraId="0541D70D" w14:textId="067F05DE" w:rsidR="00C6651C" w:rsidRPr="00C6651C" w:rsidRDefault="00C6651C" w:rsidP="007E3436">
            <w:pPr>
              <w:pStyle w:val="aff0"/>
            </w:pPr>
          </w:p>
        </w:tc>
        <w:tc>
          <w:tcPr>
            <w:tcW w:w="2076" w:type="dxa"/>
          </w:tcPr>
          <w:p w14:paraId="69373FD6" w14:textId="12A41E92" w:rsidR="00C6651C" w:rsidRDefault="00C6651C" w:rsidP="007E3436">
            <w:pPr>
              <w:pStyle w:val="aff0"/>
            </w:pPr>
            <w:r w:rsidRPr="00C6651C">
              <w:rPr>
                <w:rFonts w:hint="eastAsia"/>
              </w:rPr>
              <w:t>创建成功！</w:t>
            </w:r>
          </w:p>
          <w:p w14:paraId="11AC1D15" w14:textId="77777777" w:rsidR="00C6651C" w:rsidRDefault="00C6651C" w:rsidP="007E3436">
            <w:pPr>
              <w:pStyle w:val="aff0"/>
            </w:pPr>
          </w:p>
          <w:p w14:paraId="49E3B4C3" w14:textId="0798F2ED" w:rsidR="00C6651C" w:rsidRPr="00C6651C" w:rsidRDefault="00C6651C" w:rsidP="007E3436">
            <w:pPr>
              <w:pStyle w:val="aff0"/>
            </w:pPr>
          </w:p>
        </w:tc>
      </w:tr>
      <w:tr w:rsidR="00C6651C" w14:paraId="2414BC97" w14:textId="77777777" w:rsidTr="00C6651C">
        <w:tc>
          <w:tcPr>
            <w:tcW w:w="1271" w:type="dxa"/>
          </w:tcPr>
          <w:p w14:paraId="21AE3B12" w14:textId="2B59C5E0" w:rsidR="00C6651C" w:rsidRDefault="00C6651C" w:rsidP="007E3436">
            <w:pPr>
              <w:pStyle w:val="aff0"/>
            </w:pPr>
            <w:r>
              <w:rPr>
                <w:rFonts w:hint="eastAsia"/>
              </w:rPr>
              <w:t>2</w:t>
            </w:r>
          </w:p>
        </w:tc>
        <w:tc>
          <w:tcPr>
            <w:tcW w:w="2268" w:type="dxa"/>
          </w:tcPr>
          <w:p w14:paraId="341CD7F0" w14:textId="473AA650" w:rsidR="00C6651C" w:rsidRDefault="00C6651C" w:rsidP="007E3436">
            <w:pPr>
              <w:pStyle w:val="aff0"/>
            </w:pPr>
            <w:r>
              <w:rPr>
                <w:rFonts w:hint="eastAsia"/>
              </w:rPr>
              <w:t>查找键值为</w:t>
            </w:r>
            <w:r>
              <w:rPr>
                <w:rFonts w:hint="eastAsia"/>
              </w:rPr>
              <w:t>5</w:t>
            </w:r>
            <w:r>
              <w:rPr>
                <w:rFonts w:hint="eastAsia"/>
              </w:rPr>
              <w:t>的顶点</w:t>
            </w:r>
          </w:p>
        </w:tc>
        <w:tc>
          <w:tcPr>
            <w:tcW w:w="2687" w:type="dxa"/>
          </w:tcPr>
          <w:p w14:paraId="5194E715" w14:textId="36B1A579" w:rsidR="00C6651C" w:rsidRDefault="00C6651C" w:rsidP="007E3436">
            <w:pPr>
              <w:pStyle w:val="aff0"/>
            </w:pPr>
            <w:r>
              <w:rPr>
                <w:rFonts w:hint="eastAsia"/>
              </w:rPr>
              <w:t>3</w:t>
            </w:r>
            <w:r>
              <w:t xml:space="preserve"> 5 </w:t>
            </w:r>
          </w:p>
        </w:tc>
        <w:tc>
          <w:tcPr>
            <w:tcW w:w="2076" w:type="dxa"/>
          </w:tcPr>
          <w:p w14:paraId="5871E2C0" w14:textId="4F98CE1D" w:rsidR="00C6651C" w:rsidRDefault="00C6651C" w:rsidP="007E3436">
            <w:pPr>
              <w:pStyle w:val="aff0"/>
            </w:pPr>
            <w:r w:rsidRPr="00C6651C">
              <w:rPr>
                <w:rFonts w:hint="eastAsia"/>
              </w:rPr>
              <w:t>键值为</w:t>
            </w:r>
            <w:r w:rsidRPr="00C6651C">
              <w:rPr>
                <w:rFonts w:hint="eastAsia"/>
              </w:rPr>
              <w:t>5</w:t>
            </w:r>
            <w:r w:rsidRPr="00C6651C">
              <w:rPr>
                <w:rFonts w:hint="eastAsia"/>
              </w:rPr>
              <w:t>的结点在这个图里是第</w:t>
            </w:r>
            <w:r w:rsidRPr="00C6651C">
              <w:rPr>
                <w:rFonts w:hint="eastAsia"/>
              </w:rPr>
              <w:t>1</w:t>
            </w:r>
            <w:r w:rsidRPr="00C6651C">
              <w:rPr>
                <w:rFonts w:hint="eastAsia"/>
              </w:rPr>
              <w:t>个点</w:t>
            </w:r>
            <w:r w:rsidRPr="00C6651C">
              <w:rPr>
                <w:rFonts w:hint="eastAsia"/>
              </w:rPr>
              <w:t xml:space="preserve">, </w:t>
            </w:r>
            <w:r w:rsidRPr="00C6651C">
              <w:rPr>
                <w:rFonts w:hint="eastAsia"/>
              </w:rPr>
              <w:t>其中的数据是：</w:t>
            </w:r>
            <w:r w:rsidRPr="00C6651C">
              <w:rPr>
                <w:rFonts w:hint="eastAsia"/>
              </w:rPr>
              <w:t>key=5, others=</w:t>
            </w:r>
            <w:r w:rsidRPr="00C6651C">
              <w:rPr>
                <w:rFonts w:hint="eastAsia"/>
              </w:rPr>
              <w:t>线性表</w:t>
            </w:r>
          </w:p>
        </w:tc>
      </w:tr>
      <w:tr w:rsidR="00C6651C" w14:paraId="48731E0E" w14:textId="77777777" w:rsidTr="00C6651C">
        <w:tc>
          <w:tcPr>
            <w:tcW w:w="1271" w:type="dxa"/>
          </w:tcPr>
          <w:p w14:paraId="4A93A25B" w14:textId="2E08DA59" w:rsidR="00C6651C" w:rsidRDefault="00C6651C" w:rsidP="007E3436">
            <w:pPr>
              <w:pStyle w:val="aff0"/>
            </w:pPr>
            <w:r>
              <w:rPr>
                <w:rFonts w:hint="eastAsia"/>
              </w:rPr>
              <w:t>3</w:t>
            </w:r>
          </w:p>
        </w:tc>
        <w:tc>
          <w:tcPr>
            <w:tcW w:w="2268" w:type="dxa"/>
          </w:tcPr>
          <w:p w14:paraId="1CC84B10" w14:textId="3E350040" w:rsidR="00C6651C" w:rsidRDefault="00C6651C" w:rsidP="007E3436">
            <w:pPr>
              <w:pStyle w:val="aff0"/>
            </w:pPr>
            <w:r>
              <w:rPr>
                <w:rFonts w:hint="eastAsia"/>
              </w:rPr>
              <w:t>修改键值为</w:t>
            </w:r>
            <w:r>
              <w:rPr>
                <w:rFonts w:hint="eastAsia"/>
              </w:rPr>
              <w:t>6</w:t>
            </w:r>
            <w:r>
              <w:rPr>
                <w:rFonts w:hint="eastAsia"/>
              </w:rPr>
              <w:t>的顶点改为键值为</w:t>
            </w:r>
            <w:r>
              <w:rPr>
                <w:rFonts w:hint="eastAsia"/>
              </w:rPr>
              <w:t>9</w:t>
            </w:r>
            <w:r>
              <w:rPr>
                <w:rFonts w:hint="eastAsia"/>
              </w:rPr>
              <w:t>内容为</w:t>
            </w:r>
            <w:r>
              <w:rPr>
                <w:rFonts w:hint="eastAsia"/>
              </w:rPr>
              <w:lastRenderedPageBreak/>
              <w:t>有向图</w:t>
            </w:r>
          </w:p>
        </w:tc>
        <w:tc>
          <w:tcPr>
            <w:tcW w:w="2687" w:type="dxa"/>
          </w:tcPr>
          <w:p w14:paraId="4AF45BA9" w14:textId="36DDFA5D" w:rsidR="00C6651C" w:rsidRDefault="00C6651C" w:rsidP="007E3436">
            <w:pPr>
              <w:pStyle w:val="aff0"/>
            </w:pPr>
            <w:r>
              <w:rPr>
                <w:rFonts w:hint="eastAsia"/>
              </w:rPr>
              <w:lastRenderedPageBreak/>
              <w:t>4</w:t>
            </w:r>
            <w:r>
              <w:t xml:space="preserve"> 6 9 </w:t>
            </w:r>
            <w:r>
              <w:rPr>
                <w:rFonts w:hint="eastAsia"/>
              </w:rPr>
              <w:t>有向图</w:t>
            </w:r>
          </w:p>
        </w:tc>
        <w:tc>
          <w:tcPr>
            <w:tcW w:w="2076" w:type="dxa"/>
          </w:tcPr>
          <w:p w14:paraId="1B6D3ABD" w14:textId="5D4DAD59" w:rsidR="00C6651C" w:rsidRDefault="00C6651C" w:rsidP="007E3436">
            <w:pPr>
              <w:pStyle w:val="aff0"/>
            </w:pPr>
            <w:r w:rsidRPr="00C6651C">
              <w:rPr>
                <w:rFonts w:hint="eastAsia"/>
              </w:rPr>
              <w:t>更改成功！</w:t>
            </w:r>
          </w:p>
        </w:tc>
      </w:tr>
      <w:tr w:rsidR="00C6651C" w14:paraId="1B6E1F51" w14:textId="77777777" w:rsidTr="00C6651C">
        <w:tc>
          <w:tcPr>
            <w:tcW w:w="1271" w:type="dxa"/>
          </w:tcPr>
          <w:p w14:paraId="0354DE2D" w14:textId="24AD561C" w:rsidR="00C6651C" w:rsidRDefault="00C6651C" w:rsidP="007E3436">
            <w:pPr>
              <w:pStyle w:val="aff0"/>
            </w:pPr>
            <w:r>
              <w:rPr>
                <w:rFonts w:hint="eastAsia"/>
              </w:rPr>
              <w:t>4</w:t>
            </w:r>
          </w:p>
        </w:tc>
        <w:tc>
          <w:tcPr>
            <w:tcW w:w="2268" w:type="dxa"/>
          </w:tcPr>
          <w:p w14:paraId="69DC04B7" w14:textId="46F9676B" w:rsidR="00C6651C" w:rsidRDefault="00C6651C" w:rsidP="007E3436">
            <w:pPr>
              <w:pStyle w:val="aff0"/>
            </w:pPr>
            <w:r>
              <w:rPr>
                <w:rFonts w:hint="eastAsia"/>
              </w:rPr>
              <w:t>获得键值为</w:t>
            </w:r>
            <w:r>
              <w:rPr>
                <w:rFonts w:hint="eastAsia"/>
              </w:rPr>
              <w:t>5</w:t>
            </w:r>
            <w:r>
              <w:rPr>
                <w:rFonts w:hint="eastAsia"/>
              </w:rPr>
              <w:t>的结点的第一邻接点</w:t>
            </w:r>
          </w:p>
        </w:tc>
        <w:tc>
          <w:tcPr>
            <w:tcW w:w="2687" w:type="dxa"/>
          </w:tcPr>
          <w:p w14:paraId="38ADCC4E" w14:textId="767E887C" w:rsidR="00C6651C" w:rsidRDefault="00C6651C" w:rsidP="007E3436">
            <w:pPr>
              <w:pStyle w:val="aff0"/>
            </w:pPr>
            <w:r>
              <w:tab/>
              <w:t>5 5</w:t>
            </w:r>
          </w:p>
        </w:tc>
        <w:tc>
          <w:tcPr>
            <w:tcW w:w="2076" w:type="dxa"/>
          </w:tcPr>
          <w:p w14:paraId="7E83A56C" w14:textId="2B0EB106" w:rsidR="00C6651C" w:rsidRDefault="00C6651C" w:rsidP="007E3436">
            <w:pPr>
              <w:pStyle w:val="aff0"/>
            </w:pPr>
            <w:r w:rsidRPr="00C6651C">
              <w:rPr>
                <w:rFonts w:hint="eastAsia"/>
              </w:rPr>
              <w:t>键值为</w:t>
            </w:r>
            <w:r w:rsidRPr="00C6651C">
              <w:rPr>
                <w:rFonts w:hint="eastAsia"/>
              </w:rPr>
              <w:t>5</w:t>
            </w:r>
            <w:r w:rsidRPr="00C6651C">
              <w:rPr>
                <w:rFonts w:hint="eastAsia"/>
              </w:rPr>
              <w:t>的点的第一邻接点是第</w:t>
            </w:r>
            <w:r w:rsidRPr="00C6651C">
              <w:rPr>
                <w:rFonts w:hint="eastAsia"/>
              </w:rPr>
              <w:t>3</w:t>
            </w:r>
            <w:r w:rsidRPr="00C6651C">
              <w:rPr>
                <w:rFonts w:hint="eastAsia"/>
              </w:rPr>
              <w:t>号点</w:t>
            </w:r>
            <w:r w:rsidRPr="00C6651C">
              <w:rPr>
                <w:rFonts w:hint="eastAsia"/>
              </w:rPr>
              <w:t xml:space="preserve">, </w:t>
            </w:r>
            <w:r w:rsidRPr="00C6651C">
              <w:rPr>
                <w:rFonts w:hint="eastAsia"/>
              </w:rPr>
              <w:t>其中的数据是：</w:t>
            </w:r>
            <w:r w:rsidRPr="00C6651C">
              <w:rPr>
                <w:rFonts w:hint="eastAsia"/>
              </w:rPr>
              <w:t>key=7, others=</w:t>
            </w:r>
            <w:r w:rsidRPr="00C6651C">
              <w:rPr>
                <w:rFonts w:hint="eastAsia"/>
              </w:rPr>
              <w:t>二叉树</w:t>
            </w:r>
          </w:p>
        </w:tc>
      </w:tr>
      <w:tr w:rsidR="00C6651C" w14:paraId="60445118" w14:textId="77777777" w:rsidTr="00C6651C">
        <w:tc>
          <w:tcPr>
            <w:tcW w:w="1271" w:type="dxa"/>
          </w:tcPr>
          <w:p w14:paraId="6AB41C4C" w14:textId="28CD387B" w:rsidR="00C6651C" w:rsidRDefault="00C6651C" w:rsidP="007E3436">
            <w:pPr>
              <w:pStyle w:val="aff0"/>
            </w:pPr>
            <w:r>
              <w:rPr>
                <w:rFonts w:hint="eastAsia"/>
              </w:rPr>
              <w:t>5</w:t>
            </w:r>
          </w:p>
        </w:tc>
        <w:tc>
          <w:tcPr>
            <w:tcW w:w="2268" w:type="dxa"/>
          </w:tcPr>
          <w:p w14:paraId="1AAE8074" w14:textId="138A1433" w:rsidR="00C6651C" w:rsidRDefault="00852D11" w:rsidP="007E3436">
            <w:pPr>
              <w:pStyle w:val="aff0"/>
            </w:pPr>
            <w:r>
              <w:rPr>
                <w:rFonts w:hint="eastAsia"/>
              </w:rPr>
              <w:t>获得键值为</w:t>
            </w:r>
            <w:r>
              <w:rPr>
                <w:rFonts w:hint="eastAsia"/>
              </w:rPr>
              <w:t>6</w:t>
            </w:r>
            <w:r>
              <w:rPr>
                <w:rFonts w:hint="eastAsia"/>
              </w:rPr>
              <w:t>的下一邻接点</w:t>
            </w:r>
          </w:p>
        </w:tc>
        <w:tc>
          <w:tcPr>
            <w:tcW w:w="2687" w:type="dxa"/>
          </w:tcPr>
          <w:p w14:paraId="3382AABF" w14:textId="3A479490" w:rsidR="00C6651C" w:rsidRPr="00852D11" w:rsidRDefault="00852D11" w:rsidP="007E3436">
            <w:pPr>
              <w:pStyle w:val="aff0"/>
            </w:pPr>
            <w:r>
              <w:t xml:space="preserve">6 6 </w:t>
            </w:r>
          </w:p>
        </w:tc>
        <w:tc>
          <w:tcPr>
            <w:tcW w:w="2076" w:type="dxa"/>
          </w:tcPr>
          <w:p w14:paraId="36DD3B9A" w14:textId="0AE448DD" w:rsidR="00C6651C" w:rsidRDefault="00852D11" w:rsidP="007E3436">
            <w:pPr>
              <w:pStyle w:val="aff0"/>
            </w:pPr>
            <w:r w:rsidRPr="00852D11">
              <w:rPr>
                <w:rFonts w:hint="eastAsia"/>
              </w:rPr>
              <w:t>该图中没有与之对应的点</w:t>
            </w:r>
          </w:p>
        </w:tc>
      </w:tr>
      <w:tr w:rsidR="00C6651C" w14:paraId="2C16B1B0" w14:textId="77777777" w:rsidTr="00C6651C">
        <w:tc>
          <w:tcPr>
            <w:tcW w:w="1271" w:type="dxa"/>
          </w:tcPr>
          <w:p w14:paraId="37E7F0DE" w14:textId="63FC8506" w:rsidR="00C6651C" w:rsidRDefault="00C6651C" w:rsidP="007E3436">
            <w:pPr>
              <w:pStyle w:val="aff0"/>
            </w:pPr>
            <w:r>
              <w:rPr>
                <w:rFonts w:hint="eastAsia"/>
              </w:rPr>
              <w:t>6</w:t>
            </w:r>
          </w:p>
        </w:tc>
        <w:tc>
          <w:tcPr>
            <w:tcW w:w="2268" w:type="dxa"/>
          </w:tcPr>
          <w:p w14:paraId="581044BF" w14:textId="62EE6A1E" w:rsidR="00C6651C" w:rsidRDefault="00852D11" w:rsidP="007E3436">
            <w:pPr>
              <w:pStyle w:val="aff0"/>
            </w:pPr>
            <w:r>
              <w:rPr>
                <w:rFonts w:hint="eastAsia"/>
              </w:rPr>
              <w:t>获得键值为</w:t>
            </w:r>
            <w:r>
              <w:rPr>
                <w:rFonts w:hint="eastAsia"/>
              </w:rPr>
              <w:t>5</w:t>
            </w:r>
            <w:r>
              <w:rPr>
                <w:rFonts w:hint="eastAsia"/>
              </w:rPr>
              <w:t>的点的键值为</w:t>
            </w:r>
            <w:r>
              <w:rPr>
                <w:rFonts w:hint="eastAsia"/>
              </w:rPr>
              <w:t>9</w:t>
            </w:r>
            <w:r>
              <w:rPr>
                <w:rFonts w:hint="eastAsia"/>
              </w:rPr>
              <w:t>的下一邻接点</w:t>
            </w:r>
          </w:p>
        </w:tc>
        <w:tc>
          <w:tcPr>
            <w:tcW w:w="2687" w:type="dxa"/>
          </w:tcPr>
          <w:p w14:paraId="032A33E6" w14:textId="235EDEFC" w:rsidR="00C6651C" w:rsidRDefault="00852D11" w:rsidP="007E3436">
            <w:pPr>
              <w:pStyle w:val="aff0"/>
            </w:pPr>
            <w:r>
              <w:rPr>
                <w:rFonts w:hint="eastAsia"/>
              </w:rPr>
              <w:t>6</w:t>
            </w:r>
            <w:r>
              <w:t xml:space="preserve"> 5 9</w:t>
            </w:r>
          </w:p>
        </w:tc>
        <w:tc>
          <w:tcPr>
            <w:tcW w:w="2076" w:type="dxa"/>
          </w:tcPr>
          <w:p w14:paraId="0515B03C" w14:textId="58A2F435" w:rsidR="00C6651C" w:rsidRDefault="00852D11" w:rsidP="007E3436">
            <w:pPr>
              <w:pStyle w:val="aff0"/>
            </w:pPr>
            <w:r w:rsidRPr="00852D11">
              <w:rPr>
                <w:rFonts w:hint="eastAsia"/>
              </w:rPr>
              <w:t>无下一邻接点！</w:t>
            </w:r>
          </w:p>
        </w:tc>
      </w:tr>
      <w:tr w:rsidR="00C6651C" w14:paraId="3968D1A7" w14:textId="77777777" w:rsidTr="00C6651C">
        <w:tc>
          <w:tcPr>
            <w:tcW w:w="1271" w:type="dxa"/>
          </w:tcPr>
          <w:p w14:paraId="7DAB66C5" w14:textId="698815D0" w:rsidR="00C6651C" w:rsidRDefault="00C6651C" w:rsidP="007E3436">
            <w:pPr>
              <w:pStyle w:val="aff0"/>
            </w:pPr>
            <w:r>
              <w:rPr>
                <w:rFonts w:hint="eastAsia"/>
              </w:rPr>
              <w:t>7</w:t>
            </w:r>
          </w:p>
        </w:tc>
        <w:tc>
          <w:tcPr>
            <w:tcW w:w="2268" w:type="dxa"/>
          </w:tcPr>
          <w:p w14:paraId="33928D37" w14:textId="1C3AB694" w:rsidR="00C6651C" w:rsidRDefault="00852D11" w:rsidP="007E3436">
            <w:pPr>
              <w:pStyle w:val="aff0"/>
            </w:pPr>
            <w:r>
              <w:rPr>
                <w:rFonts w:hint="eastAsia"/>
              </w:rPr>
              <w:t>获得键值为</w:t>
            </w:r>
            <w:r>
              <w:rPr>
                <w:rFonts w:hint="eastAsia"/>
              </w:rPr>
              <w:t>5</w:t>
            </w:r>
            <w:r>
              <w:rPr>
                <w:rFonts w:hint="eastAsia"/>
              </w:rPr>
              <w:t>的点的键值为</w:t>
            </w:r>
            <w:r>
              <w:rPr>
                <w:rFonts w:hint="eastAsia"/>
              </w:rPr>
              <w:t>7</w:t>
            </w:r>
            <w:r>
              <w:rPr>
                <w:rFonts w:hint="eastAsia"/>
              </w:rPr>
              <w:t>的下一邻接点</w:t>
            </w:r>
          </w:p>
        </w:tc>
        <w:tc>
          <w:tcPr>
            <w:tcW w:w="2687" w:type="dxa"/>
          </w:tcPr>
          <w:p w14:paraId="18403998" w14:textId="3AA40DC3" w:rsidR="00C6651C" w:rsidRDefault="00852D11" w:rsidP="007E3436">
            <w:pPr>
              <w:pStyle w:val="aff0"/>
            </w:pPr>
            <w:r>
              <w:t xml:space="preserve">6 </w:t>
            </w:r>
            <w:r>
              <w:rPr>
                <w:rFonts w:hint="eastAsia"/>
              </w:rPr>
              <w:t>5</w:t>
            </w:r>
            <w:r>
              <w:t xml:space="preserve"> 7</w:t>
            </w:r>
          </w:p>
        </w:tc>
        <w:tc>
          <w:tcPr>
            <w:tcW w:w="2076" w:type="dxa"/>
          </w:tcPr>
          <w:p w14:paraId="72EE420D" w14:textId="1F969D07" w:rsidR="00C6651C" w:rsidRDefault="00852D11" w:rsidP="007E3436">
            <w:pPr>
              <w:pStyle w:val="aff0"/>
            </w:pPr>
            <w:r w:rsidRPr="00852D11">
              <w:rPr>
                <w:rFonts w:hint="eastAsia"/>
              </w:rPr>
              <w:t>键值为</w:t>
            </w:r>
            <w:r w:rsidRPr="00852D11">
              <w:rPr>
                <w:rFonts w:hint="eastAsia"/>
              </w:rPr>
              <w:t>5</w:t>
            </w:r>
            <w:r w:rsidRPr="00852D11">
              <w:rPr>
                <w:rFonts w:hint="eastAsia"/>
              </w:rPr>
              <w:t>的点相对于键值为</w:t>
            </w:r>
            <w:r w:rsidRPr="00852D11">
              <w:rPr>
                <w:rFonts w:hint="eastAsia"/>
              </w:rPr>
              <w:t>7</w:t>
            </w:r>
            <w:r w:rsidRPr="00852D11">
              <w:rPr>
                <w:rFonts w:hint="eastAsia"/>
              </w:rPr>
              <w:t>的点的下一邻接点为第</w:t>
            </w:r>
            <w:r w:rsidRPr="00852D11">
              <w:rPr>
                <w:rFonts w:hint="eastAsia"/>
              </w:rPr>
              <w:t>4</w:t>
            </w:r>
            <w:r w:rsidRPr="00852D11">
              <w:rPr>
                <w:rFonts w:hint="eastAsia"/>
              </w:rPr>
              <w:t>号点，其数据为：</w:t>
            </w:r>
            <w:r w:rsidRPr="00852D11">
              <w:rPr>
                <w:rFonts w:hint="eastAsia"/>
              </w:rPr>
              <w:t>key=9, others=</w:t>
            </w:r>
            <w:r w:rsidRPr="00852D11">
              <w:rPr>
                <w:rFonts w:hint="eastAsia"/>
              </w:rPr>
              <w:t>有向图</w:t>
            </w:r>
          </w:p>
        </w:tc>
      </w:tr>
      <w:tr w:rsidR="00C6651C" w14:paraId="11DABBF4" w14:textId="77777777" w:rsidTr="00C6651C">
        <w:tc>
          <w:tcPr>
            <w:tcW w:w="1271" w:type="dxa"/>
          </w:tcPr>
          <w:p w14:paraId="122B9016" w14:textId="0F6929E7" w:rsidR="00C6651C" w:rsidRDefault="00C6651C" w:rsidP="007E3436">
            <w:pPr>
              <w:pStyle w:val="aff0"/>
            </w:pPr>
            <w:r>
              <w:rPr>
                <w:rFonts w:hint="eastAsia"/>
              </w:rPr>
              <w:t>8</w:t>
            </w:r>
          </w:p>
        </w:tc>
        <w:tc>
          <w:tcPr>
            <w:tcW w:w="2268" w:type="dxa"/>
          </w:tcPr>
          <w:p w14:paraId="2C4344C1" w14:textId="598ECEFD" w:rsidR="00C6651C" w:rsidRDefault="00852D11" w:rsidP="007E3436">
            <w:pPr>
              <w:pStyle w:val="aff0"/>
            </w:pPr>
            <w:r>
              <w:tab/>
            </w:r>
            <w:r>
              <w:rPr>
                <w:rFonts w:hint="eastAsia"/>
              </w:rPr>
              <w:t>向图中添加键值为</w:t>
            </w:r>
            <w:r>
              <w:rPr>
                <w:rFonts w:hint="eastAsia"/>
              </w:rPr>
              <w:t>6</w:t>
            </w:r>
            <w:r>
              <w:rPr>
                <w:rFonts w:hint="eastAsia"/>
              </w:rPr>
              <w:t>，内容为图的结点</w:t>
            </w:r>
          </w:p>
        </w:tc>
        <w:tc>
          <w:tcPr>
            <w:tcW w:w="2687" w:type="dxa"/>
          </w:tcPr>
          <w:p w14:paraId="2BB172C3" w14:textId="2162B042" w:rsidR="00C6651C" w:rsidRDefault="00852D11" w:rsidP="007E3436">
            <w:pPr>
              <w:pStyle w:val="aff0"/>
            </w:pPr>
            <w:r>
              <w:rPr>
                <w:rFonts w:hint="eastAsia"/>
              </w:rPr>
              <w:t>7</w:t>
            </w:r>
            <w:r>
              <w:t xml:space="preserve"> 6 </w:t>
            </w:r>
            <w:r>
              <w:rPr>
                <w:rFonts w:hint="eastAsia"/>
              </w:rPr>
              <w:t>图</w:t>
            </w:r>
          </w:p>
        </w:tc>
        <w:tc>
          <w:tcPr>
            <w:tcW w:w="2076" w:type="dxa"/>
          </w:tcPr>
          <w:p w14:paraId="518C63BA" w14:textId="10AE8189" w:rsidR="00C6651C" w:rsidRDefault="00852D11" w:rsidP="007E3436">
            <w:pPr>
              <w:pStyle w:val="aff0"/>
            </w:pPr>
            <w:r w:rsidRPr="00852D11">
              <w:rPr>
                <w:rFonts w:hint="eastAsia"/>
              </w:rPr>
              <w:t>添加成功！</w:t>
            </w:r>
          </w:p>
        </w:tc>
      </w:tr>
      <w:tr w:rsidR="00C6651C" w14:paraId="13705FFB" w14:textId="77777777" w:rsidTr="00C6651C">
        <w:tc>
          <w:tcPr>
            <w:tcW w:w="1271" w:type="dxa"/>
          </w:tcPr>
          <w:p w14:paraId="72C44396" w14:textId="5079477A" w:rsidR="00C6651C" w:rsidRDefault="00C6651C" w:rsidP="007E3436">
            <w:pPr>
              <w:pStyle w:val="aff0"/>
            </w:pPr>
            <w:r>
              <w:rPr>
                <w:rFonts w:hint="eastAsia"/>
              </w:rPr>
              <w:t>9</w:t>
            </w:r>
          </w:p>
        </w:tc>
        <w:tc>
          <w:tcPr>
            <w:tcW w:w="2268" w:type="dxa"/>
          </w:tcPr>
          <w:p w14:paraId="6E61B4EB" w14:textId="69B73660" w:rsidR="00852D11" w:rsidRDefault="00852D11" w:rsidP="007E3436">
            <w:pPr>
              <w:pStyle w:val="aff0"/>
            </w:pPr>
            <w:r>
              <w:rPr>
                <w:rFonts w:hint="eastAsia"/>
              </w:rPr>
              <w:t>在键值为</w:t>
            </w:r>
            <w:r>
              <w:rPr>
                <w:rFonts w:hint="eastAsia"/>
              </w:rPr>
              <w:t>5</w:t>
            </w:r>
            <w:r>
              <w:rPr>
                <w:rFonts w:hint="eastAsia"/>
              </w:rPr>
              <w:t>和</w:t>
            </w:r>
            <w:r>
              <w:rPr>
                <w:rFonts w:hint="eastAsia"/>
              </w:rPr>
              <w:t>6</w:t>
            </w:r>
            <w:r>
              <w:rPr>
                <w:rFonts w:hint="eastAsia"/>
              </w:rPr>
              <w:t>的结点间添加弧</w:t>
            </w:r>
          </w:p>
        </w:tc>
        <w:tc>
          <w:tcPr>
            <w:tcW w:w="2687" w:type="dxa"/>
          </w:tcPr>
          <w:p w14:paraId="35669D13" w14:textId="6B078E46" w:rsidR="00C6651C" w:rsidRDefault="00852D11" w:rsidP="007E3436">
            <w:pPr>
              <w:pStyle w:val="aff0"/>
            </w:pPr>
            <w:r>
              <w:rPr>
                <w:rFonts w:hint="eastAsia"/>
              </w:rPr>
              <w:t>9</w:t>
            </w:r>
            <w:r>
              <w:t xml:space="preserve"> 5 6 </w:t>
            </w:r>
          </w:p>
        </w:tc>
        <w:tc>
          <w:tcPr>
            <w:tcW w:w="2076" w:type="dxa"/>
          </w:tcPr>
          <w:p w14:paraId="3CA4A590" w14:textId="6D053ABA" w:rsidR="00C6651C" w:rsidRDefault="00852D11" w:rsidP="007E3436">
            <w:pPr>
              <w:pStyle w:val="aff0"/>
            </w:pPr>
            <w:r w:rsidRPr="00852D11">
              <w:rPr>
                <w:rFonts w:hint="eastAsia"/>
              </w:rPr>
              <w:t>添加成功！</w:t>
            </w:r>
          </w:p>
        </w:tc>
      </w:tr>
      <w:tr w:rsidR="00C6651C" w14:paraId="2632CF76" w14:textId="77777777" w:rsidTr="00C6651C">
        <w:tc>
          <w:tcPr>
            <w:tcW w:w="1271" w:type="dxa"/>
          </w:tcPr>
          <w:p w14:paraId="0C11B22E" w14:textId="473A223F" w:rsidR="00C6651C" w:rsidRDefault="00C6651C" w:rsidP="007E3436">
            <w:pPr>
              <w:pStyle w:val="aff0"/>
            </w:pPr>
            <w:r>
              <w:rPr>
                <w:rFonts w:hint="eastAsia"/>
              </w:rPr>
              <w:t>1</w:t>
            </w:r>
            <w:r>
              <w:t>0</w:t>
            </w:r>
          </w:p>
        </w:tc>
        <w:tc>
          <w:tcPr>
            <w:tcW w:w="2268" w:type="dxa"/>
          </w:tcPr>
          <w:p w14:paraId="1DED457C" w14:textId="255BA677" w:rsidR="00C6651C" w:rsidRDefault="00852D11" w:rsidP="007E3436">
            <w:pPr>
              <w:pStyle w:val="aff0"/>
            </w:pPr>
            <w:r>
              <w:rPr>
                <w:rFonts w:hint="eastAsia"/>
              </w:rPr>
              <w:t>删除键值为</w:t>
            </w:r>
            <w:r>
              <w:rPr>
                <w:rFonts w:hint="eastAsia"/>
              </w:rPr>
              <w:t>9</w:t>
            </w:r>
            <w:r>
              <w:rPr>
                <w:rFonts w:hint="eastAsia"/>
              </w:rPr>
              <w:t>的结点</w:t>
            </w:r>
          </w:p>
        </w:tc>
        <w:tc>
          <w:tcPr>
            <w:tcW w:w="2687" w:type="dxa"/>
          </w:tcPr>
          <w:p w14:paraId="328F776C" w14:textId="086C74CA" w:rsidR="00C6651C" w:rsidRDefault="00852D11" w:rsidP="007E3436">
            <w:pPr>
              <w:pStyle w:val="aff0"/>
            </w:pPr>
            <w:r>
              <w:rPr>
                <w:rFonts w:hint="eastAsia"/>
              </w:rPr>
              <w:t>8</w:t>
            </w:r>
            <w:r>
              <w:t xml:space="preserve"> 9 </w:t>
            </w:r>
          </w:p>
        </w:tc>
        <w:tc>
          <w:tcPr>
            <w:tcW w:w="2076" w:type="dxa"/>
          </w:tcPr>
          <w:p w14:paraId="44E527C0" w14:textId="37B57438" w:rsidR="00C6651C" w:rsidRDefault="00852D11" w:rsidP="007E3436">
            <w:pPr>
              <w:pStyle w:val="aff0"/>
            </w:pPr>
            <w:r w:rsidRPr="00852D11">
              <w:rPr>
                <w:rFonts w:hint="eastAsia"/>
              </w:rPr>
              <w:t>删除成功！</w:t>
            </w:r>
          </w:p>
        </w:tc>
      </w:tr>
      <w:tr w:rsidR="00C6651C" w14:paraId="3F43CA63" w14:textId="77777777" w:rsidTr="00C6651C">
        <w:tc>
          <w:tcPr>
            <w:tcW w:w="1271" w:type="dxa"/>
          </w:tcPr>
          <w:p w14:paraId="53ED236D" w14:textId="768C2A48" w:rsidR="00C6651C" w:rsidRDefault="00C6651C" w:rsidP="007E3436">
            <w:pPr>
              <w:pStyle w:val="aff0"/>
            </w:pPr>
            <w:r>
              <w:rPr>
                <w:rFonts w:hint="eastAsia"/>
              </w:rPr>
              <w:t>1</w:t>
            </w:r>
            <w:r>
              <w:t>1</w:t>
            </w:r>
          </w:p>
        </w:tc>
        <w:tc>
          <w:tcPr>
            <w:tcW w:w="2268" w:type="dxa"/>
          </w:tcPr>
          <w:p w14:paraId="4B74EBD5" w14:textId="4BAD5CB0" w:rsidR="00C6651C" w:rsidRDefault="00852D11" w:rsidP="007E3436">
            <w:pPr>
              <w:pStyle w:val="aff0"/>
            </w:pPr>
            <w:r>
              <w:rPr>
                <w:rFonts w:hint="eastAsia"/>
              </w:rPr>
              <w:t>删除键值为</w:t>
            </w:r>
            <w:r>
              <w:rPr>
                <w:rFonts w:hint="eastAsia"/>
              </w:rPr>
              <w:t>5</w:t>
            </w:r>
            <w:r w:rsidR="00AB45C8">
              <w:rPr>
                <w:rFonts w:hint="eastAsia"/>
              </w:rPr>
              <w:t>和</w:t>
            </w:r>
            <w:r w:rsidR="00AB45C8">
              <w:rPr>
                <w:rFonts w:hint="eastAsia"/>
              </w:rPr>
              <w:t>7</w:t>
            </w:r>
            <w:r w:rsidR="00AB45C8">
              <w:rPr>
                <w:rFonts w:hint="eastAsia"/>
              </w:rPr>
              <w:t>结点之间的弧</w:t>
            </w:r>
          </w:p>
        </w:tc>
        <w:tc>
          <w:tcPr>
            <w:tcW w:w="2687" w:type="dxa"/>
          </w:tcPr>
          <w:p w14:paraId="5F881F0C" w14:textId="065D6C0C" w:rsidR="00C6651C" w:rsidRDefault="00AB45C8" w:rsidP="007E3436">
            <w:pPr>
              <w:pStyle w:val="aff0"/>
            </w:pPr>
            <w:r>
              <w:rPr>
                <w:rFonts w:hint="eastAsia"/>
              </w:rPr>
              <w:t>5</w:t>
            </w:r>
            <w:r>
              <w:t xml:space="preserve"> 7</w:t>
            </w:r>
          </w:p>
        </w:tc>
        <w:tc>
          <w:tcPr>
            <w:tcW w:w="2076" w:type="dxa"/>
          </w:tcPr>
          <w:p w14:paraId="041BF2F1" w14:textId="16CCF3B5" w:rsidR="00C6651C" w:rsidRDefault="00AB45C8" w:rsidP="007E3436">
            <w:pPr>
              <w:pStyle w:val="aff0"/>
            </w:pPr>
            <w:r w:rsidRPr="00AB45C8">
              <w:rPr>
                <w:rFonts w:hint="eastAsia"/>
              </w:rPr>
              <w:t>删除成功！</w:t>
            </w:r>
          </w:p>
        </w:tc>
      </w:tr>
      <w:tr w:rsidR="00C6651C" w14:paraId="799C99A1" w14:textId="77777777" w:rsidTr="00C6651C">
        <w:tc>
          <w:tcPr>
            <w:tcW w:w="1271" w:type="dxa"/>
          </w:tcPr>
          <w:p w14:paraId="4A49E89C" w14:textId="60CF8B79" w:rsidR="00C6651C" w:rsidRDefault="00C6651C" w:rsidP="007E3436">
            <w:pPr>
              <w:pStyle w:val="aff0"/>
            </w:pPr>
            <w:r>
              <w:rPr>
                <w:rFonts w:hint="eastAsia"/>
              </w:rPr>
              <w:t>1</w:t>
            </w:r>
            <w:r>
              <w:t>2</w:t>
            </w:r>
          </w:p>
        </w:tc>
        <w:tc>
          <w:tcPr>
            <w:tcW w:w="2268" w:type="dxa"/>
          </w:tcPr>
          <w:p w14:paraId="106D7447" w14:textId="6C350372" w:rsidR="00C6651C" w:rsidRDefault="00AB45C8" w:rsidP="007E3436">
            <w:pPr>
              <w:pStyle w:val="aff0"/>
            </w:pPr>
            <w:r>
              <w:rPr>
                <w:rFonts w:hint="eastAsia"/>
              </w:rPr>
              <w:t>获得键值为</w:t>
            </w:r>
            <w:r>
              <w:rPr>
                <w:rFonts w:hint="eastAsia"/>
              </w:rPr>
              <w:t>5</w:t>
            </w:r>
            <w:r>
              <w:rPr>
                <w:rFonts w:hint="eastAsia"/>
              </w:rPr>
              <w:t>的结点的第一邻接点</w:t>
            </w:r>
          </w:p>
        </w:tc>
        <w:tc>
          <w:tcPr>
            <w:tcW w:w="2687" w:type="dxa"/>
          </w:tcPr>
          <w:p w14:paraId="521285D5" w14:textId="35E8F800" w:rsidR="00C6651C" w:rsidRDefault="00AB45C8" w:rsidP="007E3436">
            <w:pPr>
              <w:pStyle w:val="aff0"/>
            </w:pPr>
            <w:r>
              <w:rPr>
                <w:rFonts w:hint="eastAsia"/>
              </w:rPr>
              <w:t>5</w:t>
            </w:r>
            <w:r>
              <w:t xml:space="preserve"> 5</w:t>
            </w:r>
          </w:p>
        </w:tc>
        <w:tc>
          <w:tcPr>
            <w:tcW w:w="2076" w:type="dxa"/>
          </w:tcPr>
          <w:p w14:paraId="2BA52581" w14:textId="54F686BF" w:rsidR="00C6651C" w:rsidRDefault="00AB45C8" w:rsidP="007E3436">
            <w:pPr>
              <w:pStyle w:val="aff0"/>
            </w:pPr>
            <w:r w:rsidRPr="00AB45C8">
              <w:rPr>
                <w:rFonts w:hint="eastAsia"/>
              </w:rPr>
              <w:t>键值为</w:t>
            </w:r>
            <w:r w:rsidRPr="00AB45C8">
              <w:rPr>
                <w:rFonts w:hint="eastAsia"/>
              </w:rPr>
              <w:t>5</w:t>
            </w:r>
            <w:r w:rsidRPr="00AB45C8">
              <w:rPr>
                <w:rFonts w:hint="eastAsia"/>
              </w:rPr>
              <w:t>的点的第一邻接点是第</w:t>
            </w:r>
            <w:r w:rsidRPr="00AB45C8">
              <w:rPr>
                <w:rFonts w:hint="eastAsia"/>
              </w:rPr>
              <w:t>4</w:t>
            </w:r>
            <w:r w:rsidRPr="00AB45C8">
              <w:rPr>
                <w:rFonts w:hint="eastAsia"/>
              </w:rPr>
              <w:t>号点</w:t>
            </w:r>
            <w:r w:rsidRPr="00AB45C8">
              <w:rPr>
                <w:rFonts w:hint="eastAsia"/>
              </w:rPr>
              <w:t xml:space="preserve">, </w:t>
            </w:r>
            <w:r w:rsidRPr="00AB45C8">
              <w:rPr>
                <w:rFonts w:hint="eastAsia"/>
              </w:rPr>
              <w:t>其中的数据是：</w:t>
            </w:r>
            <w:r w:rsidRPr="00AB45C8">
              <w:rPr>
                <w:rFonts w:hint="eastAsia"/>
              </w:rPr>
              <w:t>key=6, others=</w:t>
            </w:r>
            <w:r w:rsidRPr="00AB45C8">
              <w:rPr>
                <w:rFonts w:hint="eastAsia"/>
              </w:rPr>
              <w:t>图</w:t>
            </w:r>
          </w:p>
        </w:tc>
      </w:tr>
      <w:tr w:rsidR="00C6651C" w14:paraId="360AC328" w14:textId="77777777" w:rsidTr="00C6651C">
        <w:tc>
          <w:tcPr>
            <w:tcW w:w="1271" w:type="dxa"/>
          </w:tcPr>
          <w:p w14:paraId="5544B98B" w14:textId="03948F81" w:rsidR="00C6651C" w:rsidRDefault="00C6651C" w:rsidP="007E3436">
            <w:pPr>
              <w:pStyle w:val="aff0"/>
            </w:pPr>
            <w:r>
              <w:rPr>
                <w:rFonts w:hint="eastAsia"/>
              </w:rPr>
              <w:t>1</w:t>
            </w:r>
            <w:r>
              <w:t>3</w:t>
            </w:r>
          </w:p>
        </w:tc>
        <w:tc>
          <w:tcPr>
            <w:tcW w:w="2268" w:type="dxa"/>
          </w:tcPr>
          <w:p w14:paraId="488EDFF7" w14:textId="187771C7" w:rsidR="00C6651C" w:rsidRDefault="00AB45C8" w:rsidP="007E3436">
            <w:pPr>
              <w:pStyle w:val="aff0"/>
            </w:pPr>
            <w:r>
              <w:rPr>
                <w:rFonts w:hint="eastAsia"/>
              </w:rPr>
              <w:t>获得键值为</w:t>
            </w:r>
            <w:r>
              <w:rPr>
                <w:rFonts w:hint="eastAsia"/>
              </w:rPr>
              <w:t>5</w:t>
            </w:r>
            <w:r>
              <w:rPr>
                <w:rFonts w:hint="eastAsia"/>
              </w:rPr>
              <w:t>的点中键值为</w:t>
            </w:r>
            <w:r>
              <w:rPr>
                <w:rFonts w:hint="eastAsia"/>
              </w:rPr>
              <w:t>6</w:t>
            </w:r>
            <w:r>
              <w:rPr>
                <w:rFonts w:hint="eastAsia"/>
              </w:rPr>
              <w:t>的点的下一邻接点</w:t>
            </w:r>
          </w:p>
        </w:tc>
        <w:tc>
          <w:tcPr>
            <w:tcW w:w="2687" w:type="dxa"/>
          </w:tcPr>
          <w:p w14:paraId="2C32D1BC" w14:textId="1A0859F1" w:rsidR="00AB45C8" w:rsidRDefault="00AB45C8" w:rsidP="007E3436">
            <w:pPr>
              <w:pStyle w:val="aff0"/>
            </w:pPr>
            <w:r>
              <w:rPr>
                <w:rFonts w:hint="eastAsia"/>
              </w:rPr>
              <w:t xml:space="preserve">6 </w:t>
            </w:r>
            <w:r>
              <w:t>5 6</w:t>
            </w:r>
          </w:p>
        </w:tc>
        <w:tc>
          <w:tcPr>
            <w:tcW w:w="2076" w:type="dxa"/>
          </w:tcPr>
          <w:p w14:paraId="34A4EC52" w14:textId="44647AD7" w:rsidR="00C6651C" w:rsidRDefault="00AB45C8" w:rsidP="007E3436">
            <w:pPr>
              <w:pStyle w:val="aff0"/>
            </w:pPr>
            <w:r w:rsidRPr="00AB45C8">
              <w:rPr>
                <w:rFonts w:hint="eastAsia"/>
              </w:rPr>
              <w:t>无下一邻接点！</w:t>
            </w:r>
          </w:p>
        </w:tc>
      </w:tr>
      <w:tr w:rsidR="00C6651C" w14:paraId="61A12E3D" w14:textId="77777777" w:rsidTr="00C6651C">
        <w:tc>
          <w:tcPr>
            <w:tcW w:w="1271" w:type="dxa"/>
          </w:tcPr>
          <w:p w14:paraId="6AC9B6F8" w14:textId="663DBD9A" w:rsidR="00C6651C" w:rsidRDefault="00C6651C" w:rsidP="007E3436">
            <w:pPr>
              <w:pStyle w:val="aff0"/>
            </w:pPr>
            <w:r>
              <w:rPr>
                <w:rFonts w:hint="eastAsia"/>
              </w:rPr>
              <w:t>1</w:t>
            </w:r>
            <w:r>
              <w:t>4</w:t>
            </w:r>
          </w:p>
        </w:tc>
        <w:tc>
          <w:tcPr>
            <w:tcW w:w="2268" w:type="dxa"/>
          </w:tcPr>
          <w:p w14:paraId="577D3051" w14:textId="66BE6B03" w:rsidR="00C6651C" w:rsidRDefault="00AB45C8" w:rsidP="007E3436">
            <w:pPr>
              <w:pStyle w:val="aff0"/>
            </w:pPr>
            <w:r>
              <w:rPr>
                <w:rFonts w:hint="eastAsia"/>
              </w:rPr>
              <w:t>进行深度优先遍历</w:t>
            </w:r>
          </w:p>
        </w:tc>
        <w:tc>
          <w:tcPr>
            <w:tcW w:w="2687" w:type="dxa"/>
          </w:tcPr>
          <w:p w14:paraId="78B386BD" w14:textId="7F9FC62E" w:rsidR="00C6651C" w:rsidRDefault="00AB45C8" w:rsidP="007E3436">
            <w:pPr>
              <w:pStyle w:val="aff0"/>
            </w:pPr>
            <w:r>
              <w:rPr>
                <w:rFonts w:hint="eastAsia"/>
              </w:rPr>
              <w:t>1</w:t>
            </w:r>
            <w:r>
              <w:t>1</w:t>
            </w:r>
          </w:p>
        </w:tc>
        <w:tc>
          <w:tcPr>
            <w:tcW w:w="2076" w:type="dxa"/>
          </w:tcPr>
          <w:p w14:paraId="7A742912" w14:textId="77777777" w:rsidR="00AB45C8" w:rsidRDefault="00AB45C8" w:rsidP="007E3436">
            <w:pPr>
              <w:pStyle w:val="aff0"/>
            </w:pPr>
            <w:r>
              <w:rPr>
                <w:rFonts w:hint="eastAsia"/>
              </w:rPr>
              <w:t>深度优先遍历时，当前图中所有点的信息如下：</w:t>
            </w:r>
          </w:p>
          <w:p w14:paraId="1A44EF68" w14:textId="55589BB6" w:rsidR="00C6651C" w:rsidRDefault="00AB45C8" w:rsidP="007E3436">
            <w:pPr>
              <w:pStyle w:val="aff0"/>
            </w:pPr>
            <w:r>
              <w:rPr>
                <w:rFonts w:hint="eastAsia"/>
              </w:rPr>
              <w:t xml:space="preserve"> 5 </w:t>
            </w:r>
            <w:r>
              <w:rPr>
                <w:rFonts w:hint="eastAsia"/>
              </w:rPr>
              <w:t>线性表</w:t>
            </w:r>
            <w:r>
              <w:rPr>
                <w:rFonts w:hint="eastAsia"/>
              </w:rPr>
              <w:t xml:space="preserve"> 6 </w:t>
            </w:r>
            <w:r>
              <w:rPr>
                <w:rFonts w:hint="eastAsia"/>
              </w:rPr>
              <w:t>图</w:t>
            </w:r>
            <w:r>
              <w:rPr>
                <w:rFonts w:hint="eastAsia"/>
              </w:rPr>
              <w:t xml:space="preserve"> 8 </w:t>
            </w:r>
            <w:r>
              <w:rPr>
                <w:rFonts w:hint="eastAsia"/>
              </w:rPr>
              <w:t>集合</w:t>
            </w:r>
            <w:r>
              <w:rPr>
                <w:rFonts w:hint="eastAsia"/>
              </w:rPr>
              <w:t xml:space="preserve"> 7 </w:t>
            </w:r>
            <w:r>
              <w:rPr>
                <w:rFonts w:hint="eastAsia"/>
              </w:rPr>
              <w:t>二叉树</w:t>
            </w:r>
          </w:p>
        </w:tc>
      </w:tr>
      <w:tr w:rsidR="00C6651C" w14:paraId="6A01721D" w14:textId="77777777" w:rsidTr="00C6651C">
        <w:tc>
          <w:tcPr>
            <w:tcW w:w="1271" w:type="dxa"/>
          </w:tcPr>
          <w:p w14:paraId="5DAFEB75" w14:textId="2D0ED02C" w:rsidR="00C6651C" w:rsidRDefault="00C6651C" w:rsidP="007E3436">
            <w:pPr>
              <w:pStyle w:val="aff0"/>
            </w:pPr>
            <w:r>
              <w:rPr>
                <w:rFonts w:hint="eastAsia"/>
              </w:rPr>
              <w:t>1</w:t>
            </w:r>
            <w:r>
              <w:t>5</w:t>
            </w:r>
          </w:p>
        </w:tc>
        <w:tc>
          <w:tcPr>
            <w:tcW w:w="2268" w:type="dxa"/>
          </w:tcPr>
          <w:p w14:paraId="40E8C145" w14:textId="4FC90865" w:rsidR="00C6651C" w:rsidRDefault="00AB45C8" w:rsidP="007E3436">
            <w:pPr>
              <w:pStyle w:val="aff0"/>
            </w:pPr>
            <w:r>
              <w:rPr>
                <w:rFonts w:hint="eastAsia"/>
              </w:rPr>
              <w:t>进行广度优先遍历</w:t>
            </w:r>
          </w:p>
        </w:tc>
        <w:tc>
          <w:tcPr>
            <w:tcW w:w="2687" w:type="dxa"/>
          </w:tcPr>
          <w:p w14:paraId="3C4B3EC5" w14:textId="235088A2" w:rsidR="00C6651C" w:rsidRDefault="00AB45C8" w:rsidP="007E3436">
            <w:pPr>
              <w:pStyle w:val="aff0"/>
            </w:pPr>
            <w:r>
              <w:rPr>
                <w:rFonts w:hint="eastAsia"/>
              </w:rPr>
              <w:t>1</w:t>
            </w:r>
            <w:r>
              <w:t>2</w:t>
            </w:r>
          </w:p>
        </w:tc>
        <w:tc>
          <w:tcPr>
            <w:tcW w:w="2076" w:type="dxa"/>
          </w:tcPr>
          <w:p w14:paraId="1B17E471" w14:textId="77777777" w:rsidR="00AB45C8" w:rsidRDefault="00AB45C8" w:rsidP="007E3436">
            <w:pPr>
              <w:pStyle w:val="aff0"/>
            </w:pPr>
            <w:r>
              <w:rPr>
                <w:rFonts w:hint="eastAsia"/>
              </w:rPr>
              <w:t>广度优先遍历时，当前图中所有点的信息如下：</w:t>
            </w:r>
          </w:p>
          <w:p w14:paraId="2DB3E914" w14:textId="7EA38668" w:rsidR="00C6651C" w:rsidRDefault="00AB45C8" w:rsidP="007E3436">
            <w:pPr>
              <w:pStyle w:val="aff0"/>
            </w:pPr>
            <w:r>
              <w:rPr>
                <w:rFonts w:hint="eastAsia"/>
              </w:rPr>
              <w:t xml:space="preserve"> 5 </w:t>
            </w:r>
            <w:r>
              <w:rPr>
                <w:rFonts w:hint="eastAsia"/>
              </w:rPr>
              <w:t>线性表</w:t>
            </w:r>
            <w:r>
              <w:rPr>
                <w:rFonts w:hint="eastAsia"/>
              </w:rPr>
              <w:t xml:space="preserve"> 6 </w:t>
            </w:r>
            <w:r>
              <w:rPr>
                <w:rFonts w:hint="eastAsia"/>
              </w:rPr>
              <w:t>图</w:t>
            </w:r>
            <w:r>
              <w:rPr>
                <w:rFonts w:hint="eastAsia"/>
              </w:rPr>
              <w:t xml:space="preserve"> 8 </w:t>
            </w:r>
            <w:r>
              <w:rPr>
                <w:rFonts w:hint="eastAsia"/>
              </w:rPr>
              <w:t>集合</w:t>
            </w:r>
            <w:r>
              <w:rPr>
                <w:rFonts w:hint="eastAsia"/>
              </w:rPr>
              <w:t xml:space="preserve"> 7 </w:t>
            </w:r>
            <w:r>
              <w:rPr>
                <w:rFonts w:hint="eastAsia"/>
              </w:rPr>
              <w:t>二叉树</w:t>
            </w:r>
          </w:p>
        </w:tc>
      </w:tr>
      <w:tr w:rsidR="00C6651C" w14:paraId="00DA2470" w14:textId="77777777" w:rsidTr="00C6651C">
        <w:tc>
          <w:tcPr>
            <w:tcW w:w="1271" w:type="dxa"/>
          </w:tcPr>
          <w:p w14:paraId="6CCA1CA5" w14:textId="521D2561" w:rsidR="00C6651C" w:rsidRDefault="00C6651C" w:rsidP="007E3436">
            <w:pPr>
              <w:pStyle w:val="aff0"/>
            </w:pPr>
            <w:r>
              <w:rPr>
                <w:rFonts w:hint="eastAsia"/>
              </w:rPr>
              <w:t>1</w:t>
            </w:r>
            <w:r>
              <w:t>6</w:t>
            </w:r>
          </w:p>
        </w:tc>
        <w:tc>
          <w:tcPr>
            <w:tcW w:w="2268" w:type="dxa"/>
          </w:tcPr>
          <w:p w14:paraId="20B9CB9F" w14:textId="5B2450D8" w:rsidR="00C6651C" w:rsidRDefault="00AB45C8" w:rsidP="007E3436">
            <w:pPr>
              <w:pStyle w:val="aff0"/>
            </w:pPr>
            <w:r>
              <w:rPr>
                <w:rFonts w:hint="eastAsia"/>
              </w:rPr>
              <w:t>将图中中的数据存档</w:t>
            </w:r>
          </w:p>
        </w:tc>
        <w:tc>
          <w:tcPr>
            <w:tcW w:w="2687" w:type="dxa"/>
          </w:tcPr>
          <w:p w14:paraId="12C558F9" w14:textId="4175EBBE" w:rsidR="00C6651C" w:rsidRDefault="00AB45C8" w:rsidP="007E3436">
            <w:pPr>
              <w:pStyle w:val="aff0"/>
            </w:pPr>
            <w:r>
              <w:rPr>
                <w:rFonts w:hint="eastAsia"/>
              </w:rPr>
              <w:t>1</w:t>
            </w:r>
            <w:r>
              <w:t>3 0</w:t>
            </w:r>
          </w:p>
        </w:tc>
        <w:tc>
          <w:tcPr>
            <w:tcW w:w="2076" w:type="dxa"/>
          </w:tcPr>
          <w:p w14:paraId="37F30380" w14:textId="12895316" w:rsidR="00C6651C" w:rsidRDefault="00AB45C8" w:rsidP="007E3436">
            <w:pPr>
              <w:pStyle w:val="aff0"/>
            </w:pPr>
            <w:r w:rsidRPr="00AB45C8">
              <w:rPr>
                <w:rFonts w:hint="eastAsia"/>
              </w:rPr>
              <w:t>已将数据存入</w:t>
            </w:r>
            <w:r w:rsidRPr="00AB45C8">
              <w:rPr>
                <w:rFonts w:hint="eastAsia"/>
              </w:rPr>
              <w:t xml:space="preserve"> D:\</w:t>
            </w:r>
            <w:r w:rsidRPr="00AB45C8">
              <w:rPr>
                <w:rFonts w:hint="eastAsia"/>
              </w:rPr>
              <w:t>数据结构实验</w:t>
            </w:r>
            <w:r w:rsidRPr="00AB45C8">
              <w:rPr>
                <w:rFonts w:hint="eastAsia"/>
              </w:rPr>
              <w:t>\</w:t>
            </w:r>
            <w:r w:rsidRPr="00AB45C8">
              <w:rPr>
                <w:rFonts w:hint="eastAsia"/>
              </w:rPr>
              <w:t>文件</w:t>
            </w:r>
            <w:r w:rsidRPr="00AB45C8">
              <w:rPr>
                <w:rFonts w:hint="eastAsia"/>
              </w:rPr>
              <w:t>.dat</w:t>
            </w:r>
          </w:p>
        </w:tc>
      </w:tr>
      <w:tr w:rsidR="00AB45C8" w14:paraId="2EDCC678" w14:textId="77777777" w:rsidTr="00C6651C">
        <w:tc>
          <w:tcPr>
            <w:tcW w:w="1271" w:type="dxa"/>
          </w:tcPr>
          <w:p w14:paraId="099312B1" w14:textId="47291B93" w:rsidR="00AB45C8" w:rsidRDefault="00AB45C8" w:rsidP="007E3436">
            <w:pPr>
              <w:pStyle w:val="aff0"/>
            </w:pPr>
            <w:r>
              <w:rPr>
                <w:rFonts w:hint="eastAsia"/>
              </w:rPr>
              <w:t>1</w:t>
            </w:r>
            <w:r>
              <w:t>7</w:t>
            </w:r>
          </w:p>
        </w:tc>
        <w:tc>
          <w:tcPr>
            <w:tcW w:w="2268" w:type="dxa"/>
          </w:tcPr>
          <w:p w14:paraId="6A40BDDB" w14:textId="1B462E2F" w:rsidR="00AB45C8" w:rsidRDefault="00AB45C8" w:rsidP="007E3436">
            <w:pPr>
              <w:pStyle w:val="aff0"/>
            </w:pPr>
            <w:r>
              <w:rPr>
                <w:rFonts w:hint="eastAsia"/>
              </w:rPr>
              <w:t>销毁图</w:t>
            </w:r>
          </w:p>
        </w:tc>
        <w:tc>
          <w:tcPr>
            <w:tcW w:w="2687" w:type="dxa"/>
          </w:tcPr>
          <w:p w14:paraId="50C0652E" w14:textId="6E66778C" w:rsidR="00AB45C8" w:rsidRDefault="00AB45C8" w:rsidP="007E3436">
            <w:pPr>
              <w:pStyle w:val="aff0"/>
            </w:pPr>
            <w:r>
              <w:rPr>
                <w:rFonts w:hint="eastAsia"/>
              </w:rPr>
              <w:t>2</w:t>
            </w:r>
          </w:p>
        </w:tc>
        <w:tc>
          <w:tcPr>
            <w:tcW w:w="2076" w:type="dxa"/>
          </w:tcPr>
          <w:p w14:paraId="7FF681C1" w14:textId="589920B1" w:rsidR="00AB45C8" w:rsidRPr="00AB45C8" w:rsidRDefault="00AB45C8" w:rsidP="007E3436">
            <w:pPr>
              <w:pStyle w:val="aff0"/>
            </w:pPr>
            <w:r w:rsidRPr="00AB45C8">
              <w:rPr>
                <w:rFonts w:hint="eastAsia"/>
              </w:rPr>
              <w:t>销毁成功！</w:t>
            </w:r>
          </w:p>
        </w:tc>
      </w:tr>
    </w:tbl>
    <w:p w14:paraId="5113B6FC" w14:textId="4A191052" w:rsidR="00C6651C" w:rsidRDefault="00C6651C" w:rsidP="00C6651C">
      <w:pPr>
        <w:pStyle w:val="af9"/>
        <w:ind w:firstLine="480"/>
      </w:pPr>
      <w:r>
        <w:rPr>
          <w:noProof/>
        </w:rPr>
        <w:lastRenderedPageBreak/>
        <w:drawing>
          <wp:inline distT="0" distB="0" distL="0" distR="0" wp14:anchorId="47E132BD" wp14:editId="45D097DC">
            <wp:extent cx="5278120" cy="389466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84886" cy="3899659"/>
                    </a:xfrm>
                    <a:prstGeom prst="rect">
                      <a:avLst/>
                    </a:prstGeom>
                  </pic:spPr>
                </pic:pic>
              </a:graphicData>
            </a:graphic>
          </wp:inline>
        </w:drawing>
      </w:r>
    </w:p>
    <w:p w14:paraId="3E9405B0" w14:textId="267BC60C" w:rsidR="007E3436" w:rsidRDefault="007E3436" w:rsidP="007E3436">
      <w:pPr>
        <w:pStyle w:val="af7"/>
      </w:pPr>
      <w:r>
        <w:rPr>
          <w:rFonts w:hint="eastAsia"/>
        </w:rPr>
        <w:t>图</w:t>
      </w:r>
      <w:r>
        <w:rPr>
          <w:rFonts w:hint="eastAsia"/>
        </w:rPr>
        <w:t>4</w:t>
      </w:r>
      <w:r>
        <w:t>-7</w:t>
      </w:r>
      <w:r>
        <w:rPr>
          <w:rFonts w:hint="eastAsia"/>
        </w:rPr>
        <w:t>测试序号一的程序运行结果</w:t>
      </w:r>
    </w:p>
    <w:p w14:paraId="70EA6A69" w14:textId="7E7BFC2E" w:rsidR="00C6651C" w:rsidRDefault="00C6651C" w:rsidP="00C6651C">
      <w:pPr>
        <w:pStyle w:val="af9"/>
        <w:ind w:firstLine="480"/>
      </w:pPr>
      <w:r>
        <w:rPr>
          <w:noProof/>
        </w:rPr>
        <w:drawing>
          <wp:inline distT="0" distB="0" distL="0" distR="0" wp14:anchorId="6F2F3B71" wp14:editId="35C2F841">
            <wp:extent cx="5278120" cy="3183467"/>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88655" cy="3189821"/>
                    </a:xfrm>
                    <a:prstGeom prst="rect">
                      <a:avLst/>
                    </a:prstGeom>
                  </pic:spPr>
                </pic:pic>
              </a:graphicData>
            </a:graphic>
          </wp:inline>
        </w:drawing>
      </w:r>
    </w:p>
    <w:p w14:paraId="75866213" w14:textId="26FAB908" w:rsidR="00DD3C23" w:rsidRPr="00DD3C23" w:rsidRDefault="00DD3C23" w:rsidP="00DD3C23">
      <w:pPr>
        <w:pStyle w:val="af7"/>
      </w:pPr>
      <w:r w:rsidRPr="00DD3C23">
        <w:rPr>
          <w:rFonts w:hint="eastAsia"/>
        </w:rPr>
        <w:t>图</w:t>
      </w:r>
      <w:r w:rsidRPr="00DD3C23">
        <w:rPr>
          <w:rFonts w:hint="eastAsia"/>
        </w:rPr>
        <w:t>4</w:t>
      </w:r>
      <w:r w:rsidRPr="00DD3C23">
        <w:t>-</w:t>
      </w:r>
      <w:r>
        <w:t>8</w:t>
      </w:r>
      <w:r w:rsidRPr="00DD3C23">
        <w:rPr>
          <w:rFonts w:hint="eastAsia"/>
        </w:rPr>
        <w:t>测试序号</w:t>
      </w:r>
      <w:r>
        <w:rPr>
          <w:rFonts w:hint="eastAsia"/>
        </w:rPr>
        <w:t>二</w:t>
      </w:r>
      <w:r w:rsidRPr="00DD3C23">
        <w:rPr>
          <w:rFonts w:hint="eastAsia"/>
        </w:rPr>
        <w:t>的程序运行结果</w:t>
      </w:r>
    </w:p>
    <w:p w14:paraId="1D3CAFDE" w14:textId="52E5577B" w:rsidR="00C6651C" w:rsidRDefault="00C6651C" w:rsidP="00C6651C">
      <w:pPr>
        <w:pStyle w:val="af9"/>
        <w:ind w:firstLine="480"/>
      </w:pPr>
      <w:r>
        <w:rPr>
          <w:noProof/>
        </w:rPr>
        <w:lastRenderedPageBreak/>
        <w:drawing>
          <wp:inline distT="0" distB="0" distL="0" distR="0" wp14:anchorId="2E813C7D" wp14:editId="754B2C78">
            <wp:extent cx="5278120" cy="37185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8120" cy="3718560"/>
                    </a:xfrm>
                    <a:prstGeom prst="rect">
                      <a:avLst/>
                    </a:prstGeom>
                  </pic:spPr>
                </pic:pic>
              </a:graphicData>
            </a:graphic>
          </wp:inline>
        </w:drawing>
      </w:r>
    </w:p>
    <w:p w14:paraId="4359EDDD" w14:textId="0B286015" w:rsidR="00DD3C23" w:rsidRPr="00DD3C23" w:rsidRDefault="00DD3C23" w:rsidP="00DD3C23">
      <w:pPr>
        <w:pStyle w:val="af7"/>
      </w:pPr>
      <w:r w:rsidRPr="00DD3C23">
        <w:rPr>
          <w:rFonts w:hint="eastAsia"/>
        </w:rPr>
        <w:t>图</w:t>
      </w:r>
      <w:r w:rsidRPr="00DD3C23">
        <w:rPr>
          <w:rFonts w:hint="eastAsia"/>
        </w:rPr>
        <w:t>4</w:t>
      </w:r>
      <w:r w:rsidRPr="00DD3C23">
        <w:t>-</w:t>
      </w:r>
      <w:r>
        <w:t>9</w:t>
      </w:r>
      <w:r w:rsidRPr="00DD3C23">
        <w:rPr>
          <w:rFonts w:hint="eastAsia"/>
        </w:rPr>
        <w:t>测试序号</w:t>
      </w:r>
      <w:r>
        <w:rPr>
          <w:rFonts w:hint="eastAsia"/>
        </w:rPr>
        <w:t>三</w:t>
      </w:r>
      <w:r w:rsidRPr="00DD3C23">
        <w:rPr>
          <w:rFonts w:hint="eastAsia"/>
        </w:rPr>
        <w:t>的程序运行结果</w:t>
      </w:r>
    </w:p>
    <w:p w14:paraId="12035B9B" w14:textId="30B896F6" w:rsidR="00852D11" w:rsidRDefault="00852D11" w:rsidP="00C6651C">
      <w:pPr>
        <w:pStyle w:val="af9"/>
        <w:ind w:firstLine="480"/>
      </w:pPr>
      <w:r>
        <w:rPr>
          <w:noProof/>
        </w:rPr>
        <w:drawing>
          <wp:inline distT="0" distB="0" distL="0" distR="0" wp14:anchorId="444594EF" wp14:editId="71C7B08B">
            <wp:extent cx="5278120" cy="4145280"/>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120" cy="4145280"/>
                    </a:xfrm>
                    <a:prstGeom prst="rect">
                      <a:avLst/>
                    </a:prstGeom>
                  </pic:spPr>
                </pic:pic>
              </a:graphicData>
            </a:graphic>
          </wp:inline>
        </w:drawing>
      </w:r>
    </w:p>
    <w:p w14:paraId="34842B64" w14:textId="458561D0" w:rsidR="00DD3C23" w:rsidRPr="00DD3C23" w:rsidRDefault="00DD3C23" w:rsidP="00DD3C23">
      <w:pPr>
        <w:pStyle w:val="af7"/>
      </w:pPr>
      <w:r w:rsidRPr="00DD3C23">
        <w:rPr>
          <w:rFonts w:hint="eastAsia"/>
        </w:rPr>
        <w:t>图</w:t>
      </w:r>
      <w:r w:rsidRPr="00DD3C23">
        <w:rPr>
          <w:rFonts w:hint="eastAsia"/>
        </w:rPr>
        <w:t>4</w:t>
      </w:r>
      <w:r w:rsidRPr="00DD3C23">
        <w:t>-</w:t>
      </w:r>
      <w:r>
        <w:t>10</w:t>
      </w:r>
      <w:r w:rsidRPr="00DD3C23">
        <w:rPr>
          <w:rFonts w:hint="eastAsia"/>
        </w:rPr>
        <w:t>测试序号</w:t>
      </w:r>
      <w:r>
        <w:rPr>
          <w:rFonts w:hint="eastAsia"/>
        </w:rPr>
        <w:t>四</w:t>
      </w:r>
      <w:r w:rsidRPr="00DD3C23">
        <w:rPr>
          <w:rFonts w:hint="eastAsia"/>
        </w:rPr>
        <w:t>的程序运行结果</w:t>
      </w:r>
    </w:p>
    <w:p w14:paraId="38A7B351" w14:textId="70E632CF" w:rsidR="00852D11" w:rsidRDefault="00852D11" w:rsidP="00C6651C">
      <w:pPr>
        <w:pStyle w:val="af9"/>
        <w:ind w:firstLine="480"/>
      </w:pPr>
      <w:r>
        <w:rPr>
          <w:noProof/>
        </w:rPr>
        <w:lastRenderedPageBreak/>
        <w:drawing>
          <wp:inline distT="0" distB="0" distL="0" distR="0" wp14:anchorId="3DB3AAC0" wp14:editId="710B13AB">
            <wp:extent cx="5278120" cy="337566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120" cy="3375660"/>
                    </a:xfrm>
                    <a:prstGeom prst="rect">
                      <a:avLst/>
                    </a:prstGeom>
                  </pic:spPr>
                </pic:pic>
              </a:graphicData>
            </a:graphic>
          </wp:inline>
        </w:drawing>
      </w:r>
    </w:p>
    <w:p w14:paraId="4A3833BF" w14:textId="5B0C12AC" w:rsidR="00DD3C23" w:rsidRPr="00DD3C23" w:rsidRDefault="00DD3C23" w:rsidP="00DD3C23">
      <w:pPr>
        <w:pStyle w:val="af7"/>
      </w:pPr>
      <w:r w:rsidRPr="00DD3C23">
        <w:rPr>
          <w:rFonts w:hint="eastAsia"/>
        </w:rPr>
        <w:t>图</w:t>
      </w:r>
      <w:r w:rsidRPr="00DD3C23">
        <w:rPr>
          <w:rFonts w:hint="eastAsia"/>
        </w:rPr>
        <w:t>4</w:t>
      </w:r>
      <w:r w:rsidRPr="00DD3C23">
        <w:t>-1</w:t>
      </w:r>
      <w:r>
        <w:t>1</w:t>
      </w:r>
      <w:r w:rsidRPr="00DD3C23">
        <w:rPr>
          <w:rFonts w:hint="eastAsia"/>
        </w:rPr>
        <w:t>测试序号</w:t>
      </w:r>
      <w:r>
        <w:rPr>
          <w:rFonts w:hint="eastAsia"/>
        </w:rPr>
        <w:t>五</w:t>
      </w:r>
      <w:r w:rsidRPr="00DD3C23">
        <w:rPr>
          <w:rFonts w:hint="eastAsia"/>
        </w:rPr>
        <w:t>的程序运行结果</w:t>
      </w:r>
    </w:p>
    <w:p w14:paraId="7A8DB51C" w14:textId="79353722" w:rsidR="00852D11" w:rsidRDefault="00852D11" w:rsidP="00C6651C">
      <w:pPr>
        <w:pStyle w:val="af9"/>
        <w:ind w:firstLine="480"/>
      </w:pPr>
      <w:r>
        <w:rPr>
          <w:noProof/>
        </w:rPr>
        <w:drawing>
          <wp:inline distT="0" distB="0" distL="0" distR="0" wp14:anchorId="5A66493D" wp14:editId="4A4A88AA">
            <wp:extent cx="5278120" cy="380238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120" cy="3802380"/>
                    </a:xfrm>
                    <a:prstGeom prst="rect">
                      <a:avLst/>
                    </a:prstGeom>
                  </pic:spPr>
                </pic:pic>
              </a:graphicData>
            </a:graphic>
          </wp:inline>
        </w:drawing>
      </w:r>
    </w:p>
    <w:p w14:paraId="09910DB7" w14:textId="73D836A4" w:rsidR="00DD3C23" w:rsidRPr="00DD3C23" w:rsidRDefault="00DD3C23" w:rsidP="00DD3C23">
      <w:pPr>
        <w:pStyle w:val="af7"/>
      </w:pPr>
      <w:r w:rsidRPr="00DD3C23">
        <w:rPr>
          <w:rFonts w:hint="eastAsia"/>
        </w:rPr>
        <w:t>图</w:t>
      </w:r>
      <w:r w:rsidRPr="00DD3C23">
        <w:rPr>
          <w:rFonts w:hint="eastAsia"/>
        </w:rPr>
        <w:t>4</w:t>
      </w:r>
      <w:r w:rsidRPr="00DD3C23">
        <w:t>-1</w:t>
      </w:r>
      <w:r>
        <w:t>2</w:t>
      </w:r>
      <w:r w:rsidRPr="00DD3C23">
        <w:rPr>
          <w:rFonts w:hint="eastAsia"/>
        </w:rPr>
        <w:t>测试序号</w:t>
      </w:r>
      <w:r>
        <w:rPr>
          <w:rFonts w:hint="eastAsia"/>
        </w:rPr>
        <w:t>六</w:t>
      </w:r>
      <w:r w:rsidRPr="00DD3C23">
        <w:rPr>
          <w:rFonts w:hint="eastAsia"/>
        </w:rPr>
        <w:t>的程序运行结果</w:t>
      </w:r>
    </w:p>
    <w:p w14:paraId="21E14597" w14:textId="14A3E3E5" w:rsidR="00852D11" w:rsidRDefault="00852D11" w:rsidP="00C6651C">
      <w:pPr>
        <w:pStyle w:val="af9"/>
        <w:ind w:firstLine="480"/>
      </w:pPr>
      <w:r>
        <w:rPr>
          <w:noProof/>
        </w:rPr>
        <w:lastRenderedPageBreak/>
        <w:drawing>
          <wp:inline distT="0" distB="0" distL="0" distR="0" wp14:anchorId="2C3D0235" wp14:editId="447F0B90">
            <wp:extent cx="5278120" cy="37185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120" cy="3718560"/>
                    </a:xfrm>
                    <a:prstGeom prst="rect">
                      <a:avLst/>
                    </a:prstGeom>
                  </pic:spPr>
                </pic:pic>
              </a:graphicData>
            </a:graphic>
          </wp:inline>
        </w:drawing>
      </w:r>
    </w:p>
    <w:p w14:paraId="6E6A8A0D" w14:textId="42E1A8E0" w:rsidR="00852D11" w:rsidRDefault="00DD3C23" w:rsidP="00DD3C23">
      <w:pPr>
        <w:pStyle w:val="af7"/>
      </w:pPr>
      <w:r>
        <w:rPr>
          <w:rFonts w:hint="eastAsia"/>
        </w:rPr>
        <w:t>图</w:t>
      </w:r>
      <w:r>
        <w:rPr>
          <w:rFonts w:hint="eastAsia"/>
        </w:rPr>
        <w:t>4</w:t>
      </w:r>
      <w:r>
        <w:t>-13</w:t>
      </w:r>
      <w:r>
        <w:rPr>
          <w:rFonts w:hint="eastAsia"/>
        </w:rPr>
        <w:t>测试序号七的</w:t>
      </w:r>
      <w:r w:rsidR="009A4BB9">
        <w:rPr>
          <w:rFonts w:hint="eastAsia"/>
        </w:rPr>
        <w:t>程序运行结果</w:t>
      </w:r>
    </w:p>
    <w:p w14:paraId="51DDE41A" w14:textId="77777777" w:rsidR="009A4BB9" w:rsidRDefault="009A4BB9" w:rsidP="00C6651C">
      <w:pPr>
        <w:pStyle w:val="af9"/>
        <w:ind w:firstLine="480"/>
        <w:rPr>
          <w:noProof/>
        </w:rPr>
      </w:pPr>
    </w:p>
    <w:p w14:paraId="12CED331" w14:textId="49AE0139" w:rsidR="00852D11" w:rsidRDefault="00852D11" w:rsidP="00C6651C">
      <w:pPr>
        <w:pStyle w:val="af9"/>
        <w:ind w:firstLine="480"/>
      </w:pPr>
      <w:r>
        <w:rPr>
          <w:noProof/>
        </w:rPr>
        <w:drawing>
          <wp:inline distT="0" distB="0" distL="0" distR="0" wp14:anchorId="59C0F916" wp14:editId="4F1E77DB">
            <wp:extent cx="5278120" cy="31927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120" cy="3192780"/>
                    </a:xfrm>
                    <a:prstGeom prst="rect">
                      <a:avLst/>
                    </a:prstGeom>
                  </pic:spPr>
                </pic:pic>
              </a:graphicData>
            </a:graphic>
          </wp:inline>
        </w:drawing>
      </w:r>
    </w:p>
    <w:p w14:paraId="3371D4A7" w14:textId="0E4B96A3" w:rsidR="009A4BB9" w:rsidRDefault="009A4BB9" w:rsidP="009A4BB9">
      <w:pPr>
        <w:pStyle w:val="af7"/>
      </w:pPr>
      <w:r>
        <w:rPr>
          <w:rFonts w:hint="eastAsia"/>
        </w:rPr>
        <w:t>图</w:t>
      </w:r>
      <w:r>
        <w:rPr>
          <w:rFonts w:hint="eastAsia"/>
        </w:rPr>
        <w:t>4</w:t>
      </w:r>
      <w:r>
        <w:t>-14</w:t>
      </w:r>
      <w:r>
        <w:rPr>
          <w:rFonts w:hint="eastAsia"/>
        </w:rPr>
        <w:t>测试序号八的程序运行结果</w:t>
      </w:r>
    </w:p>
    <w:p w14:paraId="41B730F5" w14:textId="04DEA763" w:rsidR="00852D11" w:rsidRDefault="00852D11" w:rsidP="00C6651C">
      <w:pPr>
        <w:pStyle w:val="af9"/>
        <w:ind w:firstLine="480"/>
      </w:pPr>
      <w:r>
        <w:rPr>
          <w:noProof/>
        </w:rPr>
        <w:lastRenderedPageBreak/>
        <w:drawing>
          <wp:inline distT="0" distB="0" distL="0" distR="0" wp14:anchorId="7B9F5DAC" wp14:editId="6D96DC3E">
            <wp:extent cx="5278120" cy="3520440"/>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120" cy="3520440"/>
                    </a:xfrm>
                    <a:prstGeom prst="rect">
                      <a:avLst/>
                    </a:prstGeom>
                  </pic:spPr>
                </pic:pic>
              </a:graphicData>
            </a:graphic>
          </wp:inline>
        </w:drawing>
      </w:r>
    </w:p>
    <w:p w14:paraId="70F7F4A6" w14:textId="221351A2" w:rsidR="009A4BB9" w:rsidRDefault="009A4BB9" w:rsidP="009A4BB9">
      <w:pPr>
        <w:pStyle w:val="af7"/>
      </w:pPr>
      <w:r>
        <w:rPr>
          <w:rFonts w:hint="eastAsia"/>
        </w:rPr>
        <w:t>图</w:t>
      </w:r>
      <w:r>
        <w:rPr>
          <w:rFonts w:hint="eastAsia"/>
        </w:rPr>
        <w:t>4</w:t>
      </w:r>
      <w:r>
        <w:t>-15</w:t>
      </w:r>
      <w:r>
        <w:rPr>
          <w:rFonts w:hint="eastAsia"/>
        </w:rPr>
        <w:t>测试序号九的程序运行结果</w:t>
      </w:r>
    </w:p>
    <w:p w14:paraId="591B76BF" w14:textId="5A2F6EBE" w:rsidR="00852D11" w:rsidRDefault="00852D11" w:rsidP="00C6651C">
      <w:pPr>
        <w:pStyle w:val="af9"/>
        <w:ind w:firstLine="480"/>
      </w:pPr>
      <w:r>
        <w:rPr>
          <w:noProof/>
        </w:rPr>
        <w:drawing>
          <wp:inline distT="0" distB="0" distL="0" distR="0" wp14:anchorId="6605E960" wp14:editId="1FB8260D">
            <wp:extent cx="5278120" cy="2948940"/>
            <wp:effectExtent l="0" t="0" r="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120" cy="2948940"/>
                    </a:xfrm>
                    <a:prstGeom prst="rect">
                      <a:avLst/>
                    </a:prstGeom>
                  </pic:spPr>
                </pic:pic>
              </a:graphicData>
            </a:graphic>
          </wp:inline>
        </w:drawing>
      </w:r>
    </w:p>
    <w:p w14:paraId="68B86662" w14:textId="4BCF117D" w:rsidR="009A4BB9" w:rsidRDefault="009A4BB9" w:rsidP="009A4BB9">
      <w:pPr>
        <w:pStyle w:val="af7"/>
      </w:pPr>
      <w:r>
        <w:rPr>
          <w:rFonts w:hint="eastAsia"/>
        </w:rPr>
        <w:t>图</w:t>
      </w:r>
      <w:r>
        <w:rPr>
          <w:rFonts w:hint="eastAsia"/>
        </w:rPr>
        <w:t>4</w:t>
      </w:r>
      <w:r>
        <w:t>-16</w:t>
      </w:r>
      <w:r>
        <w:rPr>
          <w:rFonts w:hint="eastAsia"/>
        </w:rPr>
        <w:t>测试序号十的程序运行结果</w:t>
      </w:r>
    </w:p>
    <w:p w14:paraId="22C56DE4" w14:textId="61DEBF2D" w:rsidR="00AB45C8" w:rsidRDefault="00AB45C8" w:rsidP="00C6651C">
      <w:pPr>
        <w:pStyle w:val="af9"/>
        <w:ind w:firstLine="480"/>
      </w:pPr>
      <w:r>
        <w:rPr>
          <w:noProof/>
        </w:rPr>
        <w:lastRenderedPageBreak/>
        <w:drawing>
          <wp:inline distT="0" distB="0" distL="0" distR="0" wp14:anchorId="32BE5963" wp14:editId="425A84C3">
            <wp:extent cx="5278120" cy="4449445"/>
            <wp:effectExtent l="0" t="0" r="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8120" cy="4449445"/>
                    </a:xfrm>
                    <a:prstGeom prst="rect">
                      <a:avLst/>
                    </a:prstGeom>
                  </pic:spPr>
                </pic:pic>
              </a:graphicData>
            </a:graphic>
          </wp:inline>
        </w:drawing>
      </w:r>
    </w:p>
    <w:p w14:paraId="3959083A" w14:textId="619AC4DF" w:rsidR="009A4BB9" w:rsidRDefault="009A4BB9" w:rsidP="009A4BB9">
      <w:pPr>
        <w:pStyle w:val="af7"/>
      </w:pPr>
      <w:r>
        <w:rPr>
          <w:rFonts w:hint="eastAsia"/>
        </w:rPr>
        <w:t>图</w:t>
      </w:r>
      <w:r>
        <w:rPr>
          <w:rFonts w:hint="eastAsia"/>
        </w:rPr>
        <w:t>4</w:t>
      </w:r>
      <w:r>
        <w:t>-17</w:t>
      </w:r>
      <w:r>
        <w:rPr>
          <w:rFonts w:hint="eastAsia"/>
        </w:rPr>
        <w:t>测试序号十一的程序运行结果</w:t>
      </w:r>
    </w:p>
    <w:p w14:paraId="638602DD" w14:textId="62ACE879" w:rsidR="00AB45C8" w:rsidRDefault="00B73381" w:rsidP="00C6651C">
      <w:pPr>
        <w:pStyle w:val="af9"/>
        <w:ind w:firstLine="480"/>
      </w:pPr>
      <w:r>
        <w:rPr>
          <w:noProof/>
        </w:rPr>
        <w:drawing>
          <wp:inline distT="0" distB="0" distL="0" distR="0" wp14:anchorId="1E5F5CAD" wp14:editId="58790AC0">
            <wp:extent cx="5278120" cy="3173095"/>
            <wp:effectExtent l="0" t="0" r="0" b="825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120" cy="3173095"/>
                    </a:xfrm>
                    <a:prstGeom prst="rect">
                      <a:avLst/>
                    </a:prstGeom>
                  </pic:spPr>
                </pic:pic>
              </a:graphicData>
            </a:graphic>
          </wp:inline>
        </w:drawing>
      </w:r>
    </w:p>
    <w:p w14:paraId="0CC06F09" w14:textId="3AEA4CDC" w:rsidR="00540E34" w:rsidRDefault="00540E34" w:rsidP="00540E34">
      <w:pPr>
        <w:pStyle w:val="af7"/>
      </w:pPr>
      <w:r>
        <w:rPr>
          <w:rFonts w:hint="eastAsia"/>
        </w:rPr>
        <w:t>图</w:t>
      </w:r>
      <w:r>
        <w:rPr>
          <w:rFonts w:hint="eastAsia"/>
        </w:rPr>
        <w:t>4</w:t>
      </w:r>
      <w:r>
        <w:t>-18</w:t>
      </w:r>
      <w:r>
        <w:rPr>
          <w:rFonts w:hint="eastAsia"/>
        </w:rPr>
        <w:t>测试序号十二的程序运行结果</w:t>
      </w:r>
    </w:p>
    <w:p w14:paraId="55796120" w14:textId="7CD77D8C" w:rsidR="00AB45C8" w:rsidRDefault="00B73381" w:rsidP="00C6651C">
      <w:pPr>
        <w:pStyle w:val="af9"/>
        <w:ind w:firstLine="480"/>
      </w:pPr>
      <w:r>
        <w:rPr>
          <w:noProof/>
        </w:rPr>
        <w:lastRenderedPageBreak/>
        <w:drawing>
          <wp:inline distT="0" distB="0" distL="0" distR="0" wp14:anchorId="71F85513" wp14:editId="6A4AE80D">
            <wp:extent cx="5278120" cy="3173095"/>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120" cy="3173095"/>
                    </a:xfrm>
                    <a:prstGeom prst="rect">
                      <a:avLst/>
                    </a:prstGeom>
                  </pic:spPr>
                </pic:pic>
              </a:graphicData>
            </a:graphic>
          </wp:inline>
        </w:drawing>
      </w:r>
    </w:p>
    <w:p w14:paraId="36B0317B" w14:textId="172C7785" w:rsidR="00540E34" w:rsidRDefault="00540E34" w:rsidP="00540E34">
      <w:pPr>
        <w:pStyle w:val="af7"/>
      </w:pPr>
      <w:r>
        <w:rPr>
          <w:rFonts w:hint="eastAsia"/>
        </w:rPr>
        <w:t>图</w:t>
      </w:r>
      <w:r>
        <w:rPr>
          <w:rFonts w:hint="eastAsia"/>
        </w:rPr>
        <w:t>4</w:t>
      </w:r>
      <w:r>
        <w:t>-19</w:t>
      </w:r>
      <w:r>
        <w:rPr>
          <w:rFonts w:hint="eastAsia"/>
        </w:rPr>
        <w:t>测试序号十三的程序运行结果</w:t>
      </w:r>
    </w:p>
    <w:p w14:paraId="0262451C" w14:textId="6E2F19DD" w:rsidR="00B73381" w:rsidRPr="00B73381" w:rsidRDefault="00AB45C8" w:rsidP="00B73381">
      <w:pPr>
        <w:pStyle w:val="af9"/>
        <w:ind w:firstLine="480"/>
      </w:pPr>
      <w:r>
        <w:rPr>
          <w:noProof/>
        </w:rPr>
        <w:drawing>
          <wp:inline distT="0" distB="0" distL="0" distR="0" wp14:anchorId="3D40D5B2" wp14:editId="6E14DE6E">
            <wp:extent cx="5278120" cy="3173095"/>
            <wp:effectExtent l="0" t="0" r="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3173095"/>
                    </a:xfrm>
                    <a:prstGeom prst="rect">
                      <a:avLst/>
                    </a:prstGeom>
                  </pic:spPr>
                </pic:pic>
              </a:graphicData>
            </a:graphic>
          </wp:inline>
        </w:drawing>
      </w:r>
    </w:p>
    <w:p w14:paraId="0F020051" w14:textId="77777777" w:rsidR="00540E34" w:rsidRPr="00B73381" w:rsidRDefault="00B73381" w:rsidP="00B73381">
      <w:pPr>
        <w:pStyle w:val="af7"/>
      </w:pPr>
      <w:r w:rsidRPr="00B73381">
        <w:rPr>
          <w:rFonts w:hint="eastAsia"/>
        </w:rPr>
        <w:t>图</w:t>
      </w:r>
      <w:r w:rsidRPr="00B73381">
        <w:rPr>
          <w:rFonts w:hint="eastAsia"/>
        </w:rPr>
        <w:t>4</w:t>
      </w:r>
      <w:r w:rsidRPr="00B73381">
        <w:t>-20</w:t>
      </w:r>
      <w:r w:rsidRPr="00B73381">
        <w:t>测试序号十四的程序运行结果</w:t>
      </w:r>
    </w:p>
    <w:p w14:paraId="1A2B76D2" w14:textId="21CC8071" w:rsidR="00B73381" w:rsidRPr="00B73381" w:rsidRDefault="00B73381" w:rsidP="00C6651C">
      <w:pPr>
        <w:pStyle w:val="af9"/>
        <w:ind w:firstLine="480"/>
      </w:pPr>
      <w:r>
        <w:rPr>
          <w:noProof/>
        </w:rPr>
        <w:lastRenderedPageBreak/>
        <w:drawing>
          <wp:inline distT="0" distB="0" distL="0" distR="0" wp14:anchorId="3D682DB1" wp14:editId="403A29E5">
            <wp:extent cx="5278120" cy="3173095"/>
            <wp:effectExtent l="0" t="0" r="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120" cy="3173095"/>
                    </a:xfrm>
                    <a:prstGeom prst="rect">
                      <a:avLst/>
                    </a:prstGeom>
                  </pic:spPr>
                </pic:pic>
              </a:graphicData>
            </a:graphic>
          </wp:inline>
        </w:drawing>
      </w:r>
    </w:p>
    <w:p w14:paraId="77C5DC8E" w14:textId="0341D533" w:rsidR="00AB45C8" w:rsidRDefault="00540E34" w:rsidP="00B73381">
      <w:pPr>
        <w:pStyle w:val="af7"/>
      </w:pPr>
      <w:r>
        <w:rPr>
          <w:rFonts w:hint="eastAsia"/>
        </w:rPr>
        <w:t>图</w:t>
      </w:r>
      <w:r>
        <w:rPr>
          <w:rFonts w:hint="eastAsia"/>
        </w:rPr>
        <w:t>4</w:t>
      </w:r>
      <w:r>
        <w:t>-21</w:t>
      </w:r>
      <w:r>
        <w:rPr>
          <w:rFonts w:hint="eastAsia"/>
        </w:rPr>
        <w:t>测试序号十五的程序运行结果</w:t>
      </w:r>
    </w:p>
    <w:p w14:paraId="0BCD9280" w14:textId="2F20BC8D" w:rsidR="00AB45C8" w:rsidRDefault="00AB45C8" w:rsidP="00C6651C">
      <w:pPr>
        <w:pStyle w:val="af9"/>
        <w:ind w:firstLine="480"/>
      </w:pPr>
      <w:r>
        <w:rPr>
          <w:noProof/>
        </w:rPr>
        <w:drawing>
          <wp:inline distT="0" distB="0" distL="0" distR="0" wp14:anchorId="04EAC5BD" wp14:editId="4F4C2022">
            <wp:extent cx="5278120" cy="3173095"/>
            <wp:effectExtent l="0" t="0" r="0" b="82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3173095"/>
                    </a:xfrm>
                    <a:prstGeom prst="rect">
                      <a:avLst/>
                    </a:prstGeom>
                  </pic:spPr>
                </pic:pic>
              </a:graphicData>
            </a:graphic>
          </wp:inline>
        </w:drawing>
      </w:r>
    </w:p>
    <w:p w14:paraId="0F990E6F" w14:textId="77777777" w:rsidR="00B73381" w:rsidRDefault="00B73381" w:rsidP="00B73381">
      <w:pPr>
        <w:pStyle w:val="af7"/>
      </w:pPr>
      <w:r>
        <w:rPr>
          <w:rFonts w:hint="eastAsia"/>
        </w:rPr>
        <w:t>图</w:t>
      </w:r>
      <w:r>
        <w:rPr>
          <w:rFonts w:hint="eastAsia"/>
        </w:rPr>
        <w:t>4</w:t>
      </w:r>
      <w:r>
        <w:t>-22</w:t>
      </w:r>
      <w:r>
        <w:rPr>
          <w:rFonts w:hint="eastAsia"/>
        </w:rPr>
        <w:t>测试序号十六的程序运行结果</w:t>
      </w:r>
    </w:p>
    <w:p w14:paraId="15EE2A24" w14:textId="5D122704" w:rsidR="00B73381" w:rsidRDefault="00B73381" w:rsidP="00C6651C">
      <w:pPr>
        <w:pStyle w:val="af9"/>
        <w:ind w:firstLine="480"/>
      </w:pPr>
      <w:r>
        <w:rPr>
          <w:noProof/>
        </w:rPr>
        <w:lastRenderedPageBreak/>
        <w:drawing>
          <wp:inline distT="0" distB="0" distL="0" distR="0" wp14:anchorId="1C6FAF3A" wp14:editId="1102D879">
            <wp:extent cx="5278120" cy="3173095"/>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120" cy="3173095"/>
                    </a:xfrm>
                    <a:prstGeom prst="rect">
                      <a:avLst/>
                    </a:prstGeom>
                  </pic:spPr>
                </pic:pic>
              </a:graphicData>
            </a:graphic>
          </wp:inline>
        </w:drawing>
      </w:r>
    </w:p>
    <w:p w14:paraId="72AD7F2A" w14:textId="3537651C" w:rsidR="00AB45C8" w:rsidRDefault="00540E34" w:rsidP="00B73381">
      <w:pPr>
        <w:pStyle w:val="af7"/>
      </w:pPr>
      <w:r>
        <w:rPr>
          <w:rFonts w:hint="eastAsia"/>
        </w:rPr>
        <w:t>图</w:t>
      </w:r>
      <w:r>
        <w:rPr>
          <w:rFonts w:hint="eastAsia"/>
        </w:rPr>
        <w:t>4</w:t>
      </w:r>
      <w:r>
        <w:t>-23</w:t>
      </w:r>
      <w:r>
        <w:rPr>
          <w:rFonts w:hint="eastAsia"/>
        </w:rPr>
        <w:t>测试序号十七的程序运行结果</w:t>
      </w:r>
    </w:p>
    <w:p w14:paraId="18C6587A" w14:textId="2C47CA11" w:rsidR="00AB45C8" w:rsidRDefault="00AB45C8" w:rsidP="00C6651C">
      <w:pPr>
        <w:pStyle w:val="af9"/>
        <w:ind w:firstLine="480"/>
      </w:pPr>
      <w:r>
        <w:rPr>
          <w:rFonts w:hint="eastAsia"/>
        </w:rPr>
        <w:t>以下为多重图操作的</w:t>
      </w:r>
      <w:r w:rsidR="003D74B4">
        <w:rPr>
          <w:rFonts w:hint="eastAsia"/>
        </w:rPr>
        <w:t>系统测试的操作步骤对应的表格：</w:t>
      </w:r>
    </w:p>
    <w:tbl>
      <w:tblPr>
        <w:tblStyle w:val="af4"/>
        <w:tblW w:w="0" w:type="auto"/>
        <w:tblLook w:val="04A0" w:firstRow="1" w:lastRow="0" w:firstColumn="1" w:lastColumn="0" w:noHBand="0" w:noVBand="1"/>
      </w:tblPr>
      <w:tblGrid>
        <w:gridCol w:w="1413"/>
        <w:gridCol w:w="2268"/>
        <w:gridCol w:w="2545"/>
        <w:gridCol w:w="2076"/>
      </w:tblGrid>
      <w:tr w:rsidR="003D74B4" w14:paraId="25663ABB" w14:textId="77777777" w:rsidTr="003D74B4">
        <w:tc>
          <w:tcPr>
            <w:tcW w:w="1413" w:type="dxa"/>
          </w:tcPr>
          <w:p w14:paraId="383CD012" w14:textId="2505E97B" w:rsidR="003D74B4" w:rsidRDefault="003D74B4" w:rsidP="007E3436">
            <w:pPr>
              <w:pStyle w:val="aff0"/>
            </w:pPr>
            <w:r>
              <w:rPr>
                <w:rFonts w:hint="eastAsia"/>
              </w:rPr>
              <w:t>测试序号</w:t>
            </w:r>
          </w:p>
        </w:tc>
        <w:tc>
          <w:tcPr>
            <w:tcW w:w="2268" w:type="dxa"/>
          </w:tcPr>
          <w:p w14:paraId="1007023B" w14:textId="661B9F90" w:rsidR="003D74B4" w:rsidRDefault="003D74B4" w:rsidP="007E3436">
            <w:pPr>
              <w:pStyle w:val="aff0"/>
            </w:pPr>
            <w:r>
              <w:rPr>
                <w:rFonts w:hint="eastAsia"/>
              </w:rPr>
              <w:t>多重图的系统操作</w:t>
            </w:r>
          </w:p>
        </w:tc>
        <w:tc>
          <w:tcPr>
            <w:tcW w:w="2545" w:type="dxa"/>
          </w:tcPr>
          <w:p w14:paraId="77ED540B" w14:textId="473D1156" w:rsidR="003D74B4" w:rsidRDefault="003D74B4" w:rsidP="007E3436">
            <w:pPr>
              <w:pStyle w:val="aff0"/>
            </w:pPr>
            <w:r>
              <w:rPr>
                <w:rFonts w:hint="eastAsia"/>
              </w:rPr>
              <w:t>参数输入</w:t>
            </w:r>
          </w:p>
        </w:tc>
        <w:tc>
          <w:tcPr>
            <w:tcW w:w="2076" w:type="dxa"/>
          </w:tcPr>
          <w:p w14:paraId="66BE1631" w14:textId="0CCEE3CA" w:rsidR="003D74B4" w:rsidRDefault="003D74B4" w:rsidP="007E3436">
            <w:pPr>
              <w:pStyle w:val="aff0"/>
            </w:pPr>
            <w:r>
              <w:rPr>
                <w:rFonts w:hint="eastAsia"/>
              </w:rPr>
              <w:t>程序输出</w:t>
            </w:r>
          </w:p>
        </w:tc>
      </w:tr>
      <w:tr w:rsidR="003D74B4" w14:paraId="68892DFC" w14:textId="77777777" w:rsidTr="003D74B4">
        <w:tc>
          <w:tcPr>
            <w:tcW w:w="1413" w:type="dxa"/>
          </w:tcPr>
          <w:p w14:paraId="5DE7E51C" w14:textId="06AC198D" w:rsidR="003D74B4" w:rsidRDefault="003D74B4" w:rsidP="007E3436">
            <w:pPr>
              <w:pStyle w:val="aff0"/>
            </w:pPr>
            <w:r>
              <w:rPr>
                <w:rFonts w:hint="eastAsia"/>
              </w:rPr>
              <w:t>1</w:t>
            </w:r>
            <w:r>
              <w:t>8</w:t>
            </w:r>
          </w:p>
        </w:tc>
        <w:tc>
          <w:tcPr>
            <w:tcW w:w="2268" w:type="dxa"/>
          </w:tcPr>
          <w:p w14:paraId="244D4076" w14:textId="75C6F147" w:rsidR="003D74B4" w:rsidRDefault="003D74B4" w:rsidP="007E3436">
            <w:pPr>
              <w:pStyle w:val="aff0"/>
            </w:pPr>
            <w:r>
              <w:rPr>
                <w:rFonts w:hint="eastAsia"/>
              </w:rPr>
              <w:t>初始化多重图</w:t>
            </w:r>
          </w:p>
        </w:tc>
        <w:tc>
          <w:tcPr>
            <w:tcW w:w="2545" w:type="dxa"/>
          </w:tcPr>
          <w:p w14:paraId="42AEA7D0" w14:textId="05A0ED35" w:rsidR="003D74B4" w:rsidRDefault="003D74B4" w:rsidP="007E3436">
            <w:pPr>
              <w:pStyle w:val="aff0"/>
            </w:pPr>
            <w:r>
              <w:rPr>
                <w:rFonts w:hint="eastAsia"/>
              </w:rPr>
              <w:t>1</w:t>
            </w:r>
            <w:r>
              <w:t xml:space="preserve">5 1 </w:t>
            </w:r>
          </w:p>
        </w:tc>
        <w:tc>
          <w:tcPr>
            <w:tcW w:w="2076" w:type="dxa"/>
          </w:tcPr>
          <w:p w14:paraId="4168B233" w14:textId="58BD4374" w:rsidR="003D74B4" w:rsidRDefault="003D74B4" w:rsidP="007E3436">
            <w:pPr>
              <w:pStyle w:val="aff0"/>
            </w:pPr>
            <w:r w:rsidRPr="003D74B4">
              <w:rPr>
                <w:rFonts w:hint="eastAsia"/>
              </w:rPr>
              <w:t>初始化成功！</w:t>
            </w:r>
          </w:p>
        </w:tc>
      </w:tr>
      <w:tr w:rsidR="003D74B4" w14:paraId="61D7D5E1" w14:textId="77777777" w:rsidTr="003D74B4">
        <w:tc>
          <w:tcPr>
            <w:tcW w:w="1413" w:type="dxa"/>
          </w:tcPr>
          <w:p w14:paraId="71B6061E" w14:textId="6DCC11B7" w:rsidR="003D74B4" w:rsidRDefault="003D74B4" w:rsidP="007E3436">
            <w:pPr>
              <w:pStyle w:val="aff0"/>
            </w:pPr>
            <w:r>
              <w:rPr>
                <w:rFonts w:hint="eastAsia"/>
              </w:rPr>
              <w:t>1</w:t>
            </w:r>
            <w:r>
              <w:t>9</w:t>
            </w:r>
          </w:p>
        </w:tc>
        <w:tc>
          <w:tcPr>
            <w:tcW w:w="2268" w:type="dxa"/>
          </w:tcPr>
          <w:p w14:paraId="6F15AA7A" w14:textId="40967173" w:rsidR="003D74B4" w:rsidRDefault="003D74B4" w:rsidP="007E3436">
            <w:pPr>
              <w:pStyle w:val="aff0"/>
            </w:pPr>
            <w:r>
              <w:rPr>
                <w:rFonts w:hint="eastAsia"/>
              </w:rPr>
              <w:t>向多重图中新增名称为</w:t>
            </w:r>
            <w:r>
              <w:rPr>
                <w:rFonts w:hint="eastAsia"/>
              </w:rPr>
              <w:t>1</w:t>
            </w:r>
            <w:r>
              <w:rPr>
                <w:rFonts w:hint="eastAsia"/>
              </w:rPr>
              <w:t>的图</w:t>
            </w:r>
          </w:p>
        </w:tc>
        <w:tc>
          <w:tcPr>
            <w:tcW w:w="2545" w:type="dxa"/>
          </w:tcPr>
          <w:p w14:paraId="2D39F4A5" w14:textId="59D0984E" w:rsidR="003D74B4" w:rsidRDefault="003D74B4" w:rsidP="007E3436">
            <w:pPr>
              <w:pStyle w:val="aff0"/>
            </w:pPr>
            <w:r>
              <w:rPr>
                <w:rFonts w:hint="eastAsia"/>
              </w:rPr>
              <w:t>2</w:t>
            </w:r>
            <w:r>
              <w:t xml:space="preserve"> 1 1 0</w:t>
            </w:r>
          </w:p>
        </w:tc>
        <w:tc>
          <w:tcPr>
            <w:tcW w:w="2076" w:type="dxa"/>
          </w:tcPr>
          <w:p w14:paraId="236B2E31" w14:textId="61036FFA" w:rsidR="003D74B4" w:rsidRDefault="003D74B4" w:rsidP="007E3436">
            <w:pPr>
              <w:pStyle w:val="aff0"/>
            </w:pPr>
            <w:r w:rsidRPr="003D74B4">
              <w:rPr>
                <w:rFonts w:hint="eastAsia"/>
              </w:rPr>
              <w:t>图</w:t>
            </w:r>
            <w:r w:rsidRPr="003D74B4">
              <w:rPr>
                <w:rFonts w:hint="eastAsia"/>
              </w:rPr>
              <w:t>"1"</w:t>
            </w:r>
            <w:r w:rsidRPr="003D74B4">
              <w:rPr>
                <w:rFonts w:hint="eastAsia"/>
              </w:rPr>
              <w:t>存储成功！</w:t>
            </w:r>
          </w:p>
        </w:tc>
      </w:tr>
      <w:tr w:rsidR="003D74B4" w14:paraId="0F28C6F5" w14:textId="77777777" w:rsidTr="003D74B4">
        <w:tc>
          <w:tcPr>
            <w:tcW w:w="1413" w:type="dxa"/>
          </w:tcPr>
          <w:p w14:paraId="30350EE7" w14:textId="039F379B" w:rsidR="003D74B4" w:rsidRDefault="003D74B4" w:rsidP="007E3436">
            <w:pPr>
              <w:pStyle w:val="aff0"/>
            </w:pPr>
            <w:r>
              <w:rPr>
                <w:rFonts w:hint="eastAsia"/>
              </w:rPr>
              <w:t>2</w:t>
            </w:r>
            <w:r>
              <w:t>0</w:t>
            </w:r>
          </w:p>
        </w:tc>
        <w:tc>
          <w:tcPr>
            <w:tcW w:w="2268" w:type="dxa"/>
          </w:tcPr>
          <w:p w14:paraId="7E89788C" w14:textId="13CE94C7" w:rsidR="003D74B4" w:rsidRDefault="003D74B4" w:rsidP="007E3436">
            <w:pPr>
              <w:pStyle w:val="aff0"/>
            </w:pPr>
            <w:r>
              <w:rPr>
                <w:rFonts w:hint="eastAsia"/>
              </w:rPr>
              <w:t>向多重图中的第二位新增名称为</w:t>
            </w:r>
            <w:r>
              <w:rPr>
                <w:rFonts w:hint="eastAsia"/>
              </w:rPr>
              <w:t>2</w:t>
            </w:r>
            <w:r>
              <w:rPr>
                <w:rFonts w:hint="eastAsia"/>
              </w:rPr>
              <w:t>的图</w:t>
            </w:r>
          </w:p>
        </w:tc>
        <w:tc>
          <w:tcPr>
            <w:tcW w:w="2545" w:type="dxa"/>
          </w:tcPr>
          <w:p w14:paraId="7AE2A1BF" w14:textId="5B58F292" w:rsidR="003D74B4" w:rsidRDefault="003D74B4" w:rsidP="007E3436">
            <w:pPr>
              <w:pStyle w:val="aff0"/>
            </w:pPr>
            <w:r>
              <w:rPr>
                <w:rFonts w:hint="eastAsia"/>
              </w:rPr>
              <w:t>2</w:t>
            </w:r>
            <w:r>
              <w:t xml:space="preserve"> 2 2 0</w:t>
            </w:r>
          </w:p>
        </w:tc>
        <w:tc>
          <w:tcPr>
            <w:tcW w:w="2076" w:type="dxa"/>
          </w:tcPr>
          <w:p w14:paraId="63640536" w14:textId="75C6F12A" w:rsidR="003D74B4" w:rsidRDefault="003D74B4" w:rsidP="007E3436">
            <w:pPr>
              <w:pStyle w:val="aff0"/>
            </w:pPr>
            <w:r w:rsidRPr="003D74B4">
              <w:rPr>
                <w:rFonts w:hint="eastAsia"/>
              </w:rPr>
              <w:t>图</w:t>
            </w:r>
            <w:r w:rsidRPr="003D74B4">
              <w:rPr>
                <w:rFonts w:hint="eastAsia"/>
              </w:rPr>
              <w:t>"2"</w:t>
            </w:r>
            <w:r w:rsidRPr="003D74B4">
              <w:rPr>
                <w:rFonts w:hint="eastAsia"/>
              </w:rPr>
              <w:t>存储成功！</w:t>
            </w:r>
          </w:p>
        </w:tc>
      </w:tr>
      <w:tr w:rsidR="003D74B4" w14:paraId="2D6395B6" w14:textId="77777777" w:rsidTr="003D74B4">
        <w:tc>
          <w:tcPr>
            <w:tcW w:w="1413" w:type="dxa"/>
          </w:tcPr>
          <w:p w14:paraId="2A654C6B" w14:textId="362BF969" w:rsidR="003D74B4" w:rsidRDefault="003D74B4" w:rsidP="007E3436">
            <w:pPr>
              <w:pStyle w:val="aff0"/>
            </w:pPr>
            <w:r>
              <w:rPr>
                <w:rFonts w:hint="eastAsia"/>
              </w:rPr>
              <w:t>2</w:t>
            </w:r>
            <w:r>
              <w:t>1</w:t>
            </w:r>
          </w:p>
        </w:tc>
        <w:tc>
          <w:tcPr>
            <w:tcW w:w="2268" w:type="dxa"/>
          </w:tcPr>
          <w:p w14:paraId="0B316D2E" w14:textId="6596E5FF" w:rsidR="003D74B4" w:rsidRDefault="003D74B4" w:rsidP="007E3436">
            <w:pPr>
              <w:pStyle w:val="aff0"/>
            </w:pPr>
            <w:r>
              <w:rPr>
                <w:rFonts w:hint="eastAsia"/>
              </w:rPr>
              <w:t>对于多重图中的名称为</w:t>
            </w:r>
            <w:r>
              <w:rPr>
                <w:rFonts w:hint="eastAsia"/>
              </w:rPr>
              <w:t>1</w:t>
            </w:r>
            <w:r>
              <w:rPr>
                <w:rFonts w:hint="eastAsia"/>
              </w:rPr>
              <w:t>的图进行修改，读取文件“</w:t>
            </w:r>
            <w:r>
              <w:rPr>
                <w:rFonts w:hint="eastAsia"/>
              </w:rPr>
              <w:t>1</w:t>
            </w:r>
            <w:r>
              <w:t>”</w:t>
            </w:r>
            <w:r>
              <w:rPr>
                <w:rFonts w:hint="eastAsia"/>
              </w:rPr>
              <w:t>中的数据</w:t>
            </w:r>
          </w:p>
        </w:tc>
        <w:tc>
          <w:tcPr>
            <w:tcW w:w="2545" w:type="dxa"/>
          </w:tcPr>
          <w:p w14:paraId="02363C0E" w14:textId="1BF09F16" w:rsidR="003D74B4" w:rsidRDefault="003D74B4" w:rsidP="007E3436">
            <w:pPr>
              <w:pStyle w:val="aff0"/>
            </w:pPr>
            <w:r>
              <w:rPr>
                <w:rFonts w:hint="eastAsia"/>
              </w:rPr>
              <w:t>5</w:t>
            </w:r>
            <w:r>
              <w:t xml:space="preserve"> 1 14 1</w:t>
            </w:r>
          </w:p>
        </w:tc>
        <w:tc>
          <w:tcPr>
            <w:tcW w:w="2076" w:type="dxa"/>
          </w:tcPr>
          <w:p w14:paraId="75AA9D5B" w14:textId="6273EC7E" w:rsidR="003D74B4" w:rsidRDefault="003D74B4" w:rsidP="007E3436">
            <w:pPr>
              <w:pStyle w:val="aff0"/>
            </w:pPr>
            <w:r w:rsidRPr="003D74B4">
              <w:rPr>
                <w:rFonts w:hint="eastAsia"/>
              </w:rPr>
              <w:t>数据已从</w:t>
            </w:r>
            <w:r w:rsidRPr="003D74B4">
              <w:rPr>
                <w:rFonts w:hint="eastAsia"/>
              </w:rPr>
              <w:t xml:space="preserve"> 1 </w:t>
            </w:r>
            <w:r w:rsidRPr="003D74B4">
              <w:rPr>
                <w:rFonts w:hint="eastAsia"/>
              </w:rPr>
              <w:t>中读出</w:t>
            </w:r>
          </w:p>
        </w:tc>
      </w:tr>
      <w:tr w:rsidR="003D74B4" w14:paraId="06F415DA" w14:textId="77777777" w:rsidTr="003D74B4">
        <w:tc>
          <w:tcPr>
            <w:tcW w:w="1413" w:type="dxa"/>
          </w:tcPr>
          <w:p w14:paraId="60733604" w14:textId="7A028C39" w:rsidR="003D74B4" w:rsidRDefault="003D74B4" w:rsidP="007E3436">
            <w:pPr>
              <w:pStyle w:val="aff0"/>
            </w:pPr>
            <w:r>
              <w:rPr>
                <w:rFonts w:hint="eastAsia"/>
              </w:rPr>
              <w:t>2</w:t>
            </w:r>
            <w:r>
              <w:t>2</w:t>
            </w:r>
          </w:p>
        </w:tc>
        <w:tc>
          <w:tcPr>
            <w:tcW w:w="2268" w:type="dxa"/>
          </w:tcPr>
          <w:p w14:paraId="3EEC1B8F" w14:textId="67227343" w:rsidR="003D74B4" w:rsidRDefault="003D74B4" w:rsidP="007E3436">
            <w:pPr>
              <w:pStyle w:val="aff0"/>
            </w:pPr>
            <w:r>
              <w:rPr>
                <w:rFonts w:hint="eastAsia"/>
              </w:rPr>
              <w:t>深度优先遍历图</w:t>
            </w:r>
          </w:p>
        </w:tc>
        <w:tc>
          <w:tcPr>
            <w:tcW w:w="2545" w:type="dxa"/>
          </w:tcPr>
          <w:p w14:paraId="02EA0A34" w14:textId="12E9FEF1" w:rsidR="003D74B4" w:rsidRDefault="003D74B4" w:rsidP="007E3436">
            <w:pPr>
              <w:pStyle w:val="aff0"/>
            </w:pPr>
            <w:r>
              <w:rPr>
                <w:rFonts w:hint="eastAsia"/>
              </w:rPr>
              <w:t>1</w:t>
            </w:r>
            <w:r>
              <w:t>1</w:t>
            </w:r>
          </w:p>
        </w:tc>
        <w:tc>
          <w:tcPr>
            <w:tcW w:w="2076" w:type="dxa"/>
          </w:tcPr>
          <w:p w14:paraId="655C3E33" w14:textId="77777777" w:rsidR="003D74B4" w:rsidRDefault="003D74B4" w:rsidP="007E3436">
            <w:pPr>
              <w:pStyle w:val="aff0"/>
            </w:pPr>
            <w:r>
              <w:rPr>
                <w:rFonts w:hint="eastAsia"/>
              </w:rPr>
              <w:t>深度优先遍历时，当前图中所有点的信息如下：</w:t>
            </w:r>
          </w:p>
          <w:p w14:paraId="67962AC8" w14:textId="1ECB20C4" w:rsidR="003D74B4" w:rsidRDefault="003D74B4" w:rsidP="007E3436">
            <w:pPr>
              <w:pStyle w:val="aff0"/>
            </w:pPr>
            <w:r>
              <w:rPr>
                <w:rFonts w:hint="eastAsia"/>
              </w:rPr>
              <w:t xml:space="preserve"> 5 </w:t>
            </w:r>
            <w:r>
              <w:rPr>
                <w:rFonts w:hint="eastAsia"/>
              </w:rPr>
              <w:t>线性表</w:t>
            </w:r>
            <w:r>
              <w:rPr>
                <w:rFonts w:hint="eastAsia"/>
              </w:rPr>
              <w:t xml:space="preserve"> 7 </w:t>
            </w:r>
            <w:r>
              <w:rPr>
                <w:rFonts w:hint="eastAsia"/>
              </w:rPr>
              <w:t>二叉树</w:t>
            </w:r>
            <w:r>
              <w:rPr>
                <w:rFonts w:hint="eastAsia"/>
              </w:rPr>
              <w:t xml:space="preserve"> 8 </w:t>
            </w:r>
            <w:r>
              <w:rPr>
                <w:rFonts w:hint="eastAsia"/>
              </w:rPr>
              <w:t>集合</w:t>
            </w:r>
            <w:r>
              <w:rPr>
                <w:rFonts w:hint="eastAsia"/>
              </w:rPr>
              <w:t xml:space="preserve"> 6 </w:t>
            </w:r>
            <w:r>
              <w:rPr>
                <w:rFonts w:hint="eastAsia"/>
              </w:rPr>
              <w:t>无向图</w:t>
            </w:r>
          </w:p>
        </w:tc>
      </w:tr>
      <w:tr w:rsidR="003D74B4" w14:paraId="43C52D2D" w14:textId="77777777" w:rsidTr="003D74B4">
        <w:tc>
          <w:tcPr>
            <w:tcW w:w="1413" w:type="dxa"/>
          </w:tcPr>
          <w:p w14:paraId="5CF6F27B" w14:textId="4508F3E8" w:rsidR="003D74B4" w:rsidRDefault="003D74B4" w:rsidP="007E3436">
            <w:pPr>
              <w:pStyle w:val="aff0"/>
            </w:pPr>
            <w:r>
              <w:rPr>
                <w:rFonts w:hint="eastAsia"/>
              </w:rPr>
              <w:t>2</w:t>
            </w:r>
            <w:r>
              <w:t>3</w:t>
            </w:r>
          </w:p>
        </w:tc>
        <w:tc>
          <w:tcPr>
            <w:tcW w:w="2268" w:type="dxa"/>
          </w:tcPr>
          <w:p w14:paraId="08C151EC" w14:textId="5D6A75E9" w:rsidR="003D74B4" w:rsidRDefault="003D74B4" w:rsidP="007E3436">
            <w:pPr>
              <w:pStyle w:val="aff0"/>
            </w:pPr>
            <w:r>
              <w:rPr>
                <w:rFonts w:hint="eastAsia"/>
              </w:rPr>
              <w:t>在图中新增结点键值为</w:t>
            </w:r>
            <w:r>
              <w:rPr>
                <w:rFonts w:hint="eastAsia"/>
              </w:rPr>
              <w:t>9</w:t>
            </w:r>
            <w:r>
              <w:rPr>
                <w:rFonts w:hint="eastAsia"/>
              </w:rPr>
              <w:t>，内容为有向图的结点</w:t>
            </w:r>
          </w:p>
        </w:tc>
        <w:tc>
          <w:tcPr>
            <w:tcW w:w="2545" w:type="dxa"/>
          </w:tcPr>
          <w:p w14:paraId="7B707A29" w14:textId="180A3A35" w:rsidR="003D74B4" w:rsidRDefault="003D74B4" w:rsidP="007E3436">
            <w:pPr>
              <w:pStyle w:val="aff0"/>
            </w:pPr>
            <w:r>
              <w:rPr>
                <w:rFonts w:hint="eastAsia"/>
              </w:rPr>
              <w:t>7</w:t>
            </w:r>
            <w:r>
              <w:t xml:space="preserve"> 9 </w:t>
            </w:r>
            <w:r>
              <w:rPr>
                <w:rFonts w:hint="eastAsia"/>
              </w:rPr>
              <w:t>有向图</w:t>
            </w:r>
          </w:p>
        </w:tc>
        <w:tc>
          <w:tcPr>
            <w:tcW w:w="2076" w:type="dxa"/>
          </w:tcPr>
          <w:p w14:paraId="250B7646" w14:textId="2833A046" w:rsidR="003D74B4" w:rsidRDefault="003D74B4" w:rsidP="007E3436">
            <w:pPr>
              <w:pStyle w:val="aff0"/>
            </w:pPr>
            <w:r w:rsidRPr="003D74B4">
              <w:rPr>
                <w:rFonts w:hint="eastAsia"/>
              </w:rPr>
              <w:t>添加成功！</w:t>
            </w:r>
          </w:p>
        </w:tc>
      </w:tr>
      <w:tr w:rsidR="003D74B4" w14:paraId="0B1521E2" w14:textId="77777777" w:rsidTr="003D74B4">
        <w:tc>
          <w:tcPr>
            <w:tcW w:w="1413" w:type="dxa"/>
          </w:tcPr>
          <w:p w14:paraId="7E62F7B4" w14:textId="2A5C3B22" w:rsidR="003D74B4" w:rsidRDefault="003D74B4" w:rsidP="007E3436">
            <w:pPr>
              <w:pStyle w:val="aff0"/>
            </w:pPr>
            <w:r>
              <w:rPr>
                <w:rFonts w:hint="eastAsia"/>
              </w:rPr>
              <w:t>2</w:t>
            </w:r>
            <w:r>
              <w:t>4</w:t>
            </w:r>
          </w:p>
        </w:tc>
        <w:tc>
          <w:tcPr>
            <w:tcW w:w="2268" w:type="dxa"/>
          </w:tcPr>
          <w:p w14:paraId="35C5A4DC" w14:textId="1ED513B2" w:rsidR="003D74B4" w:rsidRDefault="003D74B4" w:rsidP="007E3436">
            <w:pPr>
              <w:pStyle w:val="aff0"/>
            </w:pPr>
            <w:r>
              <w:rPr>
                <w:rFonts w:hint="eastAsia"/>
              </w:rPr>
              <w:t>新增结点</w:t>
            </w:r>
            <w:r>
              <w:rPr>
                <w:rFonts w:hint="eastAsia"/>
              </w:rPr>
              <w:t>5</w:t>
            </w:r>
            <w:r>
              <w:t xml:space="preserve"> 9</w:t>
            </w:r>
            <w:r>
              <w:rPr>
                <w:rFonts w:hint="eastAsia"/>
              </w:rPr>
              <w:t>之间的弧</w:t>
            </w:r>
          </w:p>
        </w:tc>
        <w:tc>
          <w:tcPr>
            <w:tcW w:w="2545" w:type="dxa"/>
          </w:tcPr>
          <w:p w14:paraId="7A52581F" w14:textId="3ABB16DF" w:rsidR="003D74B4" w:rsidRDefault="003D74B4" w:rsidP="007E3436">
            <w:pPr>
              <w:pStyle w:val="aff0"/>
            </w:pPr>
            <w:r>
              <w:rPr>
                <w:rFonts w:hint="eastAsia"/>
              </w:rPr>
              <w:t>9</w:t>
            </w:r>
            <w:r>
              <w:t xml:space="preserve"> 5  9</w:t>
            </w:r>
          </w:p>
        </w:tc>
        <w:tc>
          <w:tcPr>
            <w:tcW w:w="2076" w:type="dxa"/>
          </w:tcPr>
          <w:p w14:paraId="440B930D" w14:textId="79349225" w:rsidR="003D74B4" w:rsidRDefault="003D74B4" w:rsidP="007E3436">
            <w:pPr>
              <w:pStyle w:val="aff0"/>
            </w:pPr>
            <w:r w:rsidRPr="003D74B4">
              <w:rPr>
                <w:rFonts w:hint="eastAsia"/>
              </w:rPr>
              <w:t>添加成功！</w:t>
            </w:r>
          </w:p>
        </w:tc>
      </w:tr>
      <w:tr w:rsidR="003D74B4" w14:paraId="5D901EE2" w14:textId="77777777" w:rsidTr="003D74B4">
        <w:tc>
          <w:tcPr>
            <w:tcW w:w="1413" w:type="dxa"/>
          </w:tcPr>
          <w:p w14:paraId="1F983AA8" w14:textId="1B6F0BCA" w:rsidR="003D74B4" w:rsidRDefault="003D74B4" w:rsidP="007E3436">
            <w:pPr>
              <w:pStyle w:val="aff0"/>
            </w:pPr>
            <w:r>
              <w:rPr>
                <w:rFonts w:hint="eastAsia"/>
              </w:rPr>
              <w:t>2</w:t>
            </w:r>
            <w:r>
              <w:t>5</w:t>
            </w:r>
          </w:p>
        </w:tc>
        <w:tc>
          <w:tcPr>
            <w:tcW w:w="2268" w:type="dxa"/>
          </w:tcPr>
          <w:p w14:paraId="2E0F06BD" w14:textId="7FDBEB40" w:rsidR="003D74B4" w:rsidRDefault="00FF432E" w:rsidP="007E3436">
            <w:pPr>
              <w:pStyle w:val="aff0"/>
            </w:pPr>
            <w:r>
              <w:rPr>
                <w:rFonts w:hint="eastAsia"/>
              </w:rPr>
              <w:t>广度优先遍历图</w:t>
            </w:r>
          </w:p>
        </w:tc>
        <w:tc>
          <w:tcPr>
            <w:tcW w:w="2545" w:type="dxa"/>
          </w:tcPr>
          <w:p w14:paraId="118253FC" w14:textId="5F582F5F" w:rsidR="003D74B4" w:rsidRDefault="00FF432E" w:rsidP="007E3436">
            <w:pPr>
              <w:pStyle w:val="aff0"/>
            </w:pPr>
            <w:r>
              <w:rPr>
                <w:rFonts w:hint="eastAsia"/>
              </w:rPr>
              <w:t>1</w:t>
            </w:r>
            <w:r>
              <w:t>2</w:t>
            </w:r>
          </w:p>
        </w:tc>
        <w:tc>
          <w:tcPr>
            <w:tcW w:w="2076" w:type="dxa"/>
          </w:tcPr>
          <w:p w14:paraId="3B4E8F19" w14:textId="77777777" w:rsidR="00FF432E" w:rsidRDefault="00FF432E" w:rsidP="007E3436">
            <w:pPr>
              <w:pStyle w:val="aff0"/>
            </w:pPr>
            <w:r>
              <w:rPr>
                <w:rFonts w:hint="eastAsia"/>
              </w:rPr>
              <w:t>广度优先遍历时，当前图中所有点的信息如下：</w:t>
            </w:r>
          </w:p>
          <w:p w14:paraId="4FDC9D6C" w14:textId="4FD47943" w:rsidR="003D74B4" w:rsidRDefault="00FF432E" w:rsidP="007E3436">
            <w:pPr>
              <w:pStyle w:val="aff0"/>
            </w:pPr>
            <w:r>
              <w:rPr>
                <w:rFonts w:hint="eastAsia"/>
              </w:rPr>
              <w:lastRenderedPageBreak/>
              <w:t xml:space="preserve"> 5 </w:t>
            </w:r>
            <w:r>
              <w:rPr>
                <w:rFonts w:hint="eastAsia"/>
              </w:rPr>
              <w:t>线性表</w:t>
            </w:r>
            <w:r>
              <w:rPr>
                <w:rFonts w:hint="eastAsia"/>
              </w:rPr>
              <w:t xml:space="preserve"> 9 </w:t>
            </w:r>
            <w:r>
              <w:rPr>
                <w:rFonts w:hint="eastAsia"/>
              </w:rPr>
              <w:t>有向图</w:t>
            </w:r>
            <w:r>
              <w:rPr>
                <w:rFonts w:hint="eastAsia"/>
              </w:rPr>
              <w:t xml:space="preserve"> 7 </w:t>
            </w:r>
            <w:r>
              <w:rPr>
                <w:rFonts w:hint="eastAsia"/>
              </w:rPr>
              <w:t>二叉树</w:t>
            </w:r>
            <w:r>
              <w:rPr>
                <w:rFonts w:hint="eastAsia"/>
              </w:rPr>
              <w:t xml:space="preserve"> 6 </w:t>
            </w:r>
            <w:r>
              <w:rPr>
                <w:rFonts w:hint="eastAsia"/>
              </w:rPr>
              <w:t>无向图</w:t>
            </w:r>
            <w:r>
              <w:rPr>
                <w:rFonts w:hint="eastAsia"/>
              </w:rPr>
              <w:t xml:space="preserve"> 8 </w:t>
            </w:r>
            <w:r>
              <w:rPr>
                <w:rFonts w:hint="eastAsia"/>
              </w:rPr>
              <w:t>集合</w:t>
            </w:r>
          </w:p>
        </w:tc>
      </w:tr>
      <w:tr w:rsidR="003D74B4" w14:paraId="370585CD" w14:textId="77777777" w:rsidTr="003D74B4">
        <w:tc>
          <w:tcPr>
            <w:tcW w:w="1413" w:type="dxa"/>
          </w:tcPr>
          <w:p w14:paraId="396AD803" w14:textId="152D817E" w:rsidR="003D74B4" w:rsidRDefault="003D74B4" w:rsidP="007E3436">
            <w:pPr>
              <w:pStyle w:val="aff0"/>
            </w:pPr>
            <w:r>
              <w:rPr>
                <w:rFonts w:hint="eastAsia"/>
              </w:rPr>
              <w:lastRenderedPageBreak/>
              <w:t>2</w:t>
            </w:r>
            <w:r>
              <w:t>6</w:t>
            </w:r>
          </w:p>
        </w:tc>
        <w:tc>
          <w:tcPr>
            <w:tcW w:w="2268" w:type="dxa"/>
          </w:tcPr>
          <w:p w14:paraId="52EDADDA" w14:textId="017CC7BD" w:rsidR="003D74B4" w:rsidRDefault="00FF432E" w:rsidP="007E3436">
            <w:pPr>
              <w:pStyle w:val="aff0"/>
            </w:pPr>
            <w:r>
              <w:rPr>
                <w:rFonts w:hint="eastAsia"/>
              </w:rPr>
              <w:t>将图中的数据存到文件“</w:t>
            </w:r>
            <w:r>
              <w:rPr>
                <w:rFonts w:hint="eastAsia"/>
              </w:rPr>
              <w:t>2</w:t>
            </w:r>
            <w:r>
              <w:t>”</w:t>
            </w:r>
            <w:r>
              <w:rPr>
                <w:rFonts w:hint="eastAsia"/>
              </w:rPr>
              <w:t>中</w:t>
            </w:r>
          </w:p>
        </w:tc>
        <w:tc>
          <w:tcPr>
            <w:tcW w:w="2545" w:type="dxa"/>
          </w:tcPr>
          <w:p w14:paraId="033357F8" w14:textId="02290777" w:rsidR="003D74B4" w:rsidRDefault="00FF432E" w:rsidP="007E3436">
            <w:pPr>
              <w:pStyle w:val="aff0"/>
            </w:pPr>
            <w:r>
              <w:rPr>
                <w:rFonts w:hint="eastAsia"/>
              </w:rPr>
              <w:t>1</w:t>
            </w:r>
            <w:r>
              <w:t>3 2</w:t>
            </w:r>
          </w:p>
        </w:tc>
        <w:tc>
          <w:tcPr>
            <w:tcW w:w="2076" w:type="dxa"/>
          </w:tcPr>
          <w:p w14:paraId="63C27B6A" w14:textId="6FBDB01F" w:rsidR="003D74B4" w:rsidRDefault="00FF432E" w:rsidP="007E3436">
            <w:pPr>
              <w:pStyle w:val="aff0"/>
            </w:pPr>
            <w:r w:rsidRPr="00FF432E">
              <w:rPr>
                <w:rFonts w:hint="eastAsia"/>
              </w:rPr>
              <w:t>已将数据存入</w:t>
            </w:r>
            <w:r w:rsidRPr="00FF432E">
              <w:rPr>
                <w:rFonts w:hint="eastAsia"/>
              </w:rPr>
              <w:t xml:space="preserve"> 2</w:t>
            </w:r>
          </w:p>
        </w:tc>
      </w:tr>
      <w:tr w:rsidR="003D74B4" w14:paraId="5A163233" w14:textId="77777777" w:rsidTr="003D74B4">
        <w:tc>
          <w:tcPr>
            <w:tcW w:w="1413" w:type="dxa"/>
          </w:tcPr>
          <w:p w14:paraId="369F0D5E" w14:textId="200077C4" w:rsidR="003D74B4" w:rsidRDefault="003D74B4" w:rsidP="007E3436">
            <w:pPr>
              <w:pStyle w:val="aff0"/>
            </w:pPr>
            <w:r>
              <w:rPr>
                <w:rFonts w:hint="eastAsia"/>
              </w:rPr>
              <w:t>2</w:t>
            </w:r>
            <w:r>
              <w:t>7</w:t>
            </w:r>
          </w:p>
        </w:tc>
        <w:tc>
          <w:tcPr>
            <w:tcW w:w="2268" w:type="dxa"/>
          </w:tcPr>
          <w:p w14:paraId="0ED09DC0" w14:textId="6F00FE94" w:rsidR="003D74B4" w:rsidRDefault="00FF432E" w:rsidP="007E3436">
            <w:pPr>
              <w:pStyle w:val="aff0"/>
            </w:pPr>
            <w:r>
              <w:rPr>
                <w:rFonts w:hint="eastAsia"/>
              </w:rPr>
              <w:t>将图载入到多重图中</w:t>
            </w:r>
          </w:p>
        </w:tc>
        <w:tc>
          <w:tcPr>
            <w:tcW w:w="2545" w:type="dxa"/>
          </w:tcPr>
          <w:p w14:paraId="744096FA" w14:textId="1433692E" w:rsidR="003D74B4" w:rsidRDefault="00FF432E" w:rsidP="007E3436">
            <w:pPr>
              <w:pStyle w:val="aff0"/>
            </w:pPr>
            <w:r>
              <w:rPr>
                <w:rFonts w:hint="eastAsia"/>
              </w:rPr>
              <w:t>0</w:t>
            </w:r>
          </w:p>
        </w:tc>
        <w:tc>
          <w:tcPr>
            <w:tcW w:w="2076" w:type="dxa"/>
          </w:tcPr>
          <w:p w14:paraId="6CECF8EB" w14:textId="36898C23" w:rsidR="003D74B4" w:rsidRDefault="00FF432E" w:rsidP="007E3436">
            <w:pPr>
              <w:pStyle w:val="aff0"/>
            </w:pPr>
            <w:r w:rsidRPr="00FF432E">
              <w:rPr>
                <w:rFonts w:hint="eastAsia"/>
              </w:rPr>
              <w:t>原主界面的图中数据已载入！</w:t>
            </w:r>
          </w:p>
        </w:tc>
      </w:tr>
      <w:tr w:rsidR="003D74B4" w14:paraId="503548C3" w14:textId="77777777" w:rsidTr="003D74B4">
        <w:tc>
          <w:tcPr>
            <w:tcW w:w="1413" w:type="dxa"/>
          </w:tcPr>
          <w:p w14:paraId="3C664B86" w14:textId="7BCC416E" w:rsidR="003D74B4" w:rsidRDefault="003D74B4" w:rsidP="007E3436">
            <w:pPr>
              <w:pStyle w:val="aff0"/>
            </w:pPr>
            <w:r>
              <w:rPr>
                <w:rFonts w:hint="eastAsia"/>
              </w:rPr>
              <w:t>2</w:t>
            </w:r>
            <w:r>
              <w:t>8</w:t>
            </w:r>
          </w:p>
        </w:tc>
        <w:tc>
          <w:tcPr>
            <w:tcW w:w="2268" w:type="dxa"/>
          </w:tcPr>
          <w:p w14:paraId="3B6C1C5C" w14:textId="336DFD7F" w:rsidR="003D74B4" w:rsidRDefault="00FF432E" w:rsidP="007E3436">
            <w:pPr>
              <w:pStyle w:val="aff0"/>
            </w:pPr>
            <w:r>
              <w:rPr>
                <w:rFonts w:hint="eastAsia"/>
              </w:rPr>
              <w:t>深度优先遍历多重图中的数据</w:t>
            </w:r>
          </w:p>
        </w:tc>
        <w:tc>
          <w:tcPr>
            <w:tcW w:w="2545" w:type="dxa"/>
          </w:tcPr>
          <w:p w14:paraId="3D88D69B" w14:textId="75F9CB6E" w:rsidR="003D74B4" w:rsidRDefault="00FF432E" w:rsidP="007E3436">
            <w:pPr>
              <w:pStyle w:val="aff0"/>
            </w:pPr>
            <w:r>
              <w:rPr>
                <w:rFonts w:hint="eastAsia"/>
              </w:rPr>
              <w:t>6</w:t>
            </w:r>
            <w:r>
              <w:t xml:space="preserve"> 1</w:t>
            </w:r>
          </w:p>
        </w:tc>
        <w:tc>
          <w:tcPr>
            <w:tcW w:w="2076" w:type="dxa"/>
          </w:tcPr>
          <w:p w14:paraId="12105299" w14:textId="77777777" w:rsidR="00FF432E" w:rsidRDefault="00FF432E" w:rsidP="007E3436">
            <w:pPr>
              <w:pStyle w:val="aff0"/>
            </w:pPr>
            <w:r>
              <w:rPr>
                <w:rFonts w:hint="eastAsia"/>
              </w:rPr>
              <w:t>当前集合中数据如下所示：</w:t>
            </w:r>
          </w:p>
          <w:p w14:paraId="173D79AC" w14:textId="77777777" w:rsidR="00FF432E" w:rsidRDefault="00FF432E" w:rsidP="007E3436">
            <w:pPr>
              <w:pStyle w:val="aff0"/>
            </w:pPr>
            <w:r>
              <w:rPr>
                <w:rFonts w:hint="eastAsia"/>
              </w:rPr>
              <w:t>第</w:t>
            </w:r>
            <w:r>
              <w:rPr>
                <w:rFonts w:hint="eastAsia"/>
              </w:rPr>
              <w:t>1</w:t>
            </w:r>
            <w:r>
              <w:rPr>
                <w:rFonts w:hint="eastAsia"/>
              </w:rPr>
              <w:t>个图：</w:t>
            </w:r>
          </w:p>
          <w:p w14:paraId="2C7176E7" w14:textId="77777777" w:rsidR="00FF432E" w:rsidRDefault="00FF432E" w:rsidP="007E3436">
            <w:pPr>
              <w:pStyle w:val="aff0"/>
            </w:pPr>
            <w:r>
              <w:t xml:space="preserve"> 1:</w:t>
            </w:r>
          </w:p>
          <w:p w14:paraId="17EB5755" w14:textId="77777777" w:rsidR="00FF432E" w:rsidRDefault="00FF432E" w:rsidP="007E3436">
            <w:pPr>
              <w:pStyle w:val="aff0"/>
            </w:pPr>
            <w:r>
              <w:rPr>
                <w:rFonts w:hint="eastAsia"/>
              </w:rPr>
              <w:t xml:space="preserve"> 5 </w:t>
            </w:r>
            <w:r>
              <w:rPr>
                <w:rFonts w:hint="eastAsia"/>
              </w:rPr>
              <w:t>线性表</w:t>
            </w:r>
            <w:r>
              <w:rPr>
                <w:rFonts w:hint="eastAsia"/>
              </w:rPr>
              <w:t xml:space="preserve"> 9 </w:t>
            </w:r>
            <w:r>
              <w:rPr>
                <w:rFonts w:hint="eastAsia"/>
              </w:rPr>
              <w:t>有向图</w:t>
            </w:r>
            <w:r>
              <w:rPr>
                <w:rFonts w:hint="eastAsia"/>
              </w:rPr>
              <w:t xml:space="preserve"> 7 </w:t>
            </w:r>
            <w:r>
              <w:rPr>
                <w:rFonts w:hint="eastAsia"/>
              </w:rPr>
              <w:t>二叉树</w:t>
            </w:r>
            <w:r>
              <w:rPr>
                <w:rFonts w:hint="eastAsia"/>
              </w:rPr>
              <w:t xml:space="preserve"> 8 </w:t>
            </w:r>
            <w:r>
              <w:rPr>
                <w:rFonts w:hint="eastAsia"/>
              </w:rPr>
              <w:t>集合</w:t>
            </w:r>
            <w:r>
              <w:rPr>
                <w:rFonts w:hint="eastAsia"/>
              </w:rPr>
              <w:t xml:space="preserve"> 6 </w:t>
            </w:r>
            <w:r>
              <w:rPr>
                <w:rFonts w:hint="eastAsia"/>
              </w:rPr>
              <w:t>无向图</w:t>
            </w:r>
          </w:p>
          <w:p w14:paraId="3A82226F" w14:textId="77777777" w:rsidR="00FF432E" w:rsidRDefault="00FF432E" w:rsidP="007E3436">
            <w:pPr>
              <w:pStyle w:val="aff0"/>
            </w:pPr>
          </w:p>
          <w:p w14:paraId="2D6FCBE6" w14:textId="77777777" w:rsidR="00FF432E" w:rsidRDefault="00FF432E" w:rsidP="007E3436">
            <w:pPr>
              <w:pStyle w:val="aff0"/>
            </w:pPr>
            <w:r>
              <w:rPr>
                <w:rFonts w:hint="eastAsia"/>
              </w:rPr>
              <w:t>第</w:t>
            </w:r>
            <w:r>
              <w:rPr>
                <w:rFonts w:hint="eastAsia"/>
              </w:rPr>
              <w:t>2</w:t>
            </w:r>
            <w:r>
              <w:rPr>
                <w:rFonts w:hint="eastAsia"/>
              </w:rPr>
              <w:t>个图：</w:t>
            </w:r>
          </w:p>
          <w:p w14:paraId="459DC256" w14:textId="34EE0CA6" w:rsidR="003D74B4" w:rsidRDefault="00FF432E" w:rsidP="007E3436">
            <w:pPr>
              <w:pStyle w:val="aff0"/>
            </w:pPr>
            <w:r>
              <w:t xml:space="preserve"> 2:</w:t>
            </w:r>
          </w:p>
        </w:tc>
      </w:tr>
      <w:tr w:rsidR="003D74B4" w14:paraId="2C14C4E9" w14:textId="77777777" w:rsidTr="003D74B4">
        <w:tc>
          <w:tcPr>
            <w:tcW w:w="1413" w:type="dxa"/>
          </w:tcPr>
          <w:p w14:paraId="7054B557" w14:textId="4FD89CAE" w:rsidR="003D74B4" w:rsidRDefault="003D74B4" w:rsidP="007E3436">
            <w:pPr>
              <w:pStyle w:val="aff0"/>
            </w:pPr>
            <w:r>
              <w:rPr>
                <w:rFonts w:hint="eastAsia"/>
              </w:rPr>
              <w:t>2</w:t>
            </w:r>
            <w:r>
              <w:t>9</w:t>
            </w:r>
          </w:p>
        </w:tc>
        <w:tc>
          <w:tcPr>
            <w:tcW w:w="2268" w:type="dxa"/>
          </w:tcPr>
          <w:p w14:paraId="7CBDB00E" w14:textId="43E8E70A" w:rsidR="003D74B4" w:rsidRDefault="00FF432E" w:rsidP="007E3436">
            <w:pPr>
              <w:pStyle w:val="aff0"/>
            </w:pPr>
            <w:r>
              <w:rPr>
                <w:rFonts w:hint="eastAsia"/>
              </w:rPr>
              <w:t>修改第二个图，将文件“</w:t>
            </w:r>
            <w:r>
              <w:rPr>
                <w:rFonts w:hint="eastAsia"/>
              </w:rPr>
              <w:t>2</w:t>
            </w:r>
            <w:r>
              <w:rPr>
                <w:rFonts w:hint="eastAsia"/>
              </w:rPr>
              <w:t>”中的数据读取到该图</w:t>
            </w:r>
          </w:p>
        </w:tc>
        <w:tc>
          <w:tcPr>
            <w:tcW w:w="2545" w:type="dxa"/>
          </w:tcPr>
          <w:p w14:paraId="14180731" w14:textId="606E225E" w:rsidR="003D74B4" w:rsidRDefault="00FF432E" w:rsidP="007E3436">
            <w:pPr>
              <w:pStyle w:val="aff0"/>
            </w:pPr>
            <w:r>
              <w:rPr>
                <w:rFonts w:hint="eastAsia"/>
              </w:rPr>
              <w:t>5</w:t>
            </w:r>
            <w:r>
              <w:t xml:space="preserve"> 2 14 2</w:t>
            </w:r>
          </w:p>
        </w:tc>
        <w:tc>
          <w:tcPr>
            <w:tcW w:w="2076" w:type="dxa"/>
          </w:tcPr>
          <w:p w14:paraId="78D8B13F" w14:textId="01BA7100" w:rsidR="003D74B4" w:rsidRDefault="00FF432E" w:rsidP="007E3436">
            <w:pPr>
              <w:pStyle w:val="aff0"/>
            </w:pPr>
            <w:r w:rsidRPr="00FF432E">
              <w:rPr>
                <w:rFonts w:hint="eastAsia"/>
              </w:rPr>
              <w:t>数据已从</w:t>
            </w:r>
            <w:r w:rsidRPr="00FF432E">
              <w:rPr>
                <w:rFonts w:hint="eastAsia"/>
              </w:rPr>
              <w:t xml:space="preserve"> 2 </w:t>
            </w:r>
            <w:r w:rsidRPr="00FF432E">
              <w:rPr>
                <w:rFonts w:hint="eastAsia"/>
              </w:rPr>
              <w:t>中读出</w:t>
            </w:r>
          </w:p>
        </w:tc>
      </w:tr>
      <w:tr w:rsidR="00FF432E" w14:paraId="5B7283C3" w14:textId="77777777" w:rsidTr="003D74B4">
        <w:tc>
          <w:tcPr>
            <w:tcW w:w="1413" w:type="dxa"/>
          </w:tcPr>
          <w:p w14:paraId="5D6AF606" w14:textId="4DC3BDFC" w:rsidR="00FF432E" w:rsidRDefault="00FF432E" w:rsidP="007E3436">
            <w:pPr>
              <w:pStyle w:val="aff0"/>
            </w:pPr>
            <w:r>
              <w:rPr>
                <w:rFonts w:hint="eastAsia"/>
              </w:rPr>
              <w:t>3</w:t>
            </w:r>
            <w:r>
              <w:t>0</w:t>
            </w:r>
          </w:p>
        </w:tc>
        <w:tc>
          <w:tcPr>
            <w:tcW w:w="2268" w:type="dxa"/>
          </w:tcPr>
          <w:p w14:paraId="6B6D3385" w14:textId="52A9F900" w:rsidR="00FF432E" w:rsidRDefault="00FF432E" w:rsidP="007E3436">
            <w:pPr>
              <w:pStyle w:val="aff0"/>
            </w:pPr>
            <w:r>
              <w:rPr>
                <w:rFonts w:hint="eastAsia"/>
              </w:rPr>
              <w:t>将第二个图载入</w:t>
            </w:r>
          </w:p>
        </w:tc>
        <w:tc>
          <w:tcPr>
            <w:tcW w:w="2545" w:type="dxa"/>
          </w:tcPr>
          <w:p w14:paraId="575E725F" w14:textId="7458972E" w:rsidR="00FF432E" w:rsidRDefault="00FF432E" w:rsidP="007E3436">
            <w:pPr>
              <w:pStyle w:val="aff0"/>
            </w:pPr>
            <w:r>
              <w:t>0</w:t>
            </w:r>
          </w:p>
        </w:tc>
        <w:tc>
          <w:tcPr>
            <w:tcW w:w="2076" w:type="dxa"/>
          </w:tcPr>
          <w:p w14:paraId="5D56867E" w14:textId="3D99837B" w:rsidR="00FF432E" w:rsidRDefault="00FF432E" w:rsidP="007E3436">
            <w:pPr>
              <w:pStyle w:val="aff0"/>
            </w:pPr>
            <w:r w:rsidRPr="00FF432E">
              <w:rPr>
                <w:rFonts w:hint="eastAsia"/>
              </w:rPr>
              <w:t>原主界面的图中数据已载入！</w:t>
            </w:r>
          </w:p>
        </w:tc>
      </w:tr>
      <w:tr w:rsidR="00FF432E" w14:paraId="5BBE72A6" w14:textId="77777777" w:rsidTr="003D74B4">
        <w:tc>
          <w:tcPr>
            <w:tcW w:w="1413" w:type="dxa"/>
          </w:tcPr>
          <w:p w14:paraId="346CAB8E" w14:textId="14A04EA8" w:rsidR="00FF432E" w:rsidRDefault="00FF432E" w:rsidP="007E3436">
            <w:pPr>
              <w:pStyle w:val="aff0"/>
            </w:pPr>
            <w:r>
              <w:rPr>
                <w:rFonts w:hint="eastAsia"/>
              </w:rPr>
              <w:t>3</w:t>
            </w:r>
            <w:r>
              <w:t>1</w:t>
            </w:r>
          </w:p>
        </w:tc>
        <w:tc>
          <w:tcPr>
            <w:tcW w:w="2268" w:type="dxa"/>
          </w:tcPr>
          <w:p w14:paraId="47FE3376" w14:textId="10BDCF47" w:rsidR="00FF432E" w:rsidRDefault="00FF432E" w:rsidP="007E3436">
            <w:pPr>
              <w:pStyle w:val="aff0"/>
            </w:pPr>
            <w:r>
              <w:rPr>
                <w:rFonts w:hint="eastAsia"/>
              </w:rPr>
              <w:t>删除第一个图</w:t>
            </w:r>
          </w:p>
        </w:tc>
        <w:tc>
          <w:tcPr>
            <w:tcW w:w="2545" w:type="dxa"/>
          </w:tcPr>
          <w:p w14:paraId="7E091DA4" w14:textId="2326463A" w:rsidR="00FF432E" w:rsidRDefault="00FF432E" w:rsidP="007E3436">
            <w:pPr>
              <w:pStyle w:val="aff0"/>
            </w:pPr>
            <w:r>
              <w:rPr>
                <w:rFonts w:hint="eastAsia"/>
              </w:rPr>
              <w:t>3</w:t>
            </w:r>
            <w:r>
              <w:t xml:space="preserve"> 1</w:t>
            </w:r>
          </w:p>
        </w:tc>
        <w:tc>
          <w:tcPr>
            <w:tcW w:w="2076" w:type="dxa"/>
          </w:tcPr>
          <w:p w14:paraId="3EC30C5F" w14:textId="29B3000E" w:rsidR="00FF432E" w:rsidRDefault="00FF432E" w:rsidP="007E3436">
            <w:pPr>
              <w:pStyle w:val="aff0"/>
            </w:pPr>
            <w:r w:rsidRPr="00FF432E">
              <w:rPr>
                <w:rFonts w:hint="eastAsia"/>
              </w:rPr>
              <w:t>图</w:t>
            </w:r>
            <w:r w:rsidRPr="00FF432E">
              <w:rPr>
                <w:rFonts w:hint="eastAsia"/>
              </w:rPr>
              <w:t>"1"</w:t>
            </w:r>
            <w:r w:rsidRPr="00FF432E">
              <w:rPr>
                <w:rFonts w:hint="eastAsia"/>
              </w:rPr>
              <w:t>删除成功！</w:t>
            </w:r>
          </w:p>
        </w:tc>
      </w:tr>
      <w:tr w:rsidR="00FF432E" w14:paraId="6AA9F829" w14:textId="77777777" w:rsidTr="003D74B4">
        <w:tc>
          <w:tcPr>
            <w:tcW w:w="1413" w:type="dxa"/>
          </w:tcPr>
          <w:p w14:paraId="5EA2B03C" w14:textId="55A9DE7B" w:rsidR="00FF432E" w:rsidRDefault="00FF432E" w:rsidP="007E3436">
            <w:pPr>
              <w:pStyle w:val="aff0"/>
            </w:pPr>
            <w:r>
              <w:rPr>
                <w:rFonts w:hint="eastAsia"/>
              </w:rPr>
              <w:t>3</w:t>
            </w:r>
            <w:r>
              <w:t>2</w:t>
            </w:r>
          </w:p>
        </w:tc>
        <w:tc>
          <w:tcPr>
            <w:tcW w:w="2268" w:type="dxa"/>
          </w:tcPr>
          <w:p w14:paraId="224FC70A" w14:textId="403032EE" w:rsidR="00FF432E" w:rsidRDefault="00FF432E" w:rsidP="007E3436">
            <w:pPr>
              <w:pStyle w:val="aff0"/>
            </w:pPr>
            <w:r>
              <w:rPr>
                <w:rFonts w:hint="eastAsia"/>
              </w:rPr>
              <w:t>广度优先遍历多重图</w:t>
            </w:r>
          </w:p>
        </w:tc>
        <w:tc>
          <w:tcPr>
            <w:tcW w:w="2545" w:type="dxa"/>
          </w:tcPr>
          <w:p w14:paraId="69938AEB" w14:textId="11B715A7" w:rsidR="00FF432E" w:rsidRDefault="00FF432E" w:rsidP="007E3436">
            <w:pPr>
              <w:pStyle w:val="aff0"/>
            </w:pPr>
            <w:r>
              <w:rPr>
                <w:rFonts w:hint="eastAsia"/>
              </w:rPr>
              <w:t>6</w:t>
            </w:r>
            <w:r>
              <w:t xml:space="preserve"> 2 </w:t>
            </w:r>
          </w:p>
        </w:tc>
        <w:tc>
          <w:tcPr>
            <w:tcW w:w="2076" w:type="dxa"/>
          </w:tcPr>
          <w:p w14:paraId="15100AEC" w14:textId="77777777" w:rsidR="00FF432E" w:rsidRDefault="00FF432E" w:rsidP="007E3436">
            <w:pPr>
              <w:pStyle w:val="aff0"/>
            </w:pPr>
            <w:r>
              <w:rPr>
                <w:rFonts w:hint="eastAsia"/>
              </w:rPr>
              <w:t>当前集合中数据如下所示：</w:t>
            </w:r>
          </w:p>
          <w:p w14:paraId="237FC2B9" w14:textId="77777777" w:rsidR="00FF432E" w:rsidRDefault="00FF432E" w:rsidP="007E3436">
            <w:pPr>
              <w:pStyle w:val="aff0"/>
            </w:pPr>
            <w:r>
              <w:rPr>
                <w:rFonts w:hint="eastAsia"/>
              </w:rPr>
              <w:t>第</w:t>
            </w:r>
            <w:r>
              <w:rPr>
                <w:rFonts w:hint="eastAsia"/>
              </w:rPr>
              <w:t>1</w:t>
            </w:r>
            <w:r>
              <w:rPr>
                <w:rFonts w:hint="eastAsia"/>
              </w:rPr>
              <w:t>个图：</w:t>
            </w:r>
          </w:p>
          <w:p w14:paraId="775DF584" w14:textId="77777777" w:rsidR="00FF432E" w:rsidRDefault="00FF432E" w:rsidP="007E3436">
            <w:pPr>
              <w:pStyle w:val="aff0"/>
            </w:pPr>
            <w:r>
              <w:t xml:space="preserve"> 2:</w:t>
            </w:r>
          </w:p>
          <w:p w14:paraId="5C4553BA" w14:textId="6AA0BFA3" w:rsidR="00FF432E" w:rsidRDefault="00FF432E" w:rsidP="007E3436">
            <w:pPr>
              <w:pStyle w:val="aff0"/>
            </w:pPr>
            <w:r>
              <w:rPr>
                <w:rFonts w:hint="eastAsia"/>
              </w:rPr>
              <w:t xml:space="preserve"> 5 </w:t>
            </w:r>
            <w:r>
              <w:rPr>
                <w:rFonts w:hint="eastAsia"/>
              </w:rPr>
              <w:t>线性表</w:t>
            </w:r>
            <w:r>
              <w:rPr>
                <w:rFonts w:hint="eastAsia"/>
              </w:rPr>
              <w:t xml:space="preserve"> 9 </w:t>
            </w:r>
            <w:r>
              <w:rPr>
                <w:rFonts w:hint="eastAsia"/>
              </w:rPr>
              <w:t>有向图</w:t>
            </w:r>
            <w:r>
              <w:rPr>
                <w:rFonts w:hint="eastAsia"/>
              </w:rPr>
              <w:t xml:space="preserve"> 7 </w:t>
            </w:r>
            <w:r>
              <w:rPr>
                <w:rFonts w:hint="eastAsia"/>
              </w:rPr>
              <w:t>二叉树</w:t>
            </w:r>
            <w:r>
              <w:rPr>
                <w:rFonts w:hint="eastAsia"/>
              </w:rPr>
              <w:t xml:space="preserve"> 6 </w:t>
            </w:r>
            <w:r>
              <w:rPr>
                <w:rFonts w:hint="eastAsia"/>
              </w:rPr>
              <w:t>无向图</w:t>
            </w:r>
            <w:r>
              <w:rPr>
                <w:rFonts w:hint="eastAsia"/>
              </w:rPr>
              <w:t xml:space="preserve"> 8 </w:t>
            </w:r>
            <w:r>
              <w:rPr>
                <w:rFonts w:hint="eastAsia"/>
              </w:rPr>
              <w:t>集合</w:t>
            </w:r>
          </w:p>
        </w:tc>
      </w:tr>
      <w:tr w:rsidR="00FF432E" w14:paraId="25E16BB7" w14:textId="77777777" w:rsidTr="003D74B4">
        <w:tc>
          <w:tcPr>
            <w:tcW w:w="1413" w:type="dxa"/>
          </w:tcPr>
          <w:p w14:paraId="44DCBA41" w14:textId="6B55EF9A" w:rsidR="00FF432E" w:rsidRDefault="00FF432E" w:rsidP="007E3436">
            <w:pPr>
              <w:pStyle w:val="aff0"/>
            </w:pPr>
            <w:r>
              <w:rPr>
                <w:rFonts w:hint="eastAsia"/>
              </w:rPr>
              <w:t>3</w:t>
            </w:r>
            <w:r>
              <w:t>3</w:t>
            </w:r>
          </w:p>
        </w:tc>
        <w:tc>
          <w:tcPr>
            <w:tcW w:w="2268" w:type="dxa"/>
          </w:tcPr>
          <w:p w14:paraId="62E23597" w14:textId="287E671F" w:rsidR="00FF432E" w:rsidRDefault="00FF432E" w:rsidP="007E3436">
            <w:pPr>
              <w:pStyle w:val="aff0"/>
            </w:pPr>
            <w:r>
              <w:rPr>
                <w:rFonts w:hint="eastAsia"/>
              </w:rPr>
              <w:t>清空集合</w:t>
            </w:r>
          </w:p>
        </w:tc>
        <w:tc>
          <w:tcPr>
            <w:tcW w:w="2545" w:type="dxa"/>
          </w:tcPr>
          <w:p w14:paraId="1B2EC3DD" w14:textId="1446EA7A" w:rsidR="00FF432E" w:rsidRDefault="00FF432E" w:rsidP="007E3436">
            <w:pPr>
              <w:pStyle w:val="aff0"/>
            </w:pPr>
            <w:r>
              <w:rPr>
                <w:rFonts w:hint="eastAsia"/>
              </w:rPr>
              <w:t>7</w:t>
            </w:r>
          </w:p>
        </w:tc>
        <w:tc>
          <w:tcPr>
            <w:tcW w:w="2076" w:type="dxa"/>
          </w:tcPr>
          <w:p w14:paraId="6C1CBF3D" w14:textId="5E5FAF45" w:rsidR="00FF432E" w:rsidRDefault="00FF432E" w:rsidP="007E3436">
            <w:pPr>
              <w:pStyle w:val="aff0"/>
            </w:pPr>
            <w:r w:rsidRPr="00FF432E">
              <w:rPr>
                <w:rFonts w:hint="eastAsia"/>
              </w:rPr>
              <w:t>清空成功</w:t>
            </w:r>
            <w:r w:rsidRPr="00FF432E">
              <w:rPr>
                <w:rFonts w:hint="eastAsia"/>
              </w:rPr>
              <w:t>!</w:t>
            </w:r>
          </w:p>
        </w:tc>
      </w:tr>
    </w:tbl>
    <w:p w14:paraId="591FB043" w14:textId="0227017B" w:rsidR="003D74B4" w:rsidRDefault="003D74B4" w:rsidP="00C6651C">
      <w:pPr>
        <w:pStyle w:val="af9"/>
        <w:ind w:firstLine="480"/>
      </w:pPr>
      <w:r>
        <w:rPr>
          <w:noProof/>
        </w:rPr>
        <w:lastRenderedPageBreak/>
        <w:drawing>
          <wp:inline distT="0" distB="0" distL="0" distR="0" wp14:anchorId="75910927" wp14:editId="58191F18">
            <wp:extent cx="5052498" cy="4869602"/>
            <wp:effectExtent l="0" t="0" r="0" b="762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52498" cy="4869602"/>
                    </a:xfrm>
                    <a:prstGeom prst="rect">
                      <a:avLst/>
                    </a:prstGeom>
                  </pic:spPr>
                </pic:pic>
              </a:graphicData>
            </a:graphic>
          </wp:inline>
        </w:drawing>
      </w:r>
    </w:p>
    <w:p w14:paraId="2D7076D8" w14:textId="043101F7" w:rsidR="00B73381" w:rsidRPr="00B73381" w:rsidRDefault="00B73381" w:rsidP="00B73381">
      <w:pPr>
        <w:pStyle w:val="af7"/>
      </w:pPr>
      <w:r w:rsidRPr="00B73381">
        <w:rPr>
          <w:rFonts w:hint="eastAsia"/>
        </w:rPr>
        <w:t>图</w:t>
      </w:r>
      <w:r w:rsidRPr="00B73381">
        <w:rPr>
          <w:rFonts w:hint="eastAsia"/>
        </w:rPr>
        <w:t>4</w:t>
      </w:r>
      <w:r w:rsidRPr="00B73381">
        <w:t>-2</w:t>
      </w:r>
      <w:r>
        <w:t>4</w:t>
      </w:r>
      <w:r w:rsidRPr="00B73381">
        <w:t>测试序号十</w:t>
      </w:r>
      <w:r>
        <w:rPr>
          <w:rFonts w:hint="eastAsia"/>
        </w:rPr>
        <w:t>八</w:t>
      </w:r>
      <w:r w:rsidRPr="00B73381">
        <w:t>的程序运行结果</w:t>
      </w:r>
    </w:p>
    <w:p w14:paraId="7A8D9514" w14:textId="3D4BAD9D" w:rsidR="003D74B4" w:rsidRDefault="003D74B4" w:rsidP="00C6651C">
      <w:pPr>
        <w:pStyle w:val="af9"/>
        <w:ind w:firstLine="480"/>
      </w:pPr>
      <w:r>
        <w:rPr>
          <w:noProof/>
        </w:rPr>
        <w:lastRenderedPageBreak/>
        <w:drawing>
          <wp:inline distT="0" distB="0" distL="0" distR="0" wp14:anchorId="192E3394" wp14:editId="1C7D8039">
            <wp:extent cx="5052498" cy="4000847"/>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52498" cy="4000847"/>
                    </a:xfrm>
                    <a:prstGeom prst="rect">
                      <a:avLst/>
                    </a:prstGeom>
                  </pic:spPr>
                </pic:pic>
              </a:graphicData>
            </a:graphic>
          </wp:inline>
        </w:drawing>
      </w:r>
    </w:p>
    <w:p w14:paraId="1B502E0A" w14:textId="56DFF1B4" w:rsidR="00B73381" w:rsidRPr="00B73381" w:rsidRDefault="00B73381" w:rsidP="00B73381">
      <w:pPr>
        <w:pStyle w:val="af7"/>
      </w:pPr>
      <w:r w:rsidRPr="00B73381">
        <w:rPr>
          <w:rFonts w:hint="eastAsia"/>
        </w:rPr>
        <w:t>图</w:t>
      </w:r>
      <w:r w:rsidRPr="00B73381">
        <w:rPr>
          <w:rFonts w:hint="eastAsia"/>
        </w:rPr>
        <w:t>4</w:t>
      </w:r>
      <w:r w:rsidRPr="00B73381">
        <w:t>-2</w:t>
      </w:r>
      <w:r>
        <w:t>5</w:t>
      </w:r>
      <w:r w:rsidRPr="00B73381">
        <w:t>测试序号十</w:t>
      </w:r>
      <w:r>
        <w:rPr>
          <w:rFonts w:hint="eastAsia"/>
        </w:rPr>
        <w:t>九</w:t>
      </w:r>
      <w:r w:rsidRPr="00B73381">
        <w:t>的程序运行结果</w:t>
      </w:r>
    </w:p>
    <w:p w14:paraId="35233B3B" w14:textId="50116272" w:rsidR="003D74B4" w:rsidRDefault="003D74B4" w:rsidP="00C6651C">
      <w:pPr>
        <w:pStyle w:val="af9"/>
        <w:ind w:firstLine="480"/>
      </w:pPr>
      <w:r>
        <w:rPr>
          <w:noProof/>
        </w:rPr>
        <w:drawing>
          <wp:inline distT="0" distB="0" distL="0" distR="0" wp14:anchorId="191F5408" wp14:editId="61E78667">
            <wp:extent cx="5052498" cy="4000847"/>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52498" cy="4000847"/>
                    </a:xfrm>
                    <a:prstGeom prst="rect">
                      <a:avLst/>
                    </a:prstGeom>
                  </pic:spPr>
                </pic:pic>
              </a:graphicData>
            </a:graphic>
          </wp:inline>
        </w:drawing>
      </w:r>
    </w:p>
    <w:p w14:paraId="45FA9458" w14:textId="6EE6C777" w:rsidR="00B73381" w:rsidRPr="00B73381" w:rsidRDefault="00B73381" w:rsidP="00B73381">
      <w:pPr>
        <w:pStyle w:val="af7"/>
      </w:pPr>
      <w:r w:rsidRPr="00B73381">
        <w:rPr>
          <w:rFonts w:hint="eastAsia"/>
        </w:rPr>
        <w:lastRenderedPageBreak/>
        <w:t>图</w:t>
      </w:r>
      <w:r w:rsidRPr="00B73381">
        <w:rPr>
          <w:rFonts w:hint="eastAsia"/>
        </w:rPr>
        <w:t>4</w:t>
      </w:r>
      <w:r w:rsidRPr="00B73381">
        <w:t>-2</w:t>
      </w:r>
      <w:r>
        <w:t>6</w:t>
      </w:r>
      <w:r w:rsidRPr="00B73381">
        <w:t>测试序号</w:t>
      </w:r>
      <w:r>
        <w:rPr>
          <w:rFonts w:hint="eastAsia"/>
        </w:rPr>
        <w:t>二十</w:t>
      </w:r>
      <w:r w:rsidRPr="00B73381">
        <w:t>的程序运行结果</w:t>
      </w:r>
    </w:p>
    <w:p w14:paraId="26847BF8" w14:textId="2DED8A81" w:rsidR="003D74B4" w:rsidRDefault="003D74B4" w:rsidP="00C6651C">
      <w:pPr>
        <w:pStyle w:val="af9"/>
        <w:ind w:firstLine="480"/>
      </w:pPr>
      <w:r>
        <w:rPr>
          <w:noProof/>
        </w:rPr>
        <w:drawing>
          <wp:inline distT="0" distB="0" distL="0" distR="0" wp14:anchorId="62774854" wp14:editId="7C17149B">
            <wp:extent cx="5278120" cy="3709670"/>
            <wp:effectExtent l="0" t="0" r="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8120" cy="3709670"/>
                    </a:xfrm>
                    <a:prstGeom prst="rect">
                      <a:avLst/>
                    </a:prstGeom>
                  </pic:spPr>
                </pic:pic>
              </a:graphicData>
            </a:graphic>
          </wp:inline>
        </w:drawing>
      </w:r>
    </w:p>
    <w:p w14:paraId="0CE74BC3" w14:textId="26D82454" w:rsidR="00B73381" w:rsidRPr="00B73381" w:rsidRDefault="00B73381" w:rsidP="00B73381">
      <w:pPr>
        <w:pStyle w:val="af7"/>
      </w:pPr>
      <w:r w:rsidRPr="00B73381">
        <w:rPr>
          <w:rFonts w:hint="eastAsia"/>
        </w:rPr>
        <w:t>图</w:t>
      </w:r>
      <w:r w:rsidRPr="00B73381">
        <w:rPr>
          <w:rFonts w:hint="eastAsia"/>
        </w:rPr>
        <w:t>4</w:t>
      </w:r>
      <w:r w:rsidRPr="00B73381">
        <w:t>-2</w:t>
      </w:r>
      <w:r>
        <w:t>7</w:t>
      </w:r>
      <w:r w:rsidRPr="00B73381">
        <w:t>测试序号</w:t>
      </w:r>
      <w:r>
        <w:rPr>
          <w:rFonts w:hint="eastAsia"/>
        </w:rPr>
        <w:t>二十一</w:t>
      </w:r>
      <w:r w:rsidRPr="00B73381">
        <w:t>的程序运行结果</w:t>
      </w:r>
    </w:p>
    <w:p w14:paraId="3FD5253D" w14:textId="61FD57EE" w:rsidR="003D74B4" w:rsidRDefault="003D74B4" w:rsidP="00C6651C">
      <w:pPr>
        <w:pStyle w:val="af9"/>
        <w:ind w:firstLine="480"/>
      </w:pPr>
      <w:r>
        <w:rPr>
          <w:noProof/>
        </w:rPr>
        <w:drawing>
          <wp:inline distT="0" distB="0" distL="0" distR="0" wp14:anchorId="504F00BB" wp14:editId="6E769B24">
            <wp:extent cx="5278120" cy="3709670"/>
            <wp:effectExtent l="0" t="0" r="0" b="508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8120" cy="3709670"/>
                    </a:xfrm>
                    <a:prstGeom prst="rect">
                      <a:avLst/>
                    </a:prstGeom>
                  </pic:spPr>
                </pic:pic>
              </a:graphicData>
            </a:graphic>
          </wp:inline>
        </w:drawing>
      </w:r>
    </w:p>
    <w:p w14:paraId="4F233A80" w14:textId="3D1E08AE" w:rsidR="00B73381" w:rsidRPr="00B73381" w:rsidRDefault="00B73381" w:rsidP="00B73381">
      <w:pPr>
        <w:pStyle w:val="af7"/>
      </w:pPr>
      <w:r w:rsidRPr="00B73381">
        <w:rPr>
          <w:rFonts w:hint="eastAsia"/>
        </w:rPr>
        <w:t>图</w:t>
      </w:r>
      <w:r w:rsidRPr="00B73381">
        <w:rPr>
          <w:rFonts w:hint="eastAsia"/>
        </w:rPr>
        <w:t>4</w:t>
      </w:r>
      <w:r w:rsidRPr="00B73381">
        <w:t>-2</w:t>
      </w:r>
      <w:r>
        <w:t>8</w:t>
      </w:r>
      <w:r w:rsidRPr="00B73381">
        <w:t>测试序号</w:t>
      </w:r>
      <w:r>
        <w:rPr>
          <w:rFonts w:hint="eastAsia"/>
        </w:rPr>
        <w:t>二十二</w:t>
      </w:r>
      <w:r w:rsidRPr="00B73381">
        <w:t>的程序运行结果</w:t>
      </w:r>
    </w:p>
    <w:p w14:paraId="72C0764D" w14:textId="47F4B6E6" w:rsidR="003D74B4" w:rsidRDefault="003D74B4" w:rsidP="00C6651C">
      <w:pPr>
        <w:pStyle w:val="af9"/>
        <w:ind w:firstLine="480"/>
      </w:pPr>
      <w:r>
        <w:rPr>
          <w:noProof/>
        </w:rPr>
        <w:lastRenderedPageBreak/>
        <w:drawing>
          <wp:inline distT="0" distB="0" distL="0" distR="0" wp14:anchorId="4B858F98" wp14:editId="65FE2D89">
            <wp:extent cx="5278120" cy="3709670"/>
            <wp:effectExtent l="0" t="0" r="0" b="50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8120" cy="3709670"/>
                    </a:xfrm>
                    <a:prstGeom prst="rect">
                      <a:avLst/>
                    </a:prstGeom>
                  </pic:spPr>
                </pic:pic>
              </a:graphicData>
            </a:graphic>
          </wp:inline>
        </w:drawing>
      </w:r>
    </w:p>
    <w:p w14:paraId="12196C8D" w14:textId="0E31A9DA" w:rsidR="00B73381" w:rsidRPr="00B73381" w:rsidRDefault="00B73381" w:rsidP="00B73381">
      <w:pPr>
        <w:pStyle w:val="af7"/>
      </w:pPr>
      <w:r w:rsidRPr="00B73381">
        <w:rPr>
          <w:rFonts w:hint="eastAsia"/>
        </w:rPr>
        <w:t>图</w:t>
      </w:r>
      <w:r w:rsidRPr="00B73381">
        <w:rPr>
          <w:rFonts w:hint="eastAsia"/>
        </w:rPr>
        <w:t>4</w:t>
      </w:r>
      <w:r w:rsidRPr="00B73381">
        <w:t>-2</w:t>
      </w:r>
      <w:r>
        <w:t>9</w:t>
      </w:r>
      <w:r w:rsidRPr="00B73381">
        <w:t>测试序号</w:t>
      </w:r>
      <w:r>
        <w:rPr>
          <w:rFonts w:hint="eastAsia"/>
        </w:rPr>
        <w:t>二十三</w:t>
      </w:r>
      <w:r w:rsidRPr="00B73381">
        <w:t>的程序运行结果</w:t>
      </w:r>
    </w:p>
    <w:p w14:paraId="17C8C162" w14:textId="673DA4EE" w:rsidR="003D74B4" w:rsidRDefault="003D74B4" w:rsidP="00C6651C">
      <w:pPr>
        <w:pStyle w:val="af9"/>
        <w:ind w:firstLine="480"/>
      </w:pPr>
      <w:r>
        <w:rPr>
          <w:noProof/>
        </w:rPr>
        <w:drawing>
          <wp:inline distT="0" distB="0" distL="0" distR="0" wp14:anchorId="77F7E554" wp14:editId="328396E1">
            <wp:extent cx="5278120" cy="3709670"/>
            <wp:effectExtent l="0" t="0" r="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8120" cy="3709670"/>
                    </a:xfrm>
                    <a:prstGeom prst="rect">
                      <a:avLst/>
                    </a:prstGeom>
                  </pic:spPr>
                </pic:pic>
              </a:graphicData>
            </a:graphic>
          </wp:inline>
        </w:drawing>
      </w:r>
    </w:p>
    <w:p w14:paraId="42ED209E" w14:textId="6A1AF189" w:rsidR="00B73381" w:rsidRPr="00B73381" w:rsidRDefault="00B73381" w:rsidP="00B73381">
      <w:pPr>
        <w:pStyle w:val="af7"/>
      </w:pPr>
      <w:r w:rsidRPr="00B73381">
        <w:rPr>
          <w:rFonts w:hint="eastAsia"/>
        </w:rPr>
        <w:t>图</w:t>
      </w:r>
      <w:r w:rsidRPr="00B73381">
        <w:rPr>
          <w:rFonts w:hint="eastAsia"/>
        </w:rPr>
        <w:t>4</w:t>
      </w:r>
      <w:r w:rsidRPr="00B73381">
        <w:t>-</w:t>
      </w:r>
      <w:r>
        <w:t>30</w:t>
      </w:r>
      <w:r w:rsidRPr="00B73381">
        <w:t>测试序号</w:t>
      </w:r>
      <w:r>
        <w:rPr>
          <w:rFonts w:hint="eastAsia"/>
        </w:rPr>
        <w:t>二十四</w:t>
      </w:r>
      <w:r w:rsidRPr="00B73381">
        <w:t>的程序运行结果</w:t>
      </w:r>
    </w:p>
    <w:p w14:paraId="2D9AA666" w14:textId="323711D2" w:rsidR="00FF432E" w:rsidRDefault="00FF432E" w:rsidP="00C6651C">
      <w:pPr>
        <w:pStyle w:val="af9"/>
        <w:ind w:firstLine="480"/>
      </w:pPr>
      <w:r>
        <w:rPr>
          <w:noProof/>
        </w:rPr>
        <w:lastRenderedPageBreak/>
        <w:drawing>
          <wp:inline distT="0" distB="0" distL="0" distR="0" wp14:anchorId="5F1A668F" wp14:editId="77A8787C">
            <wp:extent cx="5278120" cy="3709670"/>
            <wp:effectExtent l="0" t="0" r="0" b="50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8120" cy="3709670"/>
                    </a:xfrm>
                    <a:prstGeom prst="rect">
                      <a:avLst/>
                    </a:prstGeom>
                  </pic:spPr>
                </pic:pic>
              </a:graphicData>
            </a:graphic>
          </wp:inline>
        </w:drawing>
      </w:r>
    </w:p>
    <w:p w14:paraId="05B3717F" w14:textId="378566FF" w:rsidR="00B73381" w:rsidRPr="00B73381" w:rsidRDefault="00B73381" w:rsidP="00B73381">
      <w:pPr>
        <w:pStyle w:val="af7"/>
      </w:pPr>
      <w:r w:rsidRPr="00B73381">
        <w:rPr>
          <w:rFonts w:hint="eastAsia"/>
        </w:rPr>
        <w:t>图</w:t>
      </w:r>
      <w:r w:rsidRPr="00B73381">
        <w:rPr>
          <w:rFonts w:hint="eastAsia"/>
        </w:rPr>
        <w:t>4</w:t>
      </w:r>
      <w:r w:rsidRPr="00B73381">
        <w:t>-</w:t>
      </w:r>
      <w:r>
        <w:t>31</w:t>
      </w:r>
      <w:r w:rsidRPr="00B73381">
        <w:t>测试序号</w:t>
      </w:r>
      <w:r>
        <w:rPr>
          <w:rFonts w:hint="eastAsia"/>
        </w:rPr>
        <w:t>二十五</w:t>
      </w:r>
      <w:r w:rsidRPr="00B73381">
        <w:t>的程序运行结果</w:t>
      </w:r>
    </w:p>
    <w:p w14:paraId="246C38D9" w14:textId="7B92B102" w:rsidR="00FF432E" w:rsidRDefault="00FF432E" w:rsidP="00C6651C">
      <w:pPr>
        <w:pStyle w:val="af9"/>
        <w:ind w:firstLine="480"/>
      </w:pPr>
      <w:r>
        <w:rPr>
          <w:noProof/>
        </w:rPr>
        <w:drawing>
          <wp:inline distT="0" distB="0" distL="0" distR="0" wp14:anchorId="32FA208D" wp14:editId="6FFE2C1B">
            <wp:extent cx="5278120" cy="3709670"/>
            <wp:effectExtent l="0" t="0" r="0" b="508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8120" cy="3709670"/>
                    </a:xfrm>
                    <a:prstGeom prst="rect">
                      <a:avLst/>
                    </a:prstGeom>
                  </pic:spPr>
                </pic:pic>
              </a:graphicData>
            </a:graphic>
          </wp:inline>
        </w:drawing>
      </w:r>
    </w:p>
    <w:p w14:paraId="459D9DAD" w14:textId="15ADFCC8" w:rsidR="00B73381" w:rsidRPr="00B73381" w:rsidRDefault="00B73381" w:rsidP="00B73381">
      <w:pPr>
        <w:pStyle w:val="af7"/>
      </w:pPr>
      <w:r w:rsidRPr="00B73381">
        <w:rPr>
          <w:rFonts w:hint="eastAsia"/>
        </w:rPr>
        <w:t>图</w:t>
      </w:r>
      <w:r w:rsidRPr="00B73381">
        <w:rPr>
          <w:rFonts w:hint="eastAsia"/>
        </w:rPr>
        <w:t>4</w:t>
      </w:r>
      <w:r w:rsidRPr="00B73381">
        <w:t>-</w:t>
      </w:r>
      <w:r>
        <w:t>32</w:t>
      </w:r>
      <w:r w:rsidRPr="00B73381">
        <w:t>测试序号</w:t>
      </w:r>
      <w:r>
        <w:rPr>
          <w:rFonts w:hint="eastAsia"/>
        </w:rPr>
        <w:t>二十六</w:t>
      </w:r>
      <w:r w:rsidRPr="00B73381">
        <w:t>的程序运行结果</w:t>
      </w:r>
    </w:p>
    <w:p w14:paraId="71D3A670" w14:textId="18DA8F02" w:rsidR="00FF432E" w:rsidRDefault="00FF432E" w:rsidP="00C6651C">
      <w:pPr>
        <w:pStyle w:val="af9"/>
        <w:ind w:firstLine="480"/>
      </w:pPr>
      <w:r>
        <w:rPr>
          <w:noProof/>
        </w:rPr>
        <w:lastRenderedPageBreak/>
        <w:drawing>
          <wp:inline distT="0" distB="0" distL="0" distR="0" wp14:anchorId="52CB73B8" wp14:editId="3638C052">
            <wp:extent cx="5278120" cy="3709670"/>
            <wp:effectExtent l="0" t="0" r="0" b="508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8120" cy="3709670"/>
                    </a:xfrm>
                    <a:prstGeom prst="rect">
                      <a:avLst/>
                    </a:prstGeom>
                  </pic:spPr>
                </pic:pic>
              </a:graphicData>
            </a:graphic>
          </wp:inline>
        </w:drawing>
      </w:r>
    </w:p>
    <w:p w14:paraId="13AD09C2" w14:textId="2502BA05" w:rsidR="00B73381" w:rsidRPr="00B73381" w:rsidRDefault="00B73381" w:rsidP="00B73381">
      <w:pPr>
        <w:pStyle w:val="af7"/>
      </w:pPr>
      <w:r w:rsidRPr="00B73381">
        <w:rPr>
          <w:rFonts w:hint="eastAsia"/>
        </w:rPr>
        <w:t>图</w:t>
      </w:r>
      <w:r w:rsidRPr="00B73381">
        <w:rPr>
          <w:rFonts w:hint="eastAsia"/>
        </w:rPr>
        <w:t>4</w:t>
      </w:r>
      <w:r w:rsidRPr="00B73381">
        <w:t>-</w:t>
      </w:r>
      <w:r>
        <w:t>33</w:t>
      </w:r>
      <w:r w:rsidRPr="00B73381">
        <w:t>测试序号</w:t>
      </w:r>
      <w:r>
        <w:rPr>
          <w:rFonts w:hint="eastAsia"/>
        </w:rPr>
        <w:t>二十七</w:t>
      </w:r>
      <w:r w:rsidRPr="00B73381">
        <w:t>的程序运行结果</w:t>
      </w:r>
    </w:p>
    <w:p w14:paraId="22FDE466" w14:textId="3385F4BC" w:rsidR="00FF432E" w:rsidRDefault="00FF432E" w:rsidP="00C6651C">
      <w:pPr>
        <w:pStyle w:val="af9"/>
        <w:ind w:firstLine="480"/>
      </w:pPr>
      <w:r>
        <w:rPr>
          <w:noProof/>
        </w:rPr>
        <w:drawing>
          <wp:inline distT="0" distB="0" distL="0" distR="0" wp14:anchorId="2A42C464" wp14:editId="1177E493">
            <wp:extent cx="5278120" cy="3709670"/>
            <wp:effectExtent l="0" t="0" r="0"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8120" cy="3709670"/>
                    </a:xfrm>
                    <a:prstGeom prst="rect">
                      <a:avLst/>
                    </a:prstGeom>
                  </pic:spPr>
                </pic:pic>
              </a:graphicData>
            </a:graphic>
          </wp:inline>
        </w:drawing>
      </w:r>
    </w:p>
    <w:p w14:paraId="350A947C" w14:textId="54BFD072" w:rsidR="00B73381" w:rsidRPr="00B73381" w:rsidRDefault="00B73381" w:rsidP="00B73381">
      <w:pPr>
        <w:pStyle w:val="af7"/>
      </w:pPr>
      <w:r w:rsidRPr="00B73381">
        <w:rPr>
          <w:rFonts w:hint="eastAsia"/>
        </w:rPr>
        <w:t>图</w:t>
      </w:r>
      <w:r w:rsidRPr="00B73381">
        <w:rPr>
          <w:rFonts w:hint="eastAsia"/>
        </w:rPr>
        <w:t>4</w:t>
      </w:r>
      <w:r w:rsidRPr="00B73381">
        <w:t>-</w:t>
      </w:r>
      <w:r>
        <w:t>34</w:t>
      </w:r>
      <w:r w:rsidRPr="00B73381">
        <w:t>测试序号</w:t>
      </w:r>
      <w:r>
        <w:rPr>
          <w:rFonts w:hint="eastAsia"/>
        </w:rPr>
        <w:t>二十八</w:t>
      </w:r>
      <w:r w:rsidRPr="00B73381">
        <w:t>的程序运行结果</w:t>
      </w:r>
    </w:p>
    <w:p w14:paraId="0B9D9BA6" w14:textId="129AE10F" w:rsidR="00FF432E" w:rsidRDefault="00FF432E" w:rsidP="00C6651C">
      <w:pPr>
        <w:pStyle w:val="af9"/>
        <w:ind w:firstLine="480"/>
      </w:pPr>
      <w:r>
        <w:rPr>
          <w:noProof/>
        </w:rPr>
        <w:lastRenderedPageBreak/>
        <w:drawing>
          <wp:inline distT="0" distB="0" distL="0" distR="0" wp14:anchorId="59784423" wp14:editId="57728832">
            <wp:extent cx="5278120" cy="3709670"/>
            <wp:effectExtent l="0" t="0" r="0" b="50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8120" cy="3709670"/>
                    </a:xfrm>
                    <a:prstGeom prst="rect">
                      <a:avLst/>
                    </a:prstGeom>
                  </pic:spPr>
                </pic:pic>
              </a:graphicData>
            </a:graphic>
          </wp:inline>
        </w:drawing>
      </w:r>
    </w:p>
    <w:p w14:paraId="5AB8CA39" w14:textId="2931DB51" w:rsidR="00B73381" w:rsidRPr="00B73381" w:rsidRDefault="00B73381" w:rsidP="00B73381">
      <w:pPr>
        <w:pStyle w:val="af7"/>
      </w:pPr>
      <w:r w:rsidRPr="00B73381">
        <w:rPr>
          <w:rFonts w:hint="eastAsia"/>
        </w:rPr>
        <w:t>图</w:t>
      </w:r>
      <w:r w:rsidRPr="00B73381">
        <w:rPr>
          <w:rFonts w:hint="eastAsia"/>
        </w:rPr>
        <w:t>4</w:t>
      </w:r>
      <w:r w:rsidRPr="00B73381">
        <w:t>-</w:t>
      </w:r>
      <w:r>
        <w:t>35</w:t>
      </w:r>
      <w:r w:rsidRPr="00B73381">
        <w:t>测试序号</w:t>
      </w:r>
      <w:r>
        <w:rPr>
          <w:rFonts w:hint="eastAsia"/>
        </w:rPr>
        <w:t>二十九</w:t>
      </w:r>
      <w:r w:rsidRPr="00B73381">
        <w:t>的程序运行结果</w:t>
      </w:r>
    </w:p>
    <w:p w14:paraId="34490D39" w14:textId="1026D05A" w:rsidR="00FF432E" w:rsidRDefault="00FF432E" w:rsidP="00C6651C">
      <w:pPr>
        <w:pStyle w:val="af9"/>
        <w:ind w:firstLine="480"/>
      </w:pPr>
      <w:r>
        <w:rPr>
          <w:noProof/>
        </w:rPr>
        <w:drawing>
          <wp:inline distT="0" distB="0" distL="0" distR="0" wp14:anchorId="139756EA" wp14:editId="18565744">
            <wp:extent cx="5278120" cy="3709670"/>
            <wp:effectExtent l="0" t="0" r="0" b="508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8120" cy="3709670"/>
                    </a:xfrm>
                    <a:prstGeom prst="rect">
                      <a:avLst/>
                    </a:prstGeom>
                  </pic:spPr>
                </pic:pic>
              </a:graphicData>
            </a:graphic>
          </wp:inline>
        </w:drawing>
      </w:r>
    </w:p>
    <w:p w14:paraId="3C13B6E1" w14:textId="1C899107" w:rsidR="00B73381" w:rsidRPr="00B73381" w:rsidRDefault="00B73381" w:rsidP="00B73381">
      <w:pPr>
        <w:pStyle w:val="af7"/>
      </w:pPr>
      <w:r w:rsidRPr="00B73381">
        <w:rPr>
          <w:rFonts w:hint="eastAsia"/>
        </w:rPr>
        <w:t>图</w:t>
      </w:r>
      <w:r w:rsidRPr="00B73381">
        <w:rPr>
          <w:rFonts w:hint="eastAsia"/>
        </w:rPr>
        <w:t>4</w:t>
      </w:r>
      <w:r w:rsidRPr="00B73381">
        <w:t>-</w:t>
      </w:r>
      <w:r>
        <w:t>36</w:t>
      </w:r>
      <w:r w:rsidRPr="00B73381">
        <w:t>测试序号</w:t>
      </w:r>
      <w:r>
        <w:rPr>
          <w:rFonts w:hint="eastAsia"/>
        </w:rPr>
        <w:t>三十</w:t>
      </w:r>
      <w:r w:rsidRPr="00B73381">
        <w:t>的程序运行结果</w:t>
      </w:r>
    </w:p>
    <w:p w14:paraId="6A7E7D2A" w14:textId="54A27DAE" w:rsidR="00FF432E" w:rsidRDefault="00FF432E" w:rsidP="00C6651C">
      <w:pPr>
        <w:pStyle w:val="af9"/>
        <w:ind w:firstLine="480"/>
      </w:pPr>
      <w:r>
        <w:rPr>
          <w:noProof/>
        </w:rPr>
        <w:lastRenderedPageBreak/>
        <w:drawing>
          <wp:inline distT="0" distB="0" distL="0" distR="0" wp14:anchorId="3ED155F8" wp14:editId="0918A5AE">
            <wp:extent cx="5278120" cy="3709670"/>
            <wp:effectExtent l="0" t="0" r="0" b="508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8120" cy="3709670"/>
                    </a:xfrm>
                    <a:prstGeom prst="rect">
                      <a:avLst/>
                    </a:prstGeom>
                  </pic:spPr>
                </pic:pic>
              </a:graphicData>
            </a:graphic>
          </wp:inline>
        </w:drawing>
      </w:r>
    </w:p>
    <w:p w14:paraId="78BC6EC6" w14:textId="2A6B3DD5" w:rsidR="00B73381" w:rsidRPr="00B73381" w:rsidRDefault="00B73381" w:rsidP="00B73381">
      <w:pPr>
        <w:pStyle w:val="af7"/>
      </w:pPr>
      <w:r w:rsidRPr="00B73381">
        <w:rPr>
          <w:rFonts w:hint="eastAsia"/>
        </w:rPr>
        <w:t>图</w:t>
      </w:r>
      <w:r w:rsidRPr="00B73381">
        <w:rPr>
          <w:rFonts w:hint="eastAsia"/>
        </w:rPr>
        <w:t>4</w:t>
      </w:r>
      <w:r w:rsidRPr="00B73381">
        <w:t>-</w:t>
      </w:r>
      <w:r>
        <w:t>37</w:t>
      </w:r>
      <w:r w:rsidRPr="00B73381">
        <w:t>测试序号</w:t>
      </w:r>
      <w:r>
        <w:rPr>
          <w:rFonts w:hint="eastAsia"/>
        </w:rPr>
        <w:t>三十一</w:t>
      </w:r>
      <w:r w:rsidRPr="00B73381">
        <w:t>的程序运行结果</w:t>
      </w:r>
    </w:p>
    <w:p w14:paraId="3528C943" w14:textId="24D491B5" w:rsidR="00FF432E" w:rsidRDefault="00FF432E" w:rsidP="00C6651C">
      <w:pPr>
        <w:pStyle w:val="af9"/>
        <w:ind w:firstLine="480"/>
      </w:pPr>
      <w:r>
        <w:rPr>
          <w:noProof/>
        </w:rPr>
        <w:drawing>
          <wp:inline distT="0" distB="0" distL="0" distR="0" wp14:anchorId="26202E3F" wp14:editId="2DCD45D6">
            <wp:extent cx="5278120" cy="37096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8120" cy="3709670"/>
                    </a:xfrm>
                    <a:prstGeom prst="rect">
                      <a:avLst/>
                    </a:prstGeom>
                  </pic:spPr>
                </pic:pic>
              </a:graphicData>
            </a:graphic>
          </wp:inline>
        </w:drawing>
      </w:r>
    </w:p>
    <w:p w14:paraId="09E69942" w14:textId="6155B7C1" w:rsidR="00B73381" w:rsidRDefault="00B73381" w:rsidP="00B73381">
      <w:pPr>
        <w:pStyle w:val="af7"/>
      </w:pPr>
      <w:r w:rsidRPr="00B73381">
        <w:rPr>
          <w:rFonts w:hint="eastAsia"/>
        </w:rPr>
        <w:t>图</w:t>
      </w:r>
      <w:r w:rsidRPr="00B73381">
        <w:rPr>
          <w:rFonts w:hint="eastAsia"/>
        </w:rPr>
        <w:t>4</w:t>
      </w:r>
      <w:r w:rsidRPr="00B73381">
        <w:t>-</w:t>
      </w:r>
      <w:r>
        <w:t>38</w:t>
      </w:r>
      <w:r w:rsidRPr="00B73381">
        <w:t>测试序号</w:t>
      </w:r>
      <w:r>
        <w:rPr>
          <w:rFonts w:hint="eastAsia"/>
        </w:rPr>
        <w:t>三十二</w:t>
      </w:r>
      <w:r w:rsidRPr="00B73381">
        <w:t>的程序运行结果</w:t>
      </w:r>
    </w:p>
    <w:p w14:paraId="30774E37" w14:textId="2D4BC0C1" w:rsidR="00814C73" w:rsidRDefault="00814C73" w:rsidP="00814C73">
      <w:pPr>
        <w:pStyle w:val="af9"/>
        <w:ind w:firstLine="480"/>
      </w:pPr>
      <w:r>
        <w:rPr>
          <w:rFonts w:hint="eastAsia"/>
        </w:rPr>
        <w:t>4</w:t>
      </w:r>
      <w:r>
        <w:t>.</w:t>
      </w:r>
      <w:r>
        <w:rPr>
          <w:rFonts w:hint="eastAsia"/>
        </w:rPr>
        <w:t>测试分析：</w:t>
      </w:r>
    </w:p>
    <w:p w14:paraId="4E2E7924" w14:textId="2AAFB604" w:rsidR="00814C73" w:rsidRPr="00B73381" w:rsidRDefault="009779C4" w:rsidP="00814C73">
      <w:pPr>
        <w:pStyle w:val="af9"/>
        <w:ind w:firstLine="480"/>
      </w:pPr>
      <w:r>
        <w:rPr>
          <w:rFonts w:hint="eastAsia"/>
        </w:rPr>
        <w:t>本次实验的多重图操作能够按照实验要求进行准确更改和输出，但是实验中</w:t>
      </w:r>
      <w:r>
        <w:rPr>
          <w:rFonts w:hint="eastAsia"/>
        </w:rPr>
        <w:lastRenderedPageBreak/>
        <w:t>的图形并不能够直接的表示出来显得不够直观，往往只能根据邻接表的内容进行手动的绘制，但是受限于试验人员的水平并不能实现这一操作。程序本身能够实现既定的多维操作，但仍然有局限性。</w:t>
      </w:r>
    </w:p>
    <w:p w14:paraId="72A1566F" w14:textId="6C4EE458" w:rsidR="0083281C" w:rsidRDefault="00751C7A">
      <w:pPr>
        <w:pStyle w:val="2"/>
        <w:spacing w:beforeLines="50" w:before="156" w:afterLines="50" w:after="156" w:line="360" w:lineRule="auto"/>
        <w:rPr>
          <w:rFonts w:ascii="黑体" w:hAnsi="黑体"/>
          <w:sz w:val="28"/>
          <w:szCs w:val="28"/>
        </w:rPr>
      </w:pPr>
      <w:bookmarkStart w:id="68" w:name="_Toc458159899"/>
      <w:commentRangeStart w:id="69"/>
      <w:r>
        <w:rPr>
          <w:rFonts w:ascii="黑体" w:hAnsi="黑体"/>
          <w:sz w:val="28"/>
          <w:szCs w:val="28"/>
        </w:rPr>
        <w:t xml:space="preserve">4.5 </w:t>
      </w:r>
      <w:r>
        <w:rPr>
          <w:rFonts w:ascii="黑体" w:hAnsi="黑体" w:hint="eastAsia"/>
          <w:sz w:val="28"/>
          <w:szCs w:val="28"/>
        </w:rPr>
        <w:t>实验小结</w:t>
      </w:r>
      <w:commentRangeEnd w:id="69"/>
      <w:r>
        <w:rPr>
          <w:rStyle w:val="af6"/>
          <w:rFonts w:ascii="Times New Roman" w:eastAsia="宋体" w:hAnsi="Times New Roman"/>
          <w:b w:val="0"/>
          <w:bCs w:val="0"/>
        </w:rPr>
        <w:commentReference w:id="69"/>
      </w:r>
      <w:bookmarkEnd w:id="68"/>
    </w:p>
    <w:p w14:paraId="757A20C6" w14:textId="77777777" w:rsidR="00582939" w:rsidRPr="00582939" w:rsidRDefault="00582939" w:rsidP="00582939">
      <w:pPr>
        <w:pStyle w:val="af9"/>
        <w:ind w:firstLine="480"/>
      </w:pPr>
      <w:r>
        <w:rPr>
          <w:rFonts w:hint="eastAsia"/>
        </w:rPr>
        <w:t>本次实验过程较为曲折，在平台上的第一关，创建图时，就没有理解题目中的含义，以至于前前后后拖了好久问了许多人才勉强将第一关的函数写出，随后最大的障碍是删除节点，程序在一开始时并没有考虑健壮性，没有删除节点所对应的弧，后来的程序中才逐渐了解到邻接表对于无向图的意义，</w:t>
      </w:r>
      <w:r w:rsidRPr="00582939">
        <w:rPr>
          <w:rFonts w:hint="eastAsia"/>
        </w:rPr>
        <w:t>在邻接表中，顶点是作为弧的头结点存放在线性表中的；而与顶点相连的弧则以链表的形式串在顶点所在的头结点上。利用这种储存形式，很容易求得顶点和边的各种信息。</w:t>
      </w:r>
    </w:p>
    <w:p w14:paraId="69483EF1" w14:textId="77777777" w:rsidR="00582939" w:rsidRPr="00582939" w:rsidRDefault="00582939" w:rsidP="00582939">
      <w:pPr>
        <w:pStyle w:val="af9"/>
        <w:ind w:firstLine="480"/>
      </w:pPr>
      <w:r w:rsidRPr="00582939">
        <w:rPr>
          <w:rFonts w:hint="eastAsia"/>
        </w:rPr>
        <w:t>深度优先遍历运用到了递归的思想。首先访问结点v，接着以同样的方式访问结点v的邻接结点。从本质上而言，深度优先遍历类似于树的先序遍历。</w:t>
      </w:r>
    </w:p>
    <w:p w14:paraId="13A39CDD" w14:textId="77777777" w:rsidR="00582939" w:rsidRPr="00582939" w:rsidRDefault="00582939" w:rsidP="00582939">
      <w:pPr>
        <w:pStyle w:val="af9"/>
        <w:ind w:firstLine="480"/>
      </w:pPr>
      <w:r w:rsidRPr="00582939">
        <w:rPr>
          <w:rFonts w:hint="eastAsia"/>
        </w:rPr>
        <w:t>广度优先遍历用到了队列作为辅助。先入先出式的遍历，从一点为中心，层层铺设开来。从本质上而言，广度优先遍历类似于树的层序遍历。</w:t>
      </w:r>
    </w:p>
    <w:p w14:paraId="299AF0EB" w14:textId="21DA5E30" w:rsidR="00B73381" w:rsidRPr="00B73381" w:rsidRDefault="006F6D3A" w:rsidP="00B73381">
      <w:pPr>
        <w:pStyle w:val="af9"/>
        <w:ind w:firstLine="480"/>
      </w:pPr>
      <w:r>
        <w:rPr>
          <w:rFonts w:hint="eastAsia"/>
        </w:rPr>
        <w:t>程序固有其不足之处，但是最不足的是，我没有能够将无向图具体的表现出来，无向图一直以抽象的形式存放在文件中，对于无向图的表示，应该能够调用画图软件进行绘出，这样后续的诸多操作也就会显得直观。</w:t>
      </w:r>
    </w:p>
    <w:p w14:paraId="1E109B59" w14:textId="77777777" w:rsidR="0083281C" w:rsidRDefault="00751C7A">
      <w:pPr>
        <w:pStyle w:val="1"/>
        <w:spacing w:beforeLines="50" w:before="156" w:afterLines="50" w:after="156" w:line="240" w:lineRule="auto"/>
        <w:jc w:val="center"/>
        <w:rPr>
          <w:rFonts w:ascii="黑体" w:eastAsia="黑体"/>
          <w:b w:val="0"/>
          <w:sz w:val="36"/>
          <w:szCs w:val="36"/>
        </w:rPr>
      </w:pPr>
      <w:r>
        <w:rPr>
          <w:rFonts w:ascii="黑体" w:eastAsia="黑体" w:hAnsi="黑体"/>
          <w:sz w:val="36"/>
          <w:szCs w:val="36"/>
        </w:rPr>
        <w:br w:type="page"/>
      </w:r>
      <w:bookmarkStart w:id="70" w:name="_Toc458159900"/>
      <w:commentRangeStart w:id="71"/>
      <w:r>
        <w:rPr>
          <w:rFonts w:ascii="黑体" w:eastAsia="黑体" w:hint="eastAsia"/>
          <w:b w:val="0"/>
          <w:sz w:val="36"/>
          <w:szCs w:val="36"/>
        </w:rPr>
        <w:lastRenderedPageBreak/>
        <w:t>参考文献</w:t>
      </w:r>
      <w:commentRangeEnd w:id="71"/>
      <w:r>
        <w:rPr>
          <w:rStyle w:val="af6"/>
          <w:b w:val="0"/>
          <w:bCs w:val="0"/>
          <w:kern w:val="2"/>
        </w:rPr>
        <w:commentReference w:id="71"/>
      </w:r>
      <w:bookmarkEnd w:id="70"/>
    </w:p>
    <w:p w14:paraId="5846B721" w14:textId="77777777" w:rsidR="0083281C" w:rsidRDefault="00751C7A">
      <w:pPr>
        <w:spacing w:line="360" w:lineRule="auto"/>
        <w:rPr>
          <w:bCs/>
          <w:sz w:val="24"/>
        </w:rPr>
      </w:pPr>
      <w:commentRangeStart w:id="72"/>
      <w:r>
        <w:rPr>
          <w:bCs/>
          <w:sz w:val="24"/>
        </w:rPr>
        <w:t xml:space="preserve">[1] </w:t>
      </w:r>
      <w:r>
        <w:rPr>
          <w:rFonts w:hint="eastAsia"/>
          <w:bCs/>
          <w:sz w:val="24"/>
        </w:rPr>
        <w:t>严蔚敏等</w:t>
      </w:r>
      <w:r>
        <w:rPr>
          <w:bCs/>
          <w:sz w:val="24"/>
        </w:rPr>
        <w:t xml:space="preserve">. </w:t>
      </w:r>
      <w:r>
        <w:rPr>
          <w:rFonts w:hint="eastAsia"/>
          <w:bCs/>
          <w:sz w:val="24"/>
        </w:rPr>
        <w:t>数据结构</w:t>
      </w:r>
      <w:r>
        <w:rPr>
          <w:bCs/>
          <w:sz w:val="24"/>
        </w:rPr>
        <w:t>(C</w:t>
      </w:r>
      <w:r>
        <w:rPr>
          <w:rFonts w:hint="eastAsia"/>
          <w:bCs/>
          <w:sz w:val="24"/>
        </w:rPr>
        <w:t>语言版</w:t>
      </w:r>
      <w:r>
        <w:rPr>
          <w:bCs/>
          <w:sz w:val="24"/>
        </w:rPr>
        <w:t xml:space="preserve">). </w:t>
      </w:r>
      <w:r>
        <w:rPr>
          <w:rFonts w:hint="eastAsia"/>
          <w:bCs/>
          <w:sz w:val="24"/>
        </w:rPr>
        <w:t>清华大学出版社</w:t>
      </w:r>
    </w:p>
    <w:p w14:paraId="2BEC615A" w14:textId="77777777" w:rsidR="0083281C" w:rsidRDefault="00751C7A">
      <w:pPr>
        <w:spacing w:line="360" w:lineRule="auto"/>
        <w:rPr>
          <w:bCs/>
          <w:sz w:val="24"/>
        </w:rPr>
      </w:pPr>
      <w:r>
        <w:rPr>
          <w:bCs/>
          <w:sz w:val="24"/>
        </w:rPr>
        <w:t xml:space="preserve">[2] </w:t>
      </w:r>
      <w:hyperlink r:id="rId131" w:history="1">
        <w:r>
          <w:rPr>
            <w:bCs/>
            <w:sz w:val="24"/>
          </w:rPr>
          <w:t>Larry Nyhoff</w:t>
        </w:r>
      </w:hyperlink>
      <w:r>
        <w:rPr>
          <w:bCs/>
          <w:sz w:val="24"/>
        </w:rPr>
        <w:t xml:space="preserve">. </w:t>
      </w:r>
      <w:hyperlink r:id="rId132" w:history="1">
        <w:r>
          <w:rPr>
            <w:bCs/>
            <w:sz w:val="24"/>
          </w:rPr>
          <w:t>ADTs, Data Structures, and Problem Solving with C++.  </w:t>
        </w:r>
      </w:hyperlink>
      <w:r>
        <w:rPr>
          <w:bCs/>
          <w:sz w:val="24"/>
        </w:rPr>
        <w:t xml:space="preserve">Second Edition, </w:t>
      </w:r>
      <w:hyperlink r:id="rId133" w:history="1">
        <w:r>
          <w:rPr>
            <w:bCs/>
            <w:sz w:val="24"/>
          </w:rPr>
          <w:t>Calvin College</w:t>
        </w:r>
      </w:hyperlink>
      <w:r>
        <w:rPr>
          <w:bCs/>
          <w:sz w:val="24"/>
        </w:rPr>
        <w:t xml:space="preserve">, 2005 </w:t>
      </w:r>
    </w:p>
    <w:p w14:paraId="265F96E8" w14:textId="77777777" w:rsidR="0083281C" w:rsidRDefault="00751C7A">
      <w:pPr>
        <w:spacing w:line="360" w:lineRule="auto"/>
        <w:rPr>
          <w:bCs/>
          <w:sz w:val="24"/>
        </w:rPr>
      </w:pPr>
      <w:r>
        <w:rPr>
          <w:bCs/>
          <w:sz w:val="24"/>
        </w:rPr>
        <w:t xml:space="preserve">[3]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14:paraId="3C2D1A9F" w14:textId="77777777" w:rsidR="0083281C" w:rsidRDefault="00751C7A">
      <w:pPr>
        <w:spacing w:line="360" w:lineRule="auto"/>
        <w:rPr>
          <w:bCs/>
          <w:sz w:val="24"/>
        </w:rPr>
      </w:pPr>
      <w:r>
        <w:rPr>
          <w:bCs/>
          <w:sz w:val="24"/>
        </w:rPr>
        <w:t xml:space="preserve">[4]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 xml:space="preserve">). </w:t>
      </w:r>
      <w:r>
        <w:rPr>
          <w:rFonts w:hint="eastAsia"/>
          <w:bCs/>
          <w:sz w:val="24"/>
        </w:rPr>
        <w:t>清华大学出版社</w:t>
      </w:r>
    </w:p>
    <w:commentRangeEnd w:id="72"/>
    <w:p w14:paraId="29632586" w14:textId="77777777" w:rsidR="0083281C" w:rsidRDefault="00751C7A">
      <w:pPr>
        <w:rPr>
          <w:rFonts w:ascii="黑体" w:eastAsia="黑体" w:hAnsi="黑体"/>
          <w:sz w:val="36"/>
          <w:szCs w:val="36"/>
        </w:rPr>
      </w:pPr>
      <w:r>
        <w:rPr>
          <w:rStyle w:val="af6"/>
        </w:rPr>
        <w:commentReference w:id="72"/>
      </w:r>
      <w:r>
        <w:br w:type="page"/>
      </w:r>
      <w:bookmarkStart w:id="73" w:name="_Toc440806762"/>
      <w:bookmarkStart w:id="74" w:name="_Toc458159901"/>
      <w:bookmarkEnd w:id="58"/>
    </w:p>
    <w:p w14:paraId="209DBC27" w14:textId="77777777" w:rsidR="0083281C" w:rsidRDefault="00751C7A">
      <w:pPr>
        <w:pStyle w:val="1"/>
        <w:spacing w:beforeLines="50" w:before="156" w:afterLines="50" w:after="156" w:line="240" w:lineRule="auto"/>
        <w:jc w:val="center"/>
        <w:rPr>
          <w:rFonts w:ascii="黑体" w:eastAsia="黑体" w:hAnsi="黑体"/>
          <w:sz w:val="36"/>
          <w:szCs w:val="36"/>
        </w:rPr>
      </w:pPr>
      <w:commentRangeStart w:id="75"/>
      <w:r>
        <w:rPr>
          <w:rFonts w:ascii="黑体" w:eastAsia="黑体" w:hAnsi="黑体" w:hint="eastAsia"/>
          <w:sz w:val="36"/>
          <w:szCs w:val="36"/>
        </w:rPr>
        <w:lastRenderedPageBreak/>
        <w:t>附录</w:t>
      </w:r>
      <w:r>
        <w:rPr>
          <w:rFonts w:ascii="黑体" w:eastAsia="黑体" w:hAnsi="黑体"/>
          <w:sz w:val="36"/>
          <w:szCs w:val="36"/>
        </w:rPr>
        <w:t xml:space="preserve">A </w:t>
      </w:r>
      <w:r>
        <w:rPr>
          <w:rFonts w:ascii="黑体" w:eastAsia="黑体" w:hAnsi="黑体" w:hint="eastAsia"/>
          <w:sz w:val="36"/>
          <w:szCs w:val="36"/>
        </w:rPr>
        <w:t>基于顺序存储结构线性表实现的源程序</w:t>
      </w:r>
      <w:bookmarkEnd w:id="73"/>
      <w:commentRangeEnd w:id="75"/>
      <w:r>
        <w:rPr>
          <w:rStyle w:val="af6"/>
          <w:b w:val="0"/>
          <w:bCs w:val="0"/>
          <w:kern w:val="2"/>
        </w:rPr>
        <w:commentReference w:id="75"/>
      </w:r>
      <w:bookmarkEnd w:id="74"/>
    </w:p>
    <w:p w14:paraId="1D638F47" w14:textId="77777777" w:rsidR="00641480" w:rsidRDefault="00641480" w:rsidP="0091242F">
      <w:pPr>
        <w:pStyle w:val="aff2"/>
      </w:pPr>
      <w:r>
        <w:t>/* Linear Table On Sequence Structure */</w:t>
      </w:r>
    </w:p>
    <w:p w14:paraId="0F7C574F" w14:textId="77777777" w:rsidR="00641480" w:rsidRDefault="00641480" w:rsidP="0091242F">
      <w:pPr>
        <w:pStyle w:val="aff2"/>
      </w:pPr>
      <w:r>
        <w:t>#include &lt;stdio.h&gt;</w:t>
      </w:r>
    </w:p>
    <w:p w14:paraId="302E343D" w14:textId="77777777" w:rsidR="00641480" w:rsidRDefault="00641480" w:rsidP="0091242F">
      <w:pPr>
        <w:pStyle w:val="aff2"/>
      </w:pPr>
      <w:r>
        <w:t>#include &lt;malloc.h&gt;</w:t>
      </w:r>
    </w:p>
    <w:p w14:paraId="7796C706" w14:textId="77777777" w:rsidR="00641480" w:rsidRDefault="00641480" w:rsidP="0091242F">
      <w:pPr>
        <w:pStyle w:val="aff2"/>
      </w:pPr>
      <w:r>
        <w:t>#include &lt;stdlib.h&gt;</w:t>
      </w:r>
    </w:p>
    <w:p w14:paraId="6E5E1A3A" w14:textId="77777777" w:rsidR="00641480" w:rsidRDefault="00641480" w:rsidP="0091242F">
      <w:pPr>
        <w:pStyle w:val="aff2"/>
      </w:pPr>
      <w:r>
        <w:t>#include &lt;string.h&gt;</w:t>
      </w:r>
    </w:p>
    <w:p w14:paraId="2B211663" w14:textId="77777777" w:rsidR="00641480" w:rsidRDefault="00641480" w:rsidP="0091242F">
      <w:pPr>
        <w:pStyle w:val="aff2"/>
      </w:pPr>
    </w:p>
    <w:p w14:paraId="2F649C6C" w14:textId="77777777" w:rsidR="00641480" w:rsidRDefault="00641480" w:rsidP="0091242F">
      <w:pPr>
        <w:pStyle w:val="aff2"/>
      </w:pPr>
      <w:r>
        <w:t>#define TRUE 1</w:t>
      </w:r>
    </w:p>
    <w:p w14:paraId="41D1A783" w14:textId="77777777" w:rsidR="00641480" w:rsidRDefault="00641480" w:rsidP="0091242F">
      <w:pPr>
        <w:pStyle w:val="aff2"/>
      </w:pPr>
      <w:r>
        <w:t>#define FALSE 0</w:t>
      </w:r>
    </w:p>
    <w:p w14:paraId="231422FC" w14:textId="77777777" w:rsidR="00641480" w:rsidRDefault="00641480" w:rsidP="0091242F">
      <w:pPr>
        <w:pStyle w:val="aff2"/>
      </w:pPr>
      <w:r>
        <w:t>#define OK 1</w:t>
      </w:r>
    </w:p>
    <w:p w14:paraId="568EE195" w14:textId="77777777" w:rsidR="00641480" w:rsidRDefault="00641480" w:rsidP="0091242F">
      <w:pPr>
        <w:pStyle w:val="aff2"/>
      </w:pPr>
      <w:r>
        <w:t>#define ERROR 0</w:t>
      </w:r>
    </w:p>
    <w:p w14:paraId="4270E845" w14:textId="77777777" w:rsidR="00641480" w:rsidRDefault="00641480" w:rsidP="0091242F">
      <w:pPr>
        <w:pStyle w:val="aff2"/>
      </w:pPr>
      <w:r>
        <w:t>#define INFEASIBLE -1</w:t>
      </w:r>
    </w:p>
    <w:p w14:paraId="008B826D" w14:textId="77777777" w:rsidR="00641480" w:rsidRDefault="00641480" w:rsidP="0091242F">
      <w:pPr>
        <w:pStyle w:val="aff2"/>
      </w:pPr>
      <w:r>
        <w:t>#define OVERFLOW -2</w:t>
      </w:r>
    </w:p>
    <w:p w14:paraId="03173D88" w14:textId="77777777" w:rsidR="00641480" w:rsidRDefault="00641480" w:rsidP="0091242F">
      <w:pPr>
        <w:pStyle w:val="aff2"/>
      </w:pPr>
      <w:r>
        <w:rPr>
          <w:rFonts w:hint="eastAsia"/>
        </w:rPr>
        <w:t>#define FAIL -3//</w:t>
      </w:r>
      <w:r>
        <w:rPr>
          <w:rFonts w:ascii="宋体" w:eastAsia="宋体" w:hAnsi="宋体" w:cs="宋体" w:hint="eastAsia"/>
        </w:rPr>
        <w:t>预定义常量</w:t>
      </w:r>
    </w:p>
    <w:p w14:paraId="2DA04B26" w14:textId="77777777" w:rsidR="00641480" w:rsidRDefault="00641480" w:rsidP="0091242F">
      <w:pPr>
        <w:pStyle w:val="aff2"/>
      </w:pPr>
    </w:p>
    <w:p w14:paraId="796FAD61" w14:textId="77777777" w:rsidR="00641480" w:rsidRDefault="00641480" w:rsidP="0091242F">
      <w:pPr>
        <w:pStyle w:val="aff2"/>
      </w:pPr>
      <w:r>
        <w:rPr>
          <w:rFonts w:hint="eastAsia"/>
        </w:rPr>
        <w:t>typedef int status;//</w:t>
      </w:r>
      <w:r>
        <w:rPr>
          <w:rFonts w:ascii="宋体" w:eastAsia="宋体" w:hAnsi="宋体" w:cs="宋体" w:hint="eastAsia"/>
        </w:rPr>
        <w:t>函数状态结果标志</w:t>
      </w:r>
    </w:p>
    <w:p w14:paraId="4C5B591D" w14:textId="77777777" w:rsidR="00641480" w:rsidRDefault="00641480" w:rsidP="0091242F">
      <w:pPr>
        <w:pStyle w:val="aff2"/>
      </w:pPr>
      <w:r>
        <w:rPr>
          <w:rFonts w:hint="eastAsia"/>
        </w:rPr>
        <w:t>typedef int ElemType; //</w:t>
      </w:r>
      <w:r>
        <w:rPr>
          <w:rFonts w:ascii="宋体" w:eastAsia="宋体" w:hAnsi="宋体" w:cs="宋体" w:hint="eastAsia"/>
        </w:rPr>
        <w:t>数据元素类型定义</w:t>
      </w:r>
    </w:p>
    <w:p w14:paraId="67767AEF" w14:textId="77777777" w:rsidR="00641480" w:rsidRDefault="00641480" w:rsidP="0091242F">
      <w:pPr>
        <w:pStyle w:val="aff2"/>
      </w:pPr>
    </w:p>
    <w:p w14:paraId="47571504" w14:textId="77777777" w:rsidR="00641480" w:rsidRDefault="00641480" w:rsidP="0091242F">
      <w:pPr>
        <w:pStyle w:val="aff2"/>
      </w:pPr>
      <w:r>
        <w:rPr>
          <w:rFonts w:hint="eastAsia"/>
        </w:rPr>
        <w:t>#define LIST_INIT_SIZE 100//</w:t>
      </w:r>
      <w:r>
        <w:rPr>
          <w:rFonts w:ascii="宋体" w:eastAsia="宋体" w:hAnsi="宋体" w:cs="宋体" w:hint="eastAsia"/>
        </w:rPr>
        <w:t>线性表存储结构的最大分配量</w:t>
      </w:r>
    </w:p>
    <w:p w14:paraId="72CE0D65" w14:textId="77777777" w:rsidR="00641480" w:rsidRDefault="00641480" w:rsidP="0091242F">
      <w:pPr>
        <w:pStyle w:val="aff2"/>
      </w:pPr>
      <w:r>
        <w:rPr>
          <w:rFonts w:hint="eastAsia"/>
        </w:rPr>
        <w:t>#define LISTINCREMENT  10//</w:t>
      </w:r>
      <w:r>
        <w:rPr>
          <w:rFonts w:ascii="宋体" w:eastAsia="宋体" w:hAnsi="宋体" w:cs="宋体" w:hint="eastAsia"/>
        </w:rPr>
        <w:t>线性表的分配增量</w:t>
      </w:r>
    </w:p>
    <w:p w14:paraId="65E4DED0" w14:textId="77777777" w:rsidR="00641480" w:rsidRDefault="00641480" w:rsidP="0091242F">
      <w:pPr>
        <w:pStyle w:val="aff2"/>
      </w:pPr>
      <w:r>
        <w:rPr>
          <w:rFonts w:hint="eastAsia"/>
        </w:rPr>
        <w:t>typedef struct{  //</w:t>
      </w:r>
      <w:r>
        <w:rPr>
          <w:rFonts w:ascii="宋体" w:eastAsia="宋体" w:hAnsi="宋体" w:cs="宋体" w:hint="eastAsia"/>
        </w:rPr>
        <w:t>顺序表（顺序结构）的定义</w:t>
      </w:r>
    </w:p>
    <w:p w14:paraId="1844CCF9" w14:textId="77777777" w:rsidR="00641480" w:rsidRDefault="00641480" w:rsidP="0091242F">
      <w:pPr>
        <w:pStyle w:val="aff2"/>
      </w:pPr>
      <w:r>
        <w:rPr>
          <w:rFonts w:hint="eastAsia"/>
        </w:rPr>
        <w:tab/>
        <w:t>ElemType * elem;//</w:t>
      </w:r>
      <w:r>
        <w:rPr>
          <w:rFonts w:ascii="宋体" w:eastAsia="宋体" w:hAnsi="宋体" w:cs="宋体" w:hint="eastAsia"/>
        </w:rPr>
        <w:t>抽象数据元素</w:t>
      </w:r>
    </w:p>
    <w:p w14:paraId="22782627" w14:textId="77777777" w:rsidR="00641480" w:rsidRDefault="00641480" w:rsidP="0091242F">
      <w:pPr>
        <w:pStyle w:val="aff2"/>
      </w:pPr>
      <w:r>
        <w:rPr>
          <w:rFonts w:hint="eastAsia"/>
        </w:rPr>
        <w:tab/>
        <w:t>int length;//</w:t>
      </w:r>
      <w:r>
        <w:rPr>
          <w:rFonts w:ascii="宋体" w:eastAsia="宋体" w:hAnsi="宋体" w:cs="宋体" w:hint="eastAsia"/>
        </w:rPr>
        <w:t>表长</w:t>
      </w:r>
    </w:p>
    <w:p w14:paraId="765C7AC2" w14:textId="77777777" w:rsidR="00641480" w:rsidRDefault="00641480" w:rsidP="0091242F">
      <w:pPr>
        <w:pStyle w:val="aff2"/>
      </w:pPr>
      <w:r>
        <w:rPr>
          <w:rFonts w:hint="eastAsia"/>
        </w:rPr>
        <w:tab/>
        <w:t>int listsize;//</w:t>
      </w:r>
      <w:r>
        <w:rPr>
          <w:rFonts w:ascii="宋体" w:eastAsia="宋体" w:hAnsi="宋体" w:cs="宋体" w:hint="eastAsia"/>
        </w:rPr>
        <w:t>存储容量</w:t>
      </w:r>
    </w:p>
    <w:p w14:paraId="54DE6773" w14:textId="77777777" w:rsidR="00641480" w:rsidRDefault="00641480" w:rsidP="0091242F">
      <w:pPr>
        <w:pStyle w:val="aff2"/>
      </w:pPr>
      <w:r>
        <w:t>}SqList;</w:t>
      </w:r>
    </w:p>
    <w:p w14:paraId="73339418" w14:textId="77777777" w:rsidR="00641480" w:rsidRDefault="00641480" w:rsidP="0091242F">
      <w:pPr>
        <w:pStyle w:val="aff2"/>
      </w:pPr>
    </w:p>
    <w:p w14:paraId="1CC55D73" w14:textId="77777777" w:rsidR="00641480" w:rsidRDefault="00641480" w:rsidP="0091242F">
      <w:pPr>
        <w:pStyle w:val="aff2"/>
      </w:pPr>
      <w:r>
        <w:rPr>
          <w:rFonts w:hint="eastAsia"/>
        </w:rPr>
        <w:t>typedef struct{  //</w:t>
      </w:r>
      <w:r>
        <w:rPr>
          <w:rFonts w:ascii="宋体" w:eastAsia="宋体" w:hAnsi="宋体" w:cs="宋体" w:hint="eastAsia"/>
        </w:rPr>
        <w:t>线性表的管理表定义</w:t>
      </w:r>
    </w:p>
    <w:p w14:paraId="5A9EBAA6" w14:textId="77777777" w:rsidR="00641480" w:rsidRDefault="00641480" w:rsidP="0091242F">
      <w:pPr>
        <w:pStyle w:val="aff2"/>
      </w:pPr>
      <w:r>
        <w:t xml:space="preserve">     struct { char name[30];</w:t>
      </w:r>
    </w:p>
    <w:p w14:paraId="166B6326" w14:textId="77777777" w:rsidR="00641480" w:rsidRDefault="00641480" w:rsidP="0091242F">
      <w:pPr>
        <w:pStyle w:val="aff2"/>
      </w:pPr>
      <w:r>
        <w:t xml:space="preserve">     </w:t>
      </w:r>
      <w:r>
        <w:tab/>
      </w:r>
      <w:r>
        <w:tab/>
        <w:t xml:space="preserve">  SqList L;</w:t>
      </w:r>
    </w:p>
    <w:p w14:paraId="30C77169" w14:textId="77777777" w:rsidR="00641480" w:rsidRDefault="00641480" w:rsidP="0091242F">
      <w:pPr>
        <w:pStyle w:val="aff2"/>
      </w:pPr>
      <w:r>
        <w:t xml:space="preserve">      } elem[10];</w:t>
      </w:r>
    </w:p>
    <w:p w14:paraId="6E56A35B" w14:textId="77777777" w:rsidR="00641480" w:rsidRDefault="00641480" w:rsidP="0091242F">
      <w:pPr>
        <w:pStyle w:val="aff2"/>
      </w:pPr>
      <w:r>
        <w:t xml:space="preserve">      int length;</w:t>
      </w:r>
    </w:p>
    <w:p w14:paraId="0CC5CE93" w14:textId="77777777" w:rsidR="00641480" w:rsidRDefault="00641480" w:rsidP="0091242F">
      <w:pPr>
        <w:pStyle w:val="aff2"/>
      </w:pPr>
      <w:r>
        <w:t xml:space="preserve">      int listsize;</w:t>
      </w:r>
    </w:p>
    <w:p w14:paraId="1B92A244" w14:textId="77777777" w:rsidR="00641480" w:rsidRDefault="00641480" w:rsidP="0091242F">
      <w:pPr>
        <w:pStyle w:val="aff2"/>
      </w:pPr>
      <w:r>
        <w:t xml:space="preserve"> }LISTS;</w:t>
      </w:r>
    </w:p>
    <w:p w14:paraId="6367BB68" w14:textId="77777777" w:rsidR="00641480" w:rsidRDefault="00641480" w:rsidP="0091242F">
      <w:pPr>
        <w:pStyle w:val="aff2"/>
      </w:pPr>
    </w:p>
    <w:p w14:paraId="1D8D612C" w14:textId="77777777" w:rsidR="00641480" w:rsidRDefault="00641480" w:rsidP="0091242F">
      <w:pPr>
        <w:pStyle w:val="aff2"/>
      </w:pPr>
      <w:r>
        <w:rPr>
          <w:rFonts w:hint="eastAsia"/>
        </w:rPr>
        <w:t>status InitList(SqList&amp; L);    //</w:t>
      </w:r>
      <w:r>
        <w:rPr>
          <w:rFonts w:ascii="宋体" w:eastAsia="宋体" w:hAnsi="宋体" w:cs="宋体" w:hint="eastAsia"/>
        </w:rPr>
        <w:t>线性表初始化</w:t>
      </w:r>
    </w:p>
    <w:p w14:paraId="53D58709" w14:textId="77777777" w:rsidR="00641480" w:rsidRDefault="00641480" w:rsidP="0091242F">
      <w:pPr>
        <w:pStyle w:val="aff2"/>
      </w:pPr>
      <w:r>
        <w:rPr>
          <w:rFonts w:hint="eastAsia"/>
        </w:rPr>
        <w:t>status InitInput(SqList &amp;L);   //</w:t>
      </w:r>
      <w:r>
        <w:rPr>
          <w:rFonts w:ascii="宋体" w:eastAsia="宋体" w:hAnsi="宋体" w:cs="宋体" w:hint="eastAsia"/>
        </w:rPr>
        <w:t>线性表输入数据</w:t>
      </w:r>
    </w:p>
    <w:p w14:paraId="41AA4AFF" w14:textId="77777777" w:rsidR="00641480" w:rsidRDefault="00641480" w:rsidP="0091242F">
      <w:pPr>
        <w:pStyle w:val="aff2"/>
      </w:pPr>
      <w:r>
        <w:rPr>
          <w:rFonts w:hint="eastAsia"/>
        </w:rPr>
        <w:t>status DestroyList(SqList&amp; L); //</w:t>
      </w:r>
      <w:r>
        <w:rPr>
          <w:rFonts w:ascii="宋体" w:eastAsia="宋体" w:hAnsi="宋体" w:cs="宋体" w:hint="eastAsia"/>
        </w:rPr>
        <w:t>销毁线性表</w:t>
      </w:r>
    </w:p>
    <w:p w14:paraId="3D0BF39A" w14:textId="77777777" w:rsidR="00641480" w:rsidRDefault="00641480" w:rsidP="0091242F">
      <w:pPr>
        <w:pStyle w:val="aff2"/>
      </w:pPr>
      <w:r>
        <w:rPr>
          <w:rFonts w:hint="eastAsia"/>
        </w:rPr>
        <w:t>status ClearList(SqList&amp;L);    //</w:t>
      </w:r>
      <w:r>
        <w:rPr>
          <w:rFonts w:ascii="宋体" w:eastAsia="宋体" w:hAnsi="宋体" w:cs="宋体" w:hint="eastAsia"/>
        </w:rPr>
        <w:t>清空线性表</w:t>
      </w:r>
    </w:p>
    <w:p w14:paraId="0E8D220E" w14:textId="77777777" w:rsidR="00641480" w:rsidRDefault="00641480" w:rsidP="0091242F">
      <w:pPr>
        <w:pStyle w:val="aff2"/>
      </w:pPr>
      <w:r>
        <w:rPr>
          <w:rFonts w:hint="eastAsia"/>
        </w:rPr>
        <w:t>status ListEmpty(SqList L);    //</w:t>
      </w:r>
      <w:r>
        <w:rPr>
          <w:rFonts w:ascii="宋体" w:eastAsia="宋体" w:hAnsi="宋体" w:cs="宋体" w:hint="eastAsia"/>
        </w:rPr>
        <w:t>线性表判空</w:t>
      </w:r>
      <w:r>
        <w:rPr>
          <w:rFonts w:hint="eastAsia"/>
        </w:rPr>
        <w:t xml:space="preserve"> return status</w:t>
      </w:r>
    </w:p>
    <w:p w14:paraId="57603506" w14:textId="77777777" w:rsidR="00641480" w:rsidRDefault="00641480" w:rsidP="0091242F">
      <w:pPr>
        <w:pStyle w:val="aff2"/>
      </w:pPr>
      <w:r>
        <w:rPr>
          <w:rFonts w:hint="eastAsia"/>
        </w:rPr>
        <w:t>int ListLength(SqList L);      //</w:t>
      </w:r>
      <w:r>
        <w:rPr>
          <w:rFonts w:ascii="宋体" w:eastAsia="宋体" w:hAnsi="宋体" w:cs="宋体" w:hint="eastAsia"/>
        </w:rPr>
        <w:t>求表长</w:t>
      </w:r>
      <w:r>
        <w:rPr>
          <w:rFonts w:hint="eastAsia"/>
        </w:rPr>
        <w:t xml:space="preserve"> return int</w:t>
      </w:r>
    </w:p>
    <w:p w14:paraId="20DEFB07" w14:textId="77777777" w:rsidR="00641480" w:rsidRDefault="00641480" w:rsidP="0091242F">
      <w:pPr>
        <w:pStyle w:val="aff2"/>
      </w:pPr>
      <w:r>
        <w:rPr>
          <w:rFonts w:hint="eastAsia"/>
        </w:rPr>
        <w:t>status GetElem(SqList L,int i,ElemType&amp; e);             //</w:t>
      </w:r>
      <w:r>
        <w:rPr>
          <w:rFonts w:ascii="宋体" w:eastAsia="宋体" w:hAnsi="宋体" w:cs="宋体" w:hint="eastAsia"/>
        </w:rPr>
        <w:t>获取指定位置</w:t>
      </w:r>
      <w:r>
        <w:rPr>
          <w:rFonts w:hint="eastAsia"/>
        </w:rPr>
        <w:t xml:space="preserve"> i </w:t>
      </w:r>
      <w:r>
        <w:rPr>
          <w:rFonts w:ascii="宋体" w:eastAsia="宋体" w:hAnsi="宋体" w:cs="宋体" w:hint="eastAsia"/>
        </w:rPr>
        <w:t>处元素</w:t>
      </w:r>
      <w:r>
        <w:rPr>
          <w:rFonts w:hint="eastAsia"/>
        </w:rPr>
        <w:t xml:space="preserve"> e</w:t>
      </w:r>
    </w:p>
    <w:p w14:paraId="2550F8D6" w14:textId="77777777" w:rsidR="00641480" w:rsidRDefault="00641480" w:rsidP="0091242F">
      <w:pPr>
        <w:pStyle w:val="aff2"/>
      </w:pPr>
      <w:r>
        <w:rPr>
          <w:rFonts w:hint="eastAsia"/>
        </w:rPr>
        <w:t>status LocateElem(SqList L,ElemType e);                 //</w:t>
      </w:r>
      <w:r>
        <w:rPr>
          <w:rFonts w:ascii="宋体" w:eastAsia="宋体" w:hAnsi="宋体" w:cs="宋体" w:hint="eastAsia"/>
        </w:rPr>
        <w:t>由元素内容</w:t>
      </w:r>
      <w:r>
        <w:rPr>
          <w:rFonts w:hint="eastAsia"/>
        </w:rPr>
        <w:t xml:space="preserve">e </w:t>
      </w:r>
      <w:r>
        <w:rPr>
          <w:rFonts w:ascii="宋体" w:eastAsia="宋体" w:hAnsi="宋体" w:cs="宋体" w:hint="eastAsia"/>
        </w:rPr>
        <w:t>查找</w:t>
      </w:r>
      <w:r>
        <w:rPr>
          <w:rFonts w:ascii="宋体" w:eastAsia="宋体" w:hAnsi="宋体" w:cs="宋体" w:hint="eastAsia"/>
        </w:rPr>
        <w:lastRenderedPageBreak/>
        <w:t>元素位置</w:t>
      </w:r>
      <w:r>
        <w:rPr>
          <w:rFonts w:hint="eastAsia"/>
        </w:rPr>
        <w:t>return status</w:t>
      </w:r>
    </w:p>
    <w:p w14:paraId="2E66F38C" w14:textId="77777777" w:rsidR="00641480" w:rsidRDefault="00641480" w:rsidP="0091242F">
      <w:pPr>
        <w:pStyle w:val="aff2"/>
      </w:pPr>
      <w:r>
        <w:rPr>
          <w:rFonts w:hint="eastAsia"/>
        </w:rPr>
        <w:t>status PriorElem(SqList L,ElemType cur,ElemType &amp;pre_e);//</w:t>
      </w:r>
      <w:r>
        <w:rPr>
          <w:rFonts w:ascii="宋体" w:eastAsia="宋体" w:hAnsi="宋体" w:cs="宋体" w:hint="eastAsia"/>
        </w:rPr>
        <w:t>由当前元素内容</w:t>
      </w:r>
      <w:r>
        <w:rPr>
          <w:rFonts w:hint="eastAsia"/>
        </w:rPr>
        <w:t xml:space="preserve">cur </w:t>
      </w:r>
      <w:r>
        <w:rPr>
          <w:rFonts w:ascii="宋体" w:eastAsia="宋体" w:hAnsi="宋体" w:cs="宋体" w:hint="eastAsia"/>
        </w:rPr>
        <w:t>获取其前驱元素</w:t>
      </w:r>
      <w:r>
        <w:rPr>
          <w:rFonts w:hint="eastAsia"/>
        </w:rPr>
        <w:t>pre_e</w:t>
      </w:r>
    </w:p>
    <w:p w14:paraId="3E9A187A" w14:textId="77777777" w:rsidR="00641480" w:rsidRDefault="00641480" w:rsidP="0091242F">
      <w:pPr>
        <w:pStyle w:val="aff2"/>
      </w:pPr>
      <w:r>
        <w:rPr>
          <w:rFonts w:hint="eastAsia"/>
        </w:rPr>
        <w:t>status NextElem(SqList L,ElemType cur,ElemType &amp;next_e);//</w:t>
      </w:r>
      <w:r>
        <w:rPr>
          <w:rFonts w:ascii="宋体" w:eastAsia="宋体" w:hAnsi="宋体" w:cs="宋体" w:hint="eastAsia"/>
        </w:rPr>
        <w:t>由当前元素内容</w:t>
      </w:r>
      <w:r>
        <w:rPr>
          <w:rFonts w:hint="eastAsia"/>
        </w:rPr>
        <w:t xml:space="preserve">cur </w:t>
      </w:r>
      <w:r>
        <w:rPr>
          <w:rFonts w:ascii="宋体" w:eastAsia="宋体" w:hAnsi="宋体" w:cs="宋体" w:hint="eastAsia"/>
        </w:rPr>
        <w:t>获取其后继元素</w:t>
      </w:r>
      <w:r>
        <w:rPr>
          <w:rFonts w:hint="eastAsia"/>
        </w:rPr>
        <w:t>next_e</w:t>
      </w:r>
    </w:p>
    <w:p w14:paraId="38A9D943" w14:textId="77777777" w:rsidR="00641480" w:rsidRDefault="00641480" w:rsidP="0091242F">
      <w:pPr>
        <w:pStyle w:val="aff2"/>
      </w:pPr>
      <w:r>
        <w:rPr>
          <w:rFonts w:hint="eastAsia"/>
        </w:rPr>
        <w:t>status ListInsert(SqList&amp;L,int i,ElemType e);           //</w:t>
      </w:r>
      <w:r>
        <w:rPr>
          <w:rFonts w:ascii="宋体" w:eastAsia="宋体" w:hAnsi="宋体" w:cs="宋体" w:hint="eastAsia"/>
        </w:rPr>
        <w:t>向线性表指定位置</w:t>
      </w:r>
      <w:r>
        <w:rPr>
          <w:rFonts w:hint="eastAsia"/>
        </w:rPr>
        <w:t xml:space="preserve"> i </w:t>
      </w:r>
      <w:r>
        <w:rPr>
          <w:rFonts w:ascii="宋体" w:eastAsia="宋体" w:hAnsi="宋体" w:cs="宋体" w:hint="eastAsia"/>
        </w:rPr>
        <w:t>前插入元素</w:t>
      </w:r>
      <w:r>
        <w:rPr>
          <w:rFonts w:hint="eastAsia"/>
        </w:rPr>
        <w:t>e</w:t>
      </w:r>
    </w:p>
    <w:p w14:paraId="6700AA1E" w14:textId="77777777" w:rsidR="00641480" w:rsidRDefault="00641480" w:rsidP="0091242F">
      <w:pPr>
        <w:pStyle w:val="aff2"/>
      </w:pPr>
      <w:r>
        <w:rPr>
          <w:rFonts w:hint="eastAsia"/>
        </w:rPr>
        <w:t>status ListDelete(SqList&amp;L,int i,ElemType&amp; e);          //</w:t>
      </w:r>
      <w:r>
        <w:rPr>
          <w:rFonts w:ascii="宋体" w:eastAsia="宋体" w:hAnsi="宋体" w:cs="宋体" w:hint="eastAsia"/>
        </w:rPr>
        <w:t>删除位置</w:t>
      </w:r>
      <w:r>
        <w:rPr>
          <w:rFonts w:hint="eastAsia"/>
        </w:rPr>
        <w:t xml:space="preserve"> i </w:t>
      </w:r>
      <w:r>
        <w:rPr>
          <w:rFonts w:ascii="宋体" w:eastAsia="宋体" w:hAnsi="宋体" w:cs="宋体" w:hint="eastAsia"/>
        </w:rPr>
        <w:t>处元素存入</w:t>
      </w:r>
      <w:r>
        <w:rPr>
          <w:rFonts w:hint="eastAsia"/>
        </w:rPr>
        <w:t xml:space="preserve"> e </w:t>
      </w:r>
      <w:r>
        <w:rPr>
          <w:rFonts w:ascii="宋体" w:eastAsia="宋体" w:hAnsi="宋体" w:cs="宋体" w:hint="eastAsia"/>
        </w:rPr>
        <w:t>中</w:t>
      </w:r>
    </w:p>
    <w:p w14:paraId="1F8B2561" w14:textId="77777777" w:rsidR="00641480" w:rsidRDefault="00641480" w:rsidP="0091242F">
      <w:pPr>
        <w:pStyle w:val="aff2"/>
      </w:pPr>
      <w:r>
        <w:rPr>
          <w:rFonts w:hint="eastAsia"/>
        </w:rPr>
        <w:t>status ListTrabverse(SqList L);                 //</w:t>
      </w:r>
      <w:r>
        <w:rPr>
          <w:rFonts w:ascii="宋体" w:eastAsia="宋体" w:hAnsi="宋体" w:cs="宋体" w:hint="eastAsia"/>
        </w:rPr>
        <w:t>遍历当前线性表</w:t>
      </w:r>
    </w:p>
    <w:p w14:paraId="3825C3F8" w14:textId="77777777" w:rsidR="00641480" w:rsidRDefault="00641480" w:rsidP="0091242F">
      <w:pPr>
        <w:pStyle w:val="aff2"/>
      </w:pPr>
      <w:r>
        <w:rPr>
          <w:rFonts w:hint="eastAsia"/>
        </w:rPr>
        <w:t>status SaveList(SqList L,char FileName[]);      //</w:t>
      </w:r>
      <w:r>
        <w:rPr>
          <w:rFonts w:ascii="宋体" w:eastAsia="宋体" w:hAnsi="宋体" w:cs="宋体" w:hint="eastAsia"/>
        </w:rPr>
        <w:t>当前线性表存档</w:t>
      </w:r>
    </w:p>
    <w:p w14:paraId="1BDBD0BF" w14:textId="77777777" w:rsidR="00641480" w:rsidRDefault="00641480" w:rsidP="0091242F">
      <w:pPr>
        <w:pStyle w:val="aff2"/>
      </w:pPr>
      <w:r>
        <w:rPr>
          <w:rFonts w:hint="eastAsia"/>
        </w:rPr>
        <w:t>status LoadList(SqList &amp;L,char FileName[]);     //</w:t>
      </w:r>
      <w:r>
        <w:rPr>
          <w:rFonts w:ascii="宋体" w:eastAsia="宋体" w:hAnsi="宋体" w:cs="宋体" w:hint="eastAsia"/>
        </w:rPr>
        <w:t>当前线性表读档</w:t>
      </w:r>
    </w:p>
    <w:p w14:paraId="5AE3E615" w14:textId="77777777" w:rsidR="00641480" w:rsidRDefault="00641480" w:rsidP="0091242F">
      <w:pPr>
        <w:pStyle w:val="aff2"/>
      </w:pPr>
      <w:r>
        <w:rPr>
          <w:rFonts w:hint="eastAsia"/>
        </w:rPr>
        <w:t>status InitLists(LISTS &amp;Lists);                 //</w:t>
      </w:r>
      <w:r>
        <w:rPr>
          <w:rFonts w:ascii="宋体" w:eastAsia="宋体" w:hAnsi="宋体" w:cs="宋体" w:hint="eastAsia"/>
        </w:rPr>
        <w:t>线性表集合初始化</w:t>
      </w:r>
    </w:p>
    <w:p w14:paraId="73FEA465" w14:textId="77777777" w:rsidR="00641480" w:rsidRDefault="00641480" w:rsidP="0091242F">
      <w:pPr>
        <w:pStyle w:val="aff2"/>
      </w:pPr>
      <w:r>
        <w:rPr>
          <w:rFonts w:hint="eastAsia"/>
        </w:rPr>
        <w:t>status AddList(LISTS &amp;Lists, char ListName[]);  //</w:t>
      </w:r>
      <w:r>
        <w:rPr>
          <w:rFonts w:ascii="宋体" w:eastAsia="宋体" w:hAnsi="宋体" w:cs="宋体" w:hint="eastAsia"/>
        </w:rPr>
        <w:t>向集合中添加名为</w:t>
      </w:r>
      <w:r>
        <w:rPr>
          <w:rFonts w:hint="eastAsia"/>
        </w:rPr>
        <w:t xml:space="preserve"> ListsName </w:t>
      </w:r>
      <w:r>
        <w:rPr>
          <w:rFonts w:ascii="宋体" w:eastAsia="宋体" w:hAnsi="宋体" w:cs="宋体" w:hint="eastAsia"/>
        </w:rPr>
        <w:t>的线性表</w:t>
      </w:r>
    </w:p>
    <w:p w14:paraId="0AF59EB2" w14:textId="77777777" w:rsidR="00641480" w:rsidRDefault="00641480" w:rsidP="0091242F">
      <w:pPr>
        <w:pStyle w:val="aff2"/>
      </w:pPr>
      <w:r>
        <w:rPr>
          <w:rFonts w:hint="eastAsia"/>
        </w:rPr>
        <w:t>status RemoveList(LISTS &amp;Lists,char ListName[]);//</w:t>
      </w:r>
      <w:r>
        <w:rPr>
          <w:rFonts w:ascii="宋体" w:eastAsia="宋体" w:hAnsi="宋体" w:cs="宋体" w:hint="eastAsia"/>
        </w:rPr>
        <w:t>删除集合中名为</w:t>
      </w:r>
      <w:r>
        <w:rPr>
          <w:rFonts w:hint="eastAsia"/>
        </w:rPr>
        <w:t xml:space="preserve">  ListsName </w:t>
      </w:r>
      <w:r>
        <w:rPr>
          <w:rFonts w:ascii="宋体" w:eastAsia="宋体" w:hAnsi="宋体" w:cs="宋体" w:hint="eastAsia"/>
        </w:rPr>
        <w:t>的线性表</w:t>
      </w:r>
    </w:p>
    <w:p w14:paraId="0BD5CAA4" w14:textId="77777777" w:rsidR="00641480" w:rsidRDefault="00641480" w:rsidP="0091242F">
      <w:pPr>
        <w:pStyle w:val="aff2"/>
      </w:pPr>
      <w:r>
        <w:rPr>
          <w:rFonts w:hint="eastAsia"/>
        </w:rPr>
        <w:t>int LocateList(LISTS Lists,char ListName[]);    //</w:t>
      </w:r>
      <w:r>
        <w:rPr>
          <w:rFonts w:ascii="宋体" w:eastAsia="宋体" w:hAnsi="宋体" w:cs="宋体" w:hint="eastAsia"/>
        </w:rPr>
        <w:t>在当前集合中查找名为</w:t>
      </w:r>
      <w:r>
        <w:rPr>
          <w:rFonts w:hint="eastAsia"/>
        </w:rPr>
        <w:t xml:space="preserve"> ListsName </w:t>
      </w:r>
      <w:r>
        <w:rPr>
          <w:rFonts w:ascii="宋体" w:eastAsia="宋体" w:hAnsi="宋体" w:cs="宋体" w:hint="eastAsia"/>
        </w:rPr>
        <w:t>的线性表</w:t>
      </w:r>
    </w:p>
    <w:p w14:paraId="23CB9CFE" w14:textId="77777777" w:rsidR="00641480" w:rsidRDefault="00641480" w:rsidP="0091242F">
      <w:pPr>
        <w:pStyle w:val="aff2"/>
      </w:pPr>
      <w:r>
        <w:rPr>
          <w:rFonts w:hint="eastAsia"/>
        </w:rPr>
        <w:t>status ListsTraverse(LISTS Lists);              //</w:t>
      </w:r>
      <w:r>
        <w:rPr>
          <w:rFonts w:ascii="宋体" w:eastAsia="宋体" w:hAnsi="宋体" w:cs="宋体" w:hint="eastAsia"/>
        </w:rPr>
        <w:t>遍历当前集合</w:t>
      </w:r>
    </w:p>
    <w:p w14:paraId="55528494" w14:textId="77777777" w:rsidR="00641480" w:rsidRDefault="00641480" w:rsidP="0091242F">
      <w:pPr>
        <w:pStyle w:val="aff2"/>
      </w:pPr>
      <w:r>
        <w:rPr>
          <w:rFonts w:hint="eastAsia"/>
        </w:rPr>
        <w:t>status SaveLists(LISTS Lists, char *FileName); //</w:t>
      </w:r>
      <w:r>
        <w:rPr>
          <w:rFonts w:ascii="宋体" w:eastAsia="宋体" w:hAnsi="宋体" w:cs="宋体" w:hint="eastAsia"/>
        </w:rPr>
        <w:t>线性表集合存档</w:t>
      </w:r>
    </w:p>
    <w:p w14:paraId="59B50678" w14:textId="77777777" w:rsidR="00641480" w:rsidRDefault="00641480" w:rsidP="0091242F">
      <w:pPr>
        <w:pStyle w:val="aff2"/>
      </w:pPr>
      <w:r>
        <w:rPr>
          <w:rFonts w:hint="eastAsia"/>
        </w:rPr>
        <w:t>status LoadLists(LISTS &amp;Lists, char *FileName); //</w:t>
      </w:r>
      <w:r>
        <w:rPr>
          <w:rFonts w:ascii="宋体" w:eastAsia="宋体" w:hAnsi="宋体" w:cs="宋体" w:hint="eastAsia"/>
        </w:rPr>
        <w:t>线性表集合读档</w:t>
      </w:r>
      <w:r>
        <w:rPr>
          <w:rFonts w:hint="eastAsia"/>
        </w:rPr>
        <w:t xml:space="preserve">  </w:t>
      </w:r>
      <w:r>
        <w:rPr>
          <w:rFonts w:ascii="宋体" w:eastAsia="宋体" w:hAnsi="宋体" w:cs="宋体" w:hint="eastAsia"/>
        </w:rPr>
        <w:t>（有问题）</w:t>
      </w:r>
    </w:p>
    <w:p w14:paraId="10C6083B" w14:textId="77777777" w:rsidR="00641480" w:rsidRDefault="00641480" w:rsidP="0091242F">
      <w:pPr>
        <w:pStyle w:val="aff2"/>
      </w:pPr>
      <w:r>
        <w:rPr>
          <w:rFonts w:hint="eastAsia"/>
        </w:rPr>
        <w:t>status ChangeList(SqList &amp;L);                   //</w:t>
      </w:r>
      <w:r>
        <w:rPr>
          <w:rFonts w:ascii="宋体" w:eastAsia="宋体" w:hAnsi="宋体" w:cs="宋体" w:hint="eastAsia"/>
        </w:rPr>
        <w:t>修改集合中指定线性表</w:t>
      </w:r>
    </w:p>
    <w:p w14:paraId="183682B9" w14:textId="77777777" w:rsidR="00641480" w:rsidRDefault="00641480" w:rsidP="0091242F">
      <w:pPr>
        <w:pStyle w:val="aff2"/>
      </w:pPr>
      <w:r>
        <w:t>status EditList(LISTS Lists,SqList &amp;L);</w:t>
      </w:r>
    </w:p>
    <w:p w14:paraId="7E41AB06" w14:textId="77777777" w:rsidR="00641480" w:rsidRDefault="00641480" w:rsidP="0091242F">
      <w:pPr>
        <w:pStyle w:val="aff2"/>
      </w:pPr>
      <w:r>
        <w:t>status SaveEdit(LISTS&amp; Lists, SqList L) ;</w:t>
      </w:r>
    </w:p>
    <w:p w14:paraId="384B11BF" w14:textId="77777777" w:rsidR="00641480" w:rsidRDefault="00641480" w:rsidP="0091242F">
      <w:pPr>
        <w:pStyle w:val="aff2"/>
      </w:pPr>
      <w:r>
        <w:rPr>
          <w:rFonts w:hint="eastAsia"/>
        </w:rPr>
        <w:t xml:space="preserve"> char* SaveFile = "D:\\</w:t>
      </w:r>
      <w:r>
        <w:rPr>
          <w:rFonts w:ascii="宋体" w:eastAsia="宋体" w:hAnsi="宋体" w:cs="宋体" w:hint="eastAsia"/>
        </w:rPr>
        <w:t>数据结构实验</w:t>
      </w:r>
      <w:r>
        <w:rPr>
          <w:rFonts w:hint="eastAsia"/>
        </w:rPr>
        <w:t>\\</w:t>
      </w:r>
      <w:r>
        <w:rPr>
          <w:rFonts w:ascii="宋体" w:eastAsia="宋体" w:hAnsi="宋体" w:cs="宋体" w:hint="eastAsia"/>
        </w:rPr>
        <w:t>文件</w:t>
      </w:r>
      <w:r>
        <w:rPr>
          <w:rFonts w:hint="eastAsia"/>
        </w:rPr>
        <w:t>.dat";</w:t>
      </w:r>
    </w:p>
    <w:p w14:paraId="32F49CF0" w14:textId="77777777" w:rsidR="00641480" w:rsidRDefault="00641480" w:rsidP="0091242F">
      <w:pPr>
        <w:pStyle w:val="aff2"/>
      </w:pPr>
      <w:r>
        <w:rPr>
          <w:rFonts w:hint="eastAsia"/>
        </w:rPr>
        <w:t xml:space="preserve"> char* LoadFile = "D:\\</w:t>
      </w:r>
      <w:r>
        <w:rPr>
          <w:rFonts w:ascii="宋体" w:eastAsia="宋体" w:hAnsi="宋体" w:cs="宋体" w:hint="eastAsia"/>
        </w:rPr>
        <w:t>数据结构实验</w:t>
      </w:r>
      <w:r>
        <w:rPr>
          <w:rFonts w:hint="eastAsia"/>
        </w:rPr>
        <w:t>\\</w:t>
      </w:r>
      <w:r>
        <w:rPr>
          <w:rFonts w:ascii="宋体" w:eastAsia="宋体" w:hAnsi="宋体" w:cs="宋体" w:hint="eastAsia"/>
        </w:rPr>
        <w:t>文件</w:t>
      </w:r>
      <w:r>
        <w:rPr>
          <w:rFonts w:hint="eastAsia"/>
        </w:rPr>
        <w:t>.dat";</w:t>
      </w:r>
    </w:p>
    <w:p w14:paraId="6D3560C7" w14:textId="77777777" w:rsidR="00641480" w:rsidRDefault="00641480" w:rsidP="0091242F">
      <w:pPr>
        <w:pStyle w:val="aff2"/>
      </w:pPr>
      <w:r>
        <w:rPr>
          <w:rFonts w:hint="eastAsia"/>
        </w:rPr>
        <w:t xml:space="preserve"> char* SaveFile1 = "D:\\</w:t>
      </w:r>
      <w:r>
        <w:rPr>
          <w:rFonts w:ascii="宋体" w:eastAsia="宋体" w:hAnsi="宋体" w:cs="宋体" w:hint="eastAsia"/>
        </w:rPr>
        <w:t>数据结构实验</w:t>
      </w:r>
      <w:r>
        <w:rPr>
          <w:rFonts w:hint="eastAsia"/>
        </w:rPr>
        <w:t>\\</w:t>
      </w:r>
      <w:r>
        <w:rPr>
          <w:rFonts w:ascii="宋体" w:eastAsia="宋体" w:hAnsi="宋体" w:cs="宋体" w:hint="eastAsia"/>
        </w:rPr>
        <w:t>文件</w:t>
      </w:r>
      <w:r>
        <w:rPr>
          <w:rFonts w:hint="eastAsia"/>
        </w:rPr>
        <w:t>.dat";</w:t>
      </w:r>
    </w:p>
    <w:p w14:paraId="33CE97F9" w14:textId="77777777" w:rsidR="00641480" w:rsidRDefault="00641480" w:rsidP="0091242F">
      <w:pPr>
        <w:pStyle w:val="aff2"/>
      </w:pPr>
      <w:r>
        <w:rPr>
          <w:rFonts w:hint="eastAsia"/>
        </w:rPr>
        <w:t xml:space="preserve"> char* LoadFile1 = "D:\\</w:t>
      </w:r>
      <w:r>
        <w:rPr>
          <w:rFonts w:ascii="宋体" w:eastAsia="宋体" w:hAnsi="宋体" w:cs="宋体" w:hint="eastAsia"/>
        </w:rPr>
        <w:t>数据结构实验</w:t>
      </w:r>
      <w:r>
        <w:rPr>
          <w:rFonts w:hint="eastAsia"/>
        </w:rPr>
        <w:t>\\</w:t>
      </w:r>
      <w:r>
        <w:rPr>
          <w:rFonts w:ascii="宋体" w:eastAsia="宋体" w:hAnsi="宋体" w:cs="宋体" w:hint="eastAsia"/>
        </w:rPr>
        <w:t>文件</w:t>
      </w:r>
      <w:r>
        <w:rPr>
          <w:rFonts w:hint="eastAsia"/>
        </w:rPr>
        <w:t>.dat";</w:t>
      </w:r>
    </w:p>
    <w:p w14:paraId="17A8F1AB" w14:textId="77777777" w:rsidR="00641480" w:rsidRDefault="00641480" w:rsidP="0091242F">
      <w:pPr>
        <w:pStyle w:val="aff2"/>
      </w:pPr>
    </w:p>
    <w:p w14:paraId="474BE82A" w14:textId="77777777" w:rsidR="00641480" w:rsidRDefault="00641480" w:rsidP="0091242F">
      <w:pPr>
        <w:pStyle w:val="aff2"/>
      </w:pPr>
      <w:r>
        <w:t>/*--------------------------------------------*/</w:t>
      </w:r>
    </w:p>
    <w:p w14:paraId="46167231" w14:textId="77777777" w:rsidR="00641480" w:rsidRDefault="00641480" w:rsidP="0091242F">
      <w:pPr>
        <w:pStyle w:val="aff2"/>
      </w:pPr>
      <w:r>
        <w:t>int main(){</w:t>
      </w:r>
    </w:p>
    <w:p w14:paraId="6627A0F5" w14:textId="77777777" w:rsidR="00641480" w:rsidRDefault="00641480" w:rsidP="0091242F">
      <w:pPr>
        <w:pStyle w:val="aff2"/>
      </w:pPr>
      <w:r>
        <w:t xml:space="preserve">SqList L;  </w:t>
      </w:r>
    </w:p>
    <w:p w14:paraId="1956CB12" w14:textId="77777777" w:rsidR="00641480" w:rsidRDefault="00641480" w:rsidP="0091242F">
      <w:pPr>
        <w:pStyle w:val="aff2"/>
      </w:pPr>
      <w:r>
        <w:t>int op=1; int flag = 0;</w:t>
      </w:r>
    </w:p>
    <w:p w14:paraId="31B932E1" w14:textId="77777777" w:rsidR="00641480" w:rsidRDefault="00641480" w:rsidP="0091242F">
      <w:pPr>
        <w:pStyle w:val="aff2"/>
      </w:pPr>
      <w:r>
        <w:t>int j;</w:t>
      </w:r>
    </w:p>
    <w:p w14:paraId="28E1A434" w14:textId="77777777" w:rsidR="00641480" w:rsidRDefault="00641480" w:rsidP="0091242F">
      <w:pPr>
        <w:pStyle w:val="aff2"/>
      </w:pPr>
      <w:r>
        <w:t>L.elem = NULL;</w:t>
      </w:r>
    </w:p>
    <w:p w14:paraId="736516C9" w14:textId="77777777" w:rsidR="00641480" w:rsidRDefault="00641480" w:rsidP="0091242F">
      <w:pPr>
        <w:pStyle w:val="aff2"/>
      </w:pPr>
      <w:r>
        <w:t>LISTS Lists;</w:t>
      </w:r>
    </w:p>
    <w:p w14:paraId="08280A32" w14:textId="77777777" w:rsidR="00641480" w:rsidRDefault="00641480" w:rsidP="0091242F">
      <w:pPr>
        <w:pStyle w:val="aff2"/>
      </w:pPr>
      <w:r>
        <w:t>Lists.elem[0].L.elem = NULL;</w:t>
      </w:r>
    </w:p>
    <w:p w14:paraId="031BC64E" w14:textId="77777777" w:rsidR="00641480" w:rsidRDefault="00641480" w:rsidP="0091242F">
      <w:pPr>
        <w:pStyle w:val="aff2"/>
      </w:pPr>
      <w:r>
        <w:t>SqList temp ;</w:t>
      </w:r>
    </w:p>
    <w:p w14:paraId="5B936345" w14:textId="77777777" w:rsidR="00641480" w:rsidRDefault="00641480" w:rsidP="0091242F">
      <w:pPr>
        <w:pStyle w:val="aff2"/>
      </w:pPr>
      <w:r>
        <w:t>SqList *L_ope;</w:t>
      </w:r>
    </w:p>
    <w:p w14:paraId="40542C1B" w14:textId="77777777" w:rsidR="00641480" w:rsidRDefault="00641480" w:rsidP="0091242F">
      <w:pPr>
        <w:pStyle w:val="aff2"/>
      </w:pPr>
      <w:r>
        <w:t>temp.elem = NULL;</w:t>
      </w:r>
    </w:p>
    <w:p w14:paraId="782CD0B6" w14:textId="77777777" w:rsidR="00641480" w:rsidRDefault="00641480" w:rsidP="0091242F">
      <w:pPr>
        <w:pStyle w:val="aff2"/>
      </w:pPr>
    </w:p>
    <w:p w14:paraId="6A4FCC34" w14:textId="77777777" w:rsidR="00641480" w:rsidRDefault="00641480" w:rsidP="0091242F">
      <w:pPr>
        <w:pStyle w:val="aff2"/>
      </w:pPr>
      <w:r>
        <w:t>while(op){</w:t>
      </w:r>
    </w:p>
    <w:p w14:paraId="1259CAEC" w14:textId="77777777" w:rsidR="00641480" w:rsidRDefault="00641480" w:rsidP="0091242F">
      <w:pPr>
        <w:pStyle w:val="aff2"/>
      </w:pPr>
      <w:r>
        <w:tab/>
        <w:t>system("cls");</w:t>
      </w:r>
      <w:r>
        <w:tab/>
        <w:t>printf("\n\n");</w:t>
      </w:r>
    </w:p>
    <w:p w14:paraId="19CA8605" w14:textId="77777777" w:rsidR="00641480" w:rsidRDefault="00641480" w:rsidP="0091242F">
      <w:pPr>
        <w:pStyle w:val="aff2"/>
      </w:pPr>
      <w:r>
        <w:rPr>
          <w:rFonts w:hint="eastAsia"/>
        </w:rPr>
        <w:lastRenderedPageBreak/>
        <w:tab/>
        <w:t xml:space="preserve">printf("                        </w:t>
      </w:r>
      <w:r>
        <w:rPr>
          <w:rFonts w:ascii="宋体" w:eastAsia="宋体" w:hAnsi="宋体" w:cs="宋体" w:hint="eastAsia"/>
        </w:rPr>
        <w:t>基于顺序存储的线性表操作菜单</w:t>
      </w:r>
      <w:r>
        <w:rPr>
          <w:rFonts w:hint="eastAsia"/>
        </w:rPr>
        <w:t>\n");</w:t>
      </w:r>
    </w:p>
    <w:p w14:paraId="09842FD5" w14:textId="77777777" w:rsidR="00641480" w:rsidRDefault="00641480" w:rsidP="0091242F">
      <w:pPr>
        <w:pStyle w:val="aff2"/>
      </w:pPr>
      <w:r>
        <w:tab/>
        <w:t>printf("--------------------------------------------------------------------------\n");</w:t>
      </w:r>
    </w:p>
    <w:p w14:paraId="2F2BB2D4" w14:textId="77777777" w:rsidR="00641480" w:rsidRDefault="00641480" w:rsidP="0091242F">
      <w:pPr>
        <w:pStyle w:val="aff2"/>
      </w:pPr>
      <w:r>
        <w:rPr>
          <w:rFonts w:hint="eastAsia"/>
        </w:rPr>
        <w:tab/>
        <w:t xml:space="preserve">printf("    </w:t>
      </w:r>
      <w:r>
        <w:rPr>
          <w:rFonts w:hint="eastAsia"/>
        </w:rPr>
        <w:tab/>
        <w:t xml:space="preserve">  1. </w:t>
      </w:r>
      <w:r>
        <w:rPr>
          <w:rFonts w:ascii="宋体" w:eastAsia="宋体" w:hAnsi="宋体" w:cs="宋体" w:hint="eastAsia"/>
        </w:rPr>
        <w:t>初始化线性表</w:t>
      </w:r>
      <w:r>
        <w:rPr>
          <w:rFonts w:hint="eastAsia"/>
        </w:rPr>
        <w:t xml:space="preserve">       7. </w:t>
      </w:r>
      <w:r>
        <w:rPr>
          <w:rFonts w:ascii="宋体" w:eastAsia="宋体" w:hAnsi="宋体" w:cs="宋体" w:hint="eastAsia"/>
        </w:rPr>
        <w:t>查找元素</w:t>
      </w:r>
      <w:r>
        <w:rPr>
          <w:rFonts w:hint="eastAsia"/>
        </w:rPr>
        <w:t xml:space="preserve">            13. </w:t>
      </w:r>
      <w:r>
        <w:rPr>
          <w:rFonts w:ascii="宋体" w:eastAsia="宋体" w:hAnsi="宋体" w:cs="宋体" w:hint="eastAsia"/>
        </w:rPr>
        <w:t>保存线性表</w:t>
      </w:r>
      <w:r>
        <w:rPr>
          <w:rFonts w:hint="eastAsia"/>
        </w:rPr>
        <w:t xml:space="preserve">         19. </w:t>
      </w:r>
      <w:r>
        <w:rPr>
          <w:rFonts w:ascii="宋体" w:eastAsia="宋体" w:hAnsi="宋体" w:cs="宋体" w:hint="eastAsia"/>
        </w:rPr>
        <w:t>将集合中的线性表载入</w:t>
      </w:r>
      <w:r>
        <w:rPr>
          <w:rFonts w:hint="eastAsia"/>
        </w:rPr>
        <w:t>\n");</w:t>
      </w:r>
    </w:p>
    <w:p w14:paraId="3A784E8D" w14:textId="77777777" w:rsidR="00641480" w:rsidRDefault="00641480" w:rsidP="0091242F">
      <w:pPr>
        <w:pStyle w:val="aff2"/>
      </w:pPr>
      <w:r>
        <w:rPr>
          <w:rFonts w:hint="eastAsia"/>
        </w:rPr>
        <w:tab/>
        <w:t xml:space="preserve">printf("    </w:t>
      </w:r>
      <w:r>
        <w:rPr>
          <w:rFonts w:hint="eastAsia"/>
        </w:rPr>
        <w:tab/>
        <w:t xml:space="preserve">  2. </w:t>
      </w:r>
      <w:r>
        <w:rPr>
          <w:rFonts w:ascii="宋体" w:eastAsia="宋体" w:hAnsi="宋体" w:cs="宋体" w:hint="eastAsia"/>
        </w:rPr>
        <w:t>摧毁线性表</w:t>
      </w:r>
      <w:r>
        <w:rPr>
          <w:rFonts w:hint="eastAsia"/>
        </w:rPr>
        <w:t xml:space="preserve">         8. </w:t>
      </w:r>
      <w:r>
        <w:rPr>
          <w:rFonts w:ascii="宋体" w:eastAsia="宋体" w:hAnsi="宋体" w:cs="宋体" w:hint="eastAsia"/>
        </w:rPr>
        <w:t>查找前驱元素</w:t>
      </w:r>
      <w:r>
        <w:rPr>
          <w:rFonts w:hint="eastAsia"/>
        </w:rPr>
        <w:t xml:space="preserve">        14. </w:t>
      </w:r>
      <w:r>
        <w:rPr>
          <w:rFonts w:ascii="宋体" w:eastAsia="宋体" w:hAnsi="宋体" w:cs="宋体" w:hint="eastAsia"/>
        </w:rPr>
        <w:t>读取线性表</w:t>
      </w:r>
      <w:r>
        <w:rPr>
          <w:rFonts w:hint="eastAsia"/>
        </w:rPr>
        <w:t xml:space="preserve">         20. </w:t>
      </w:r>
      <w:r>
        <w:rPr>
          <w:rFonts w:ascii="宋体" w:eastAsia="宋体" w:hAnsi="宋体" w:cs="宋体" w:hint="eastAsia"/>
        </w:rPr>
        <w:t>删除集合中线性表</w:t>
      </w:r>
      <w:r>
        <w:rPr>
          <w:rFonts w:hint="eastAsia"/>
        </w:rPr>
        <w:t>\n");</w:t>
      </w:r>
    </w:p>
    <w:p w14:paraId="346A4167" w14:textId="77777777" w:rsidR="00641480" w:rsidRDefault="00641480" w:rsidP="0091242F">
      <w:pPr>
        <w:pStyle w:val="aff2"/>
      </w:pPr>
      <w:r>
        <w:rPr>
          <w:rFonts w:hint="eastAsia"/>
        </w:rPr>
        <w:tab/>
        <w:t xml:space="preserve">printf("    </w:t>
      </w:r>
      <w:r>
        <w:rPr>
          <w:rFonts w:hint="eastAsia"/>
        </w:rPr>
        <w:tab/>
        <w:t xml:space="preserve">  3. </w:t>
      </w:r>
      <w:r>
        <w:rPr>
          <w:rFonts w:ascii="宋体" w:eastAsia="宋体" w:hAnsi="宋体" w:cs="宋体" w:hint="eastAsia"/>
        </w:rPr>
        <w:t>清空线性表</w:t>
      </w:r>
      <w:r>
        <w:rPr>
          <w:rFonts w:hint="eastAsia"/>
        </w:rPr>
        <w:t xml:space="preserve">         9. </w:t>
      </w:r>
      <w:r>
        <w:rPr>
          <w:rFonts w:ascii="宋体" w:eastAsia="宋体" w:hAnsi="宋体" w:cs="宋体" w:hint="eastAsia"/>
        </w:rPr>
        <w:t>查找后继元素</w:t>
      </w:r>
      <w:r>
        <w:rPr>
          <w:rFonts w:hint="eastAsia"/>
        </w:rPr>
        <w:t xml:space="preserve">        15. </w:t>
      </w:r>
      <w:r>
        <w:rPr>
          <w:rFonts w:ascii="宋体" w:eastAsia="宋体" w:hAnsi="宋体" w:cs="宋体" w:hint="eastAsia"/>
        </w:rPr>
        <w:t>初始化线性表集合</w:t>
      </w:r>
      <w:r>
        <w:rPr>
          <w:rFonts w:hint="eastAsia"/>
        </w:rPr>
        <w:t xml:space="preserve">   21. </w:t>
      </w:r>
      <w:r>
        <w:rPr>
          <w:rFonts w:ascii="宋体" w:eastAsia="宋体" w:hAnsi="宋体" w:cs="宋体" w:hint="eastAsia"/>
        </w:rPr>
        <w:t>将线性表存储到集合中</w:t>
      </w:r>
      <w:r>
        <w:rPr>
          <w:rFonts w:hint="eastAsia"/>
        </w:rPr>
        <w:t>\n");</w:t>
      </w:r>
    </w:p>
    <w:p w14:paraId="6B5BDF83" w14:textId="77777777" w:rsidR="00641480" w:rsidRDefault="00641480" w:rsidP="0091242F">
      <w:pPr>
        <w:pStyle w:val="aff2"/>
      </w:pPr>
      <w:r>
        <w:rPr>
          <w:rFonts w:hint="eastAsia"/>
        </w:rPr>
        <w:tab/>
        <w:t xml:space="preserve">printf("    </w:t>
      </w:r>
      <w:r>
        <w:rPr>
          <w:rFonts w:hint="eastAsia"/>
        </w:rPr>
        <w:tab/>
        <w:t xml:space="preserve">  4. </w:t>
      </w:r>
      <w:r>
        <w:rPr>
          <w:rFonts w:ascii="宋体" w:eastAsia="宋体" w:hAnsi="宋体" w:cs="宋体" w:hint="eastAsia"/>
        </w:rPr>
        <w:t>线性表判空</w:t>
      </w:r>
      <w:r>
        <w:rPr>
          <w:rFonts w:hint="eastAsia"/>
        </w:rPr>
        <w:t xml:space="preserve">         10. </w:t>
      </w:r>
      <w:r>
        <w:rPr>
          <w:rFonts w:ascii="宋体" w:eastAsia="宋体" w:hAnsi="宋体" w:cs="宋体" w:hint="eastAsia"/>
        </w:rPr>
        <w:t>插入元素</w:t>
      </w:r>
      <w:r>
        <w:rPr>
          <w:rFonts w:hint="eastAsia"/>
        </w:rPr>
        <w:t xml:space="preserve">           16. </w:t>
      </w:r>
      <w:r>
        <w:rPr>
          <w:rFonts w:ascii="宋体" w:eastAsia="宋体" w:hAnsi="宋体" w:cs="宋体" w:hint="eastAsia"/>
        </w:rPr>
        <w:t>新增集合中的线性表</w:t>
      </w:r>
      <w:r>
        <w:rPr>
          <w:rFonts w:hint="eastAsia"/>
        </w:rPr>
        <w:t xml:space="preserve"> 0. </w:t>
      </w:r>
      <w:r>
        <w:rPr>
          <w:rFonts w:ascii="宋体" w:eastAsia="宋体" w:hAnsi="宋体" w:cs="宋体" w:hint="eastAsia"/>
        </w:rPr>
        <w:t>退出</w:t>
      </w:r>
      <w:r>
        <w:rPr>
          <w:rFonts w:hint="eastAsia"/>
        </w:rPr>
        <w:t>\n");</w:t>
      </w:r>
    </w:p>
    <w:p w14:paraId="3E9A8F4A" w14:textId="77777777" w:rsidR="00641480" w:rsidRDefault="00641480" w:rsidP="0091242F">
      <w:pPr>
        <w:pStyle w:val="aff2"/>
      </w:pPr>
      <w:r>
        <w:rPr>
          <w:rFonts w:hint="eastAsia"/>
        </w:rPr>
        <w:tab/>
        <w:t xml:space="preserve">printf("    </w:t>
      </w:r>
      <w:r>
        <w:rPr>
          <w:rFonts w:hint="eastAsia"/>
        </w:rPr>
        <w:tab/>
        <w:t xml:space="preserve">  5. </w:t>
      </w:r>
      <w:r>
        <w:rPr>
          <w:rFonts w:ascii="宋体" w:eastAsia="宋体" w:hAnsi="宋体" w:cs="宋体" w:hint="eastAsia"/>
        </w:rPr>
        <w:t>线性表表长</w:t>
      </w:r>
      <w:r>
        <w:rPr>
          <w:rFonts w:hint="eastAsia"/>
        </w:rPr>
        <w:t xml:space="preserve">         11. </w:t>
      </w:r>
      <w:r>
        <w:rPr>
          <w:rFonts w:ascii="宋体" w:eastAsia="宋体" w:hAnsi="宋体" w:cs="宋体" w:hint="eastAsia"/>
        </w:rPr>
        <w:t>删除元素</w:t>
      </w:r>
      <w:r>
        <w:rPr>
          <w:rFonts w:hint="eastAsia"/>
        </w:rPr>
        <w:t xml:space="preserve">           17. </w:t>
      </w:r>
      <w:r>
        <w:rPr>
          <w:rFonts w:ascii="宋体" w:eastAsia="宋体" w:hAnsi="宋体" w:cs="宋体" w:hint="eastAsia"/>
        </w:rPr>
        <w:t>查找集合中的线性表</w:t>
      </w:r>
      <w:r>
        <w:rPr>
          <w:rFonts w:hint="eastAsia"/>
        </w:rPr>
        <w:t>\n");</w:t>
      </w:r>
    </w:p>
    <w:p w14:paraId="4A77D689" w14:textId="77777777" w:rsidR="00641480" w:rsidRDefault="00641480" w:rsidP="0091242F">
      <w:pPr>
        <w:pStyle w:val="aff2"/>
      </w:pPr>
      <w:r>
        <w:rPr>
          <w:rFonts w:hint="eastAsia"/>
        </w:rPr>
        <w:tab/>
        <w:t xml:space="preserve">printf("    </w:t>
      </w:r>
      <w:r>
        <w:rPr>
          <w:rFonts w:hint="eastAsia"/>
        </w:rPr>
        <w:tab/>
        <w:t xml:space="preserve">  6. </w:t>
      </w:r>
      <w:r>
        <w:rPr>
          <w:rFonts w:ascii="宋体" w:eastAsia="宋体" w:hAnsi="宋体" w:cs="宋体" w:hint="eastAsia"/>
        </w:rPr>
        <w:t>由位置求元素</w:t>
      </w:r>
      <w:r>
        <w:rPr>
          <w:rFonts w:hint="eastAsia"/>
        </w:rPr>
        <w:t xml:space="preserve">       12. </w:t>
      </w:r>
      <w:r>
        <w:rPr>
          <w:rFonts w:ascii="宋体" w:eastAsia="宋体" w:hAnsi="宋体" w:cs="宋体" w:hint="eastAsia"/>
        </w:rPr>
        <w:t>遍历线性表</w:t>
      </w:r>
      <w:r>
        <w:rPr>
          <w:rFonts w:hint="eastAsia"/>
        </w:rPr>
        <w:t xml:space="preserve">         18. </w:t>
      </w:r>
      <w:r>
        <w:rPr>
          <w:rFonts w:ascii="宋体" w:eastAsia="宋体" w:hAnsi="宋体" w:cs="宋体" w:hint="eastAsia"/>
        </w:rPr>
        <w:t>遍历线性表集合</w:t>
      </w:r>
      <w:r>
        <w:rPr>
          <w:rFonts w:hint="eastAsia"/>
        </w:rPr>
        <w:t>\n");</w:t>
      </w:r>
    </w:p>
    <w:p w14:paraId="726E18A3" w14:textId="77777777" w:rsidR="00641480" w:rsidRDefault="00641480" w:rsidP="0091242F">
      <w:pPr>
        <w:pStyle w:val="aff2"/>
      </w:pPr>
      <w:r>
        <w:tab/>
        <w:t>printf("--------------------------------------------------------------------------\n");</w:t>
      </w:r>
    </w:p>
    <w:p w14:paraId="04B42160" w14:textId="77777777" w:rsidR="00641480" w:rsidRDefault="00641480" w:rsidP="0091242F">
      <w:pPr>
        <w:pStyle w:val="aff2"/>
      </w:pPr>
      <w:r>
        <w:tab/>
        <w:t>if(op)</w:t>
      </w:r>
    </w:p>
    <w:p w14:paraId="0D71129B" w14:textId="77777777" w:rsidR="00641480" w:rsidRDefault="00641480" w:rsidP="0091242F">
      <w:pPr>
        <w:pStyle w:val="aff2"/>
      </w:pPr>
      <w:r>
        <w:rPr>
          <w:rFonts w:hint="eastAsia"/>
        </w:rPr>
        <w:tab/>
        <w:t xml:space="preserve">printf("    </w:t>
      </w:r>
      <w:r>
        <w:rPr>
          <w:rFonts w:ascii="宋体" w:eastAsia="宋体" w:hAnsi="宋体" w:cs="宋体" w:hint="eastAsia"/>
        </w:rPr>
        <w:t>请选择你的操作</w:t>
      </w:r>
      <w:r>
        <w:rPr>
          <w:rFonts w:hint="eastAsia"/>
        </w:rPr>
        <w:t>[0~21]:");</w:t>
      </w:r>
    </w:p>
    <w:p w14:paraId="45E376A9" w14:textId="77777777" w:rsidR="00641480" w:rsidRDefault="00641480" w:rsidP="0091242F">
      <w:pPr>
        <w:pStyle w:val="aff2"/>
      </w:pPr>
      <w:r>
        <w:tab/>
        <w:t>scanf("%d",&amp;op);</w:t>
      </w:r>
    </w:p>
    <w:p w14:paraId="424C0DA2" w14:textId="77777777" w:rsidR="00641480" w:rsidRDefault="00641480" w:rsidP="0091242F">
      <w:pPr>
        <w:pStyle w:val="aff2"/>
      </w:pPr>
      <w:r>
        <w:t xml:space="preserve">    switch(op){</w:t>
      </w:r>
    </w:p>
    <w:p w14:paraId="7AB3CA54" w14:textId="77777777" w:rsidR="00641480" w:rsidRDefault="00641480" w:rsidP="0091242F">
      <w:pPr>
        <w:pStyle w:val="aff2"/>
      </w:pPr>
      <w:r>
        <w:tab/>
        <w:t xml:space="preserve">   case 1:</w:t>
      </w:r>
    </w:p>
    <w:p w14:paraId="5E65E77C" w14:textId="77777777" w:rsidR="00641480" w:rsidRDefault="00641480" w:rsidP="0091242F">
      <w:pPr>
        <w:pStyle w:val="aff2"/>
      </w:pPr>
      <w:r>
        <w:tab/>
      </w:r>
      <w:r>
        <w:tab/>
        <w:t xml:space="preserve"> if(InitList(L)==OK)</w:t>
      </w:r>
    </w:p>
    <w:p w14:paraId="066E5A57" w14:textId="77777777" w:rsidR="00641480" w:rsidRDefault="00641480" w:rsidP="0091242F">
      <w:pPr>
        <w:pStyle w:val="aff2"/>
      </w:pPr>
      <w:r>
        <w:tab/>
      </w:r>
      <w:r>
        <w:tab/>
        <w:t xml:space="preserve"> {</w:t>
      </w:r>
    </w:p>
    <w:p w14:paraId="528C6A5C" w14:textId="77777777" w:rsidR="00641480" w:rsidRDefault="00641480" w:rsidP="0091242F">
      <w:pPr>
        <w:pStyle w:val="aff2"/>
      </w:pPr>
      <w:r>
        <w:rPr>
          <w:rFonts w:hint="eastAsia"/>
        </w:rPr>
        <w:tab/>
      </w:r>
      <w:r>
        <w:rPr>
          <w:rFonts w:hint="eastAsia"/>
        </w:rPr>
        <w:tab/>
        <w:t xml:space="preserve"> </w:t>
      </w:r>
      <w:r>
        <w:rPr>
          <w:rFonts w:hint="eastAsia"/>
        </w:rPr>
        <w:tab/>
        <w:t>printf("</w:t>
      </w:r>
      <w:r>
        <w:rPr>
          <w:rFonts w:ascii="宋体" w:eastAsia="宋体" w:hAnsi="宋体" w:cs="宋体" w:hint="eastAsia"/>
        </w:rPr>
        <w:t>线性表创建成功！</w:t>
      </w:r>
      <w:r>
        <w:rPr>
          <w:rFonts w:hint="eastAsia"/>
        </w:rPr>
        <w:t>\n");</w:t>
      </w:r>
    </w:p>
    <w:p w14:paraId="6FD93272" w14:textId="77777777" w:rsidR="00641480" w:rsidRDefault="00641480" w:rsidP="0091242F">
      <w:pPr>
        <w:pStyle w:val="aff2"/>
      </w:pPr>
      <w:r>
        <w:tab/>
      </w:r>
      <w:r>
        <w:tab/>
        <w:t xml:space="preserve"> }</w:t>
      </w:r>
    </w:p>
    <w:p w14:paraId="7A71363F" w14:textId="77777777" w:rsidR="00641480" w:rsidRDefault="00641480" w:rsidP="0091242F">
      <w:pPr>
        <w:pStyle w:val="aff2"/>
      </w:pPr>
      <w:r>
        <w:rPr>
          <w:rFonts w:hint="eastAsia"/>
        </w:rPr>
        <w:tab/>
      </w:r>
      <w:r>
        <w:rPr>
          <w:rFonts w:hint="eastAsia"/>
        </w:rPr>
        <w:tab/>
        <w:t xml:space="preserve"> else printf("</w:t>
      </w:r>
      <w:r>
        <w:rPr>
          <w:rFonts w:ascii="宋体" w:eastAsia="宋体" w:hAnsi="宋体" w:cs="宋体" w:hint="eastAsia"/>
        </w:rPr>
        <w:t>线性表创建失败！</w:t>
      </w:r>
      <w:r>
        <w:rPr>
          <w:rFonts w:hint="eastAsia"/>
        </w:rPr>
        <w:t>\n");</w:t>
      </w:r>
    </w:p>
    <w:p w14:paraId="643B1262" w14:textId="77777777" w:rsidR="00641480" w:rsidRDefault="00641480" w:rsidP="0091242F">
      <w:pPr>
        <w:pStyle w:val="aff2"/>
      </w:pPr>
      <w:r>
        <w:tab/>
      </w:r>
      <w:r>
        <w:tab/>
        <w:t xml:space="preserve"> getchar();getchar();</w:t>
      </w:r>
    </w:p>
    <w:p w14:paraId="493D3169" w14:textId="77777777" w:rsidR="00641480" w:rsidRDefault="00641480" w:rsidP="0091242F">
      <w:pPr>
        <w:pStyle w:val="aff2"/>
      </w:pPr>
      <w:r>
        <w:tab/>
      </w:r>
      <w:r>
        <w:tab/>
        <w:t xml:space="preserve"> break;</w:t>
      </w:r>
    </w:p>
    <w:p w14:paraId="4B9D73FE" w14:textId="77777777" w:rsidR="00641480" w:rsidRDefault="00641480" w:rsidP="0091242F">
      <w:pPr>
        <w:pStyle w:val="aff2"/>
      </w:pPr>
      <w:r>
        <w:tab/>
        <w:t xml:space="preserve">   case 2:</w:t>
      </w:r>
    </w:p>
    <w:p w14:paraId="7277B1DC" w14:textId="77777777" w:rsidR="00641480" w:rsidRDefault="00641480" w:rsidP="0091242F">
      <w:pPr>
        <w:pStyle w:val="aff2"/>
      </w:pPr>
    </w:p>
    <w:p w14:paraId="74EF35E9" w14:textId="77777777" w:rsidR="00641480" w:rsidRDefault="00641480" w:rsidP="0091242F">
      <w:pPr>
        <w:pStyle w:val="aff2"/>
      </w:pPr>
      <w:r>
        <w:tab/>
      </w:r>
      <w:r>
        <w:tab/>
        <w:t xml:space="preserve"> j = DestroyList(L);</w:t>
      </w:r>
    </w:p>
    <w:p w14:paraId="17F4288E" w14:textId="77777777" w:rsidR="00641480" w:rsidRDefault="00641480" w:rsidP="0091242F">
      <w:pPr>
        <w:pStyle w:val="aff2"/>
      </w:pPr>
      <w:r>
        <w:rPr>
          <w:rFonts w:hint="eastAsia"/>
        </w:rPr>
        <w:tab/>
      </w:r>
      <w:r>
        <w:rPr>
          <w:rFonts w:hint="eastAsia"/>
        </w:rPr>
        <w:tab/>
        <w:t xml:space="preserve"> if(j == INFEASIBLE) printf("</w:t>
      </w:r>
      <w:r>
        <w:rPr>
          <w:rFonts w:ascii="宋体" w:eastAsia="宋体" w:hAnsi="宋体" w:cs="宋体" w:hint="eastAsia"/>
        </w:rPr>
        <w:t>当前线性表不存在！</w:t>
      </w:r>
      <w:r>
        <w:rPr>
          <w:rFonts w:hint="eastAsia"/>
        </w:rPr>
        <w:t>\n");</w:t>
      </w:r>
    </w:p>
    <w:p w14:paraId="0CC47B46" w14:textId="77777777" w:rsidR="00641480" w:rsidRDefault="00641480" w:rsidP="0091242F">
      <w:pPr>
        <w:pStyle w:val="aff2"/>
      </w:pPr>
      <w:r>
        <w:rPr>
          <w:rFonts w:hint="eastAsia"/>
        </w:rPr>
        <w:tab/>
      </w:r>
      <w:r>
        <w:rPr>
          <w:rFonts w:hint="eastAsia"/>
        </w:rPr>
        <w:tab/>
        <w:t xml:space="preserve"> else printf("</w:t>
      </w:r>
      <w:r>
        <w:rPr>
          <w:rFonts w:ascii="宋体" w:eastAsia="宋体" w:hAnsi="宋体" w:cs="宋体" w:hint="eastAsia"/>
        </w:rPr>
        <w:t>销毁成功！</w:t>
      </w:r>
      <w:r>
        <w:rPr>
          <w:rFonts w:hint="eastAsia"/>
        </w:rPr>
        <w:t>\n");</w:t>
      </w:r>
    </w:p>
    <w:p w14:paraId="68B9DBEF" w14:textId="77777777" w:rsidR="00641480" w:rsidRDefault="00641480" w:rsidP="0091242F">
      <w:pPr>
        <w:pStyle w:val="aff2"/>
      </w:pPr>
      <w:r>
        <w:tab/>
      </w:r>
      <w:r>
        <w:tab/>
        <w:t xml:space="preserve"> getchar();getchar();</w:t>
      </w:r>
    </w:p>
    <w:p w14:paraId="3D373FCF" w14:textId="77777777" w:rsidR="00641480" w:rsidRDefault="00641480" w:rsidP="0091242F">
      <w:pPr>
        <w:pStyle w:val="aff2"/>
      </w:pPr>
      <w:r>
        <w:tab/>
      </w:r>
      <w:r>
        <w:tab/>
        <w:t xml:space="preserve"> break;</w:t>
      </w:r>
    </w:p>
    <w:p w14:paraId="0B97B5D4" w14:textId="77777777" w:rsidR="00641480" w:rsidRDefault="00641480" w:rsidP="0091242F">
      <w:pPr>
        <w:pStyle w:val="aff2"/>
      </w:pPr>
      <w:r>
        <w:tab/>
        <w:t xml:space="preserve">   case 3:</w:t>
      </w:r>
    </w:p>
    <w:p w14:paraId="56274062" w14:textId="77777777" w:rsidR="00641480" w:rsidRDefault="00641480" w:rsidP="0091242F">
      <w:pPr>
        <w:pStyle w:val="aff2"/>
      </w:pPr>
      <w:r>
        <w:tab/>
      </w:r>
      <w:r>
        <w:tab/>
        <w:t xml:space="preserve"> j = ClearList(L);</w:t>
      </w:r>
    </w:p>
    <w:p w14:paraId="3ADDDC8C" w14:textId="77777777" w:rsidR="00641480" w:rsidRDefault="00641480" w:rsidP="0091242F">
      <w:pPr>
        <w:pStyle w:val="aff2"/>
      </w:pPr>
      <w:r>
        <w:rPr>
          <w:rFonts w:hint="eastAsia"/>
        </w:rPr>
        <w:tab/>
      </w:r>
      <w:r>
        <w:rPr>
          <w:rFonts w:hint="eastAsia"/>
        </w:rPr>
        <w:tab/>
        <w:t xml:space="preserve"> if(j == INFEASIBLE) printf("</w:t>
      </w:r>
      <w:r>
        <w:rPr>
          <w:rFonts w:ascii="宋体" w:eastAsia="宋体" w:hAnsi="宋体" w:cs="宋体" w:hint="eastAsia"/>
        </w:rPr>
        <w:t>当前线性表不存在！</w:t>
      </w:r>
      <w:r>
        <w:rPr>
          <w:rFonts w:hint="eastAsia"/>
        </w:rPr>
        <w:t>\n");</w:t>
      </w:r>
    </w:p>
    <w:p w14:paraId="6C62C4BE" w14:textId="77777777" w:rsidR="00641480" w:rsidRDefault="00641480" w:rsidP="0091242F">
      <w:pPr>
        <w:pStyle w:val="aff2"/>
      </w:pPr>
      <w:r>
        <w:rPr>
          <w:rFonts w:hint="eastAsia"/>
        </w:rPr>
        <w:tab/>
      </w:r>
      <w:r>
        <w:rPr>
          <w:rFonts w:hint="eastAsia"/>
        </w:rPr>
        <w:tab/>
        <w:t xml:space="preserve"> else printf("</w:t>
      </w:r>
      <w:r>
        <w:rPr>
          <w:rFonts w:ascii="宋体" w:eastAsia="宋体" w:hAnsi="宋体" w:cs="宋体" w:hint="eastAsia"/>
        </w:rPr>
        <w:t>清空成功！</w:t>
      </w:r>
      <w:r>
        <w:rPr>
          <w:rFonts w:hint="eastAsia"/>
        </w:rPr>
        <w:t>\n");</w:t>
      </w:r>
    </w:p>
    <w:p w14:paraId="24229DB8" w14:textId="77777777" w:rsidR="00641480" w:rsidRDefault="00641480" w:rsidP="0091242F">
      <w:pPr>
        <w:pStyle w:val="aff2"/>
      </w:pPr>
      <w:r>
        <w:tab/>
      </w:r>
      <w:r>
        <w:tab/>
        <w:t xml:space="preserve"> getchar();getchar();</w:t>
      </w:r>
    </w:p>
    <w:p w14:paraId="5F095683" w14:textId="77777777" w:rsidR="00641480" w:rsidRDefault="00641480" w:rsidP="0091242F">
      <w:pPr>
        <w:pStyle w:val="aff2"/>
      </w:pPr>
      <w:r>
        <w:tab/>
      </w:r>
      <w:r>
        <w:tab/>
        <w:t xml:space="preserve"> break;</w:t>
      </w:r>
    </w:p>
    <w:p w14:paraId="0448C20D" w14:textId="77777777" w:rsidR="00641480" w:rsidRDefault="00641480" w:rsidP="0091242F">
      <w:pPr>
        <w:pStyle w:val="aff2"/>
      </w:pPr>
      <w:r>
        <w:tab/>
        <w:t xml:space="preserve">   case 4:</w:t>
      </w:r>
    </w:p>
    <w:p w14:paraId="764913C2" w14:textId="77777777" w:rsidR="00641480" w:rsidRDefault="00641480" w:rsidP="0091242F">
      <w:pPr>
        <w:pStyle w:val="aff2"/>
      </w:pPr>
      <w:r>
        <w:tab/>
      </w:r>
      <w:r>
        <w:tab/>
        <w:t xml:space="preserve"> j = ListEmpty(L);</w:t>
      </w:r>
    </w:p>
    <w:p w14:paraId="6C87EBAA" w14:textId="77777777" w:rsidR="00641480" w:rsidRDefault="00641480" w:rsidP="0091242F">
      <w:pPr>
        <w:pStyle w:val="aff2"/>
      </w:pPr>
      <w:r>
        <w:rPr>
          <w:rFonts w:hint="eastAsia"/>
        </w:rPr>
        <w:tab/>
      </w:r>
      <w:r>
        <w:rPr>
          <w:rFonts w:hint="eastAsia"/>
        </w:rPr>
        <w:tab/>
        <w:t xml:space="preserve"> if(j == INFEASIBLE) printf("</w:t>
      </w:r>
      <w:r>
        <w:rPr>
          <w:rFonts w:ascii="宋体" w:eastAsia="宋体" w:hAnsi="宋体" w:cs="宋体" w:hint="eastAsia"/>
        </w:rPr>
        <w:t>当前线性表不存在</w:t>
      </w:r>
      <w:r>
        <w:rPr>
          <w:rFonts w:hint="eastAsia"/>
        </w:rPr>
        <w:t>\n");</w:t>
      </w:r>
    </w:p>
    <w:p w14:paraId="3568D211" w14:textId="77777777" w:rsidR="00641480" w:rsidRDefault="00641480" w:rsidP="0091242F">
      <w:pPr>
        <w:pStyle w:val="aff2"/>
      </w:pPr>
      <w:r>
        <w:rPr>
          <w:rFonts w:hint="eastAsia"/>
        </w:rPr>
        <w:tab/>
      </w:r>
      <w:r>
        <w:rPr>
          <w:rFonts w:hint="eastAsia"/>
        </w:rPr>
        <w:tab/>
        <w:t xml:space="preserve"> else if(j) printf("</w:t>
      </w:r>
      <w:r>
        <w:rPr>
          <w:rFonts w:ascii="宋体" w:eastAsia="宋体" w:hAnsi="宋体" w:cs="宋体" w:hint="eastAsia"/>
        </w:rPr>
        <w:t>当前线性表为空</w:t>
      </w:r>
      <w:r>
        <w:rPr>
          <w:rFonts w:hint="eastAsia"/>
        </w:rPr>
        <w:t>\n");</w:t>
      </w:r>
    </w:p>
    <w:p w14:paraId="114FB304" w14:textId="77777777" w:rsidR="00641480" w:rsidRDefault="00641480" w:rsidP="0091242F">
      <w:pPr>
        <w:pStyle w:val="aff2"/>
      </w:pPr>
      <w:r>
        <w:rPr>
          <w:rFonts w:hint="eastAsia"/>
        </w:rPr>
        <w:lastRenderedPageBreak/>
        <w:tab/>
      </w:r>
      <w:r>
        <w:rPr>
          <w:rFonts w:hint="eastAsia"/>
        </w:rPr>
        <w:tab/>
        <w:t xml:space="preserve"> else printf("</w:t>
      </w:r>
      <w:r>
        <w:rPr>
          <w:rFonts w:ascii="宋体" w:eastAsia="宋体" w:hAnsi="宋体" w:cs="宋体" w:hint="eastAsia"/>
        </w:rPr>
        <w:t>当前线性表不为空</w:t>
      </w:r>
      <w:r>
        <w:rPr>
          <w:rFonts w:hint="eastAsia"/>
        </w:rPr>
        <w:t>\n");</w:t>
      </w:r>
    </w:p>
    <w:p w14:paraId="399355F4" w14:textId="77777777" w:rsidR="00641480" w:rsidRDefault="00641480" w:rsidP="0091242F">
      <w:pPr>
        <w:pStyle w:val="aff2"/>
      </w:pPr>
      <w:r>
        <w:tab/>
      </w:r>
      <w:r>
        <w:tab/>
        <w:t xml:space="preserve"> getchar();getchar();</w:t>
      </w:r>
    </w:p>
    <w:p w14:paraId="64553FA4" w14:textId="77777777" w:rsidR="00641480" w:rsidRDefault="00641480" w:rsidP="0091242F">
      <w:pPr>
        <w:pStyle w:val="aff2"/>
      </w:pPr>
      <w:r>
        <w:tab/>
      </w:r>
      <w:r>
        <w:tab/>
        <w:t xml:space="preserve"> break;</w:t>
      </w:r>
    </w:p>
    <w:p w14:paraId="357753CA" w14:textId="77777777" w:rsidR="00641480" w:rsidRDefault="00641480" w:rsidP="0091242F">
      <w:pPr>
        <w:pStyle w:val="aff2"/>
      </w:pPr>
      <w:r>
        <w:tab/>
        <w:t xml:space="preserve">   case 5:j = ListLength(L);</w:t>
      </w:r>
    </w:p>
    <w:p w14:paraId="3DD644B9" w14:textId="77777777" w:rsidR="00641480" w:rsidRDefault="00641480" w:rsidP="0091242F">
      <w:pPr>
        <w:pStyle w:val="aff2"/>
      </w:pPr>
      <w:r>
        <w:rPr>
          <w:rFonts w:hint="eastAsia"/>
        </w:rPr>
        <w:tab/>
      </w:r>
      <w:r>
        <w:rPr>
          <w:rFonts w:hint="eastAsia"/>
        </w:rPr>
        <w:tab/>
        <w:t xml:space="preserve"> if(j == INFEASIBLE) printf("</w:t>
      </w:r>
      <w:r>
        <w:rPr>
          <w:rFonts w:ascii="宋体" w:eastAsia="宋体" w:hAnsi="宋体" w:cs="宋体" w:hint="eastAsia"/>
        </w:rPr>
        <w:t>当前线性表不存在！</w:t>
      </w:r>
      <w:r>
        <w:rPr>
          <w:rFonts w:hint="eastAsia"/>
        </w:rPr>
        <w:t>\n");</w:t>
      </w:r>
    </w:p>
    <w:p w14:paraId="60174CF7" w14:textId="77777777" w:rsidR="00641480" w:rsidRDefault="00641480" w:rsidP="0091242F">
      <w:pPr>
        <w:pStyle w:val="aff2"/>
      </w:pPr>
      <w:r>
        <w:rPr>
          <w:rFonts w:hint="eastAsia"/>
        </w:rPr>
        <w:tab/>
      </w:r>
      <w:r>
        <w:rPr>
          <w:rFonts w:hint="eastAsia"/>
        </w:rPr>
        <w:tab/>
        <w:t xml:space="preserve"> else printf("</w:t>
      </w:r>
      <w:r>
        <w:rPr>
          <w:rFonts w:ascii="宋体" w:eastAsia="宋体" w:hAnsi="宋体" w:cs="宋体" w:hint="eastAsia"/>
        </w:rPr>
        <w:t>当前线性表长度为</w:t>
      </w:r>
      <w:r>
        <w:rPr>
          <w:rFonts w:hint="eastAsia"/>
        </w:rPr>
        <w:t>%d\n",j);</w:t>
      </w:r>
    </w:p>
    <w:p w14:paraId="78F07ED0" w14:textId="77777777" w:rsidR="00641480" w:rsidRDefault="00641480" w:rsidP="0091242F">
      <w:pPr>
        <w:pStyle w:val="aff2"/>
      </w:pPr>
      <w:r>
        <w:tab/>
      </w:r>
      <w:r>
        <w:tab/>
        <w:t xml:space="preserve"> getchar();getchar();</w:t>
      </w:r>
    </w:p>
    <w:p w14:paraId="3D3DDEA9" w14:textId="77777777" w:rsidR="00641480" w:rsidRDefault="00641480" w:rsidP="0091242F">
      <w:pPr>
        <w:pStyle w:val="aff2"/>
      </w:pPr>
      <w:r>
        <w:tab/>
      </w:r>
      <w:r>
        <w:tab/>
        <w:t xml:space="preserve"> break;</w:t>
      </w:r>
    </w:p>
    <w:p w14:paraId="0993BEDB" w14:textId="77777777" w:rsidR="00641480" w:rsidRDefault="00641480" w:rsidP="0091242F">
      <w:pPr>
        <w:pStyle w:val="aff2"/>
      </w:pPr>
      <w:r>
        <w:tab/>
        <w:t xml:space="preserve">   case 6:</w:t>
      </w:r>
    </w:p>
    <w:p w14:paraId="040D99A6" w14:textId="77777777" w:rsidR="00641480" w:rsidRDefault="00641480" w:rsidP="0091242F">
      <w:pPr>
        <w:pStyle w:val="aff2"/>
      </w:pPr>
      <w:r>
        <w:tab/>
        <w:t xml:space="preserve">   </w:t>
      </w:r>
      <w:r>
        <w:tab/>
        <w:t>if(L.elem==NULL)</w:t>
      </w:r>
    </w:p>
    <w:p w14:paraId="18CC30BA" w14:textId="77777777" w:rsidR="00641480" w:rsidRDefault="00641480" w:rsidP="0091242F">
      <w:pPr>
        <w:pStyle w:val="aff2"/>
      </w:pPr>
      <w:r>
        <w:tab/>
      </w:r>
      <w:r>
        <w:tab/>
        <w:t>{</w:t>
      </w:r>
    </w:p>
    <w:p w14:paraId="6C76049E" w14:textId="77777777" w:rsidR="00641480" w:rsidRDefault="00641480" w:rsidP="0091242F">
      <w:pPr>
        <w:pStyle w:val="aff2"/>
      </w:pPr>
      <w:r>
        <w:rPr>
          <w:rFonts w:hint="eastAsia"/>
        </w:rPr>
        <w:tab/>
      </w:r>
      <w:r>
        <w:rPr>
          <w:rFonts w:hint="eastAsia"/>
        </w:rPr>
        <w:tab/>
        <w:t xml:space="preserve">   </w:t>
      </w:r>
      <w:r>
        <w:rPr>
          <w:rFonts w:hint="eastAsia"/>
        </w:rPr>
        <w:tab/>
        <w:t>printf("</w:t>
      </w:r>
      <w:r>
        <w:rPr>
          <w:rFonts w:ascii="宋体" w:eastAsia="宋体" w:hAnsi="宋体" w:cs="宋体" w:hint="eastAsia"/>
        </w:rPr>
        <w:t>当前线性表不存在！</w:t>
      </w:r>
      <w:r>
        <w:rPr>
          <w:rFonts w:hint="eastAsia"/>
        </w:rPr>
        <w:t>\n");</w:t>
      </w:r>
    </w:p>
    <w:p w14:paraId="069C1252" w14:textId="77777777" w:rsidR="00641480" w:rsidRDefault="00641480" w:rsidP="0091242F">
      <w:pPr>
        <w:pStyle w:val="aff2"/>
      </w:pPr>
      <w:r>
        <w:tab/>
      </w:r>
      <w:r>
        <w:tab/>
        <w:t xml:space="preserve"> </w:t>
      </w:r>
      <w:r>
        <w:tab/>
        <w:t>getchar();getchar();</w:t>
      </w:r>
    </w:p>
    <w:p w14:paraId="2C777D13" w14:textId="77777777" w:rsidR="00641480" w:rsidRDefault="00641480" w:rsidP="0091242F">
      <w:pPr>
        <w:pStyle w:val="aff2"/>
      </w:pPr>
      <w:r>
        <w:tab/>
      </w:r>
      <w:r>
        <w:tab/>
        <w:t xml:space="preserve"> </w:t>
      </w:r>
      <w:r>
        <w:tab/>
        <w:t>break;</w:t>
      </w:r>
    </w:p>
    <w:p w14:paraId="7F061EF6" w14:textId="77777777" w:rsidR="00641480" w:rsidRDefault="00641480" w:rsidP="0091242F">
      <w:pPr>
        <w:pStyle w:val="aff2"/>
      </w:pPr>
      <w:r>
        <w:tab/>
      </w:r>
      <w:r>
        <w:tab/>
        <w:t>}</w:t>
      </w:r>
    </w:p>
    <w:p w14:paraId="28DEB423" w14:textId="77777777" w:rsidR="00641480" w:rsidRDefault="00641480" w:rsidP="0091242F">
      <w:pPr>
        <w:pStyle w:val="aff2"/>
      </w:pPr>
      <w:r>
        <w:tab/>
        <w:t xml:space="preserve">   </w:t>
      </w:r>
      <w:r>
        <w:tab/>
        <w:t xml:space="preserve"> int i, e;</w:t>
      </w:r>
    </w:p>
    <w:p w14:paraId="02B1646E" w14:textId="77777777" w:rsidR="00641480" w:rsidRDefault="00641480" w:rsidP="0091242F">
      <w:pPr>
        <w:pStyle w:val="aff2"/>
      </w:pPr>
      <w:r>
        <w:rPr>
          <w:rFonts w:hint="eastAsia"/>
        </w:rPr>
        <w:tab/>
        <w:t xml:space="preserve">   </w:t>
      </w:r>
      <w:r>
        <w:rPr>
          <w:rFonts w:hint="eastAsia"/>
        </w:rPr>
        <w:tab/>
        <w:t xml:space="preserve"> printf("</w:t>
      </w:r>
      <w:r>
        <w:rPr>
          <w:rFonts w:ascii="宋体" w:eastAsia="宋体" w:hAnsi="宋体" w:cs="宋体" w:hint="eastAsia"/>
        </w:rPr>
        <w:t>查找第几位元素？</w:t>
      </w:r>
      <w:r>
        <w:rPr>
          <w:rFonts w:hint="eastAsia"/>
        </w:rPr>
        <w:t>\n");</w:t>
      </w:r>
    </w:p>
    <w:p w14:paraId="6A668EE6" w14:textId="77777777" w:rsidR="00641480" w:rsidRDefault="00641480" w:rsidP="0091242F">
      <w:pPr>
        <w:pStyle w:val="aff2"/>
      </w:pPr>
      <w:r>
        <w:tab/>
        <w:t xml:space="preserve">   </w:t>
      </w:r>
      <w:r>
        <w:tab/>
        <w:t xml:space="preserve"> scanf("%d",&amp;i);</w:t>
      </w:r>
    </w:p>
    <w:p w14:paraId="7B84FD92" w14:textId="77777777" w:rsidR="00641480" w:rsidRDefault="00641480" w:rsidP="0091242F">
      <w:pPr>
        <w:pStyle w:val="aff2"/>
      </w:pPr>
      <w:r>
        <w:tab/>
      </w:r>
      <w:r>
        <w:tab/>
        <w:t xml:space="preserve"> j = GetElem(L, i, e);</w:t>
      </w:r>
    </w:p>
    <w:p w14:paraId="3800D016" w14:textId="77777777" w:rsidR="00641480" w:rsidRDefault="00641480" w:rsidP="0091242F">
      <w:pPr>
        <w:pStyle w:val="aff2"/>
      </w:pPr>
      <w:r>
        <w:rPr>
          <w:rFonts w:hint="eastAsia"/>
        </w:rPr>
        <w:tab/>
      </w:r>
      <w:r>
        <w:rPr>
          <w:rFonts w:hint="eastAsia"/>
        </w:rPr>
        <w:tab/>
        <w:t xml:space="preserve"> if(j == ERROR) printf("</w:t>
      </w:r>
      <w:r>
        <w:rPr>
          <w:rFonts w:ascii="宋体" w:eastAsia="宋体" w:hAnsi="宋体" w:cs="宋体" w:hint="eastAsia"/>
        </w:rPr>
        <w:t>查找位置不合法！</w:t>
      </w:r>
      <w:r>
        <w:rPr>
          <w:rFonts w:hint="eastAsia"/>
        </w:rPr>
        <w:t>\n");</w:t>
      </w:r>
    </w:p>
    <w:p w14:paraId="123BB430" w14:textId="77777777" w:rsidR="00641480" w:rsidRDefault="00641480" w:rsidP="0091242F">
      <w:pPr>
        <w:pStyle w:val="aff2"/>
      </w:pPr>
      <w:r>
        <w:rPr>
          <w:rFonts w:hint="eastAsia"/>
        </w:rPr>
        <w:tab/>
      </w:r>
      <w:r>
        <w:rPr>
          <w:rFonts w:hint="eastAsia"/>
        </w:rPr>
        <w:tab/>
        <w:t xml:space="preserve"> else printf("</w:t>
      </w:r>
      <w:r>
        <w:rPr>
          <w:rFonts w:ascii="宋体" w:eastAsia="宋体" w:hAnsi="宋体" w:cs="宋体" w:hint="eastAsia"/>
        </w:rPr>
        <w:t>当前线性表中第</w:t>
      </w:r>
      <w:r>
        <w:rPr>
          <w:rFonts w:hint="eastAsia"/>
        </w:rPr>
        <w:t>%d</w:t>
      </w:r>
      <w:r>
        <w:rPr>
          <w:rFonts w:ascii="宋体" w:eastAsia="宋体" w:hAnsi="宋体" w:cs="宋体" w:hint="eastAsia"/>
        </w:rPr>
        <w:t>个元素为</w:t>
      </w:r>
      <w:r>
        <w:rPr>
          <w:rFonts w:hint="eastAsia"/>
        </w:rPr>
        <w:t>%d\n", i, e);</w:t>
      </w:r>
    </w:p>
    <w:p w14:paraId="177C40E6" w14:textId="77777777" w:rsidR="00641480" w:rsidRDefault="00641480" w:rsidP="0091242F">
      <w:pPr>
        <w:pStyle w:val="aff2"/>
      </w:pPr>
      <w:r>
        <w:tab/>
      </w:r>
      <w:r>
        <w:tab/>
        <w:t xml:space="preserve"> getchar();getchar();</w:t>
      </w:r>
    </w:p>
    <w:p w14:paraId="14D27885" w14:textId="77777777" w:rsidR="00641480" w:rsidRDefault="00641480" w:rsidP="0091242F">
      <w:pPr>
        <w:pStyle w:val="aff2"/>
      </w:pPr>
      <w:r>
        <w:tab/>
      </w:r>
      <w:r>
        <w:tab/>
        <w:t xml:space="preserve"> break;</w:t>
      </w:r>
    </w:p>
    <w:p w14:paraId="69664C4C" w14:textId="77777777" w:rsidR="00641480" w:rsidRDefault="00641480" w:rsidP="0091242F">
      <w:pPr>
        <w:pStyle w:val="aff2"/>
      </w:pPr>
      <w:r>
        <w:tab/>
        <w:t xml:space="preserve">   case 7:</w:t>
      </w:r>
    </w:p>
    <w:p w14:paraId="1489F27A" w14:textId="77777777" w:rsidR="00641480" w:rsidRDefault="00641480" w:rsidP="0091242F">
      <w:pPr>
        <w:pStyle w:val="aff2"/>
      </w:pPr>
      <w:r>
        <w:rPr>
          <w:rFonts w:hint="eastAsia"/>
        </w:rPr>
        <w:tab/>
      </w:r>
      <w:r>
        <w:rPr>
          <w:rFonts w:hint="eastAsia"/>
        </w:rPr>
        <w:tab/>
        <w:t xml:space="preserve"> printf("</w:t>
      </w:r>
      <w:r>
        <w:rPr>
          <w:rFonts w:ascii="宋体" w:eastAsia="宋体" w:hAnsi="宋体" w:cs="宋体" w:hint="eastAsia"/>
        </w:rPr>
        <w:t>输入所需查找的元素内容</w:t>
      </w:r>
      <w:r>
        <w:rPr>
          <w:rFonts w:hint="eastAsia"/>
        </w:rPr>
        <w:t>\n");</w:t>
      </w:r>
    </w:p>
    <w:p w14:paraId="0B27F742" w14:textId="77777777" w:rsidR="00641480" w:rsidRDefault="00641480" w:rsidP="0091242F">
      <w:pPr>
        <w:pStyle w:val="aff2"/>
      </w:pPr>
      <w:r>
        <w:tab/>
      </w:r>
      <w:r>
        <w:tab/>
        <w:t xml:space="preserve"> scanf("%d", &amp;e);</w:t>
      </w:r>
    </w:p>
    <w:p w14:paraId="174556A7" w14:textId="77777777" w:rsidR="00641480" w:rsidRDefault="00641480" w:rsidP="0091242F">
      <w:pPr>
        <w:pStyle w:val="aff2"/>
      </w:pPr>
      <w:r>
        <w:tab/>
      </w:r>
      <w:r>
        <w:tab/>
        <w:t xml:space="preserve"> j = LocateElem(L, e);</w:t>
      </w:r>
    </w:p>
    <w:p w14:paraId="5A19F692" w14:textId="77777777" w:rsidR="00641480" w:rsidRDefault="00641480" w:rsidP="0091242F">
      <w:pPr>
        <w:pStyle w:val="aff2"/>
      </w:pPr>
      <w:r>
        <w:rPr>
          <w:rFonts w:hint="eastAsia"/>
        </w:rPr>
        <w:tab/>
      </w:r>
      <w:r>
        <w:rPr>
          <w:rFonts w:hint="eastAsia"/>
        </w:rPr>
        <w:tab/>
        <w:t xml:space="preserve"> if(j == ERROR) printf("</w:t>
      </w:r>
      <w:r>
        <w:rPr>
          <w:rFonts w:ascii="宋体" w:eastAsia="宋体" w:hAnsi="宋体" w:cs="宋体" w:hint="eastAsia"/>
        </w:rPr>
        <w:t>表中不存在元素</w:t>
      </w:r>
      <w:r>
        <w:rPr>
          <w:rFonts w:hint="eastAsia"/>
        </w:rPr>
        <w:t xml:space="preserve"> %d\n",e);</w:t>
      </w:r>
    </w:p>
    <w:p w14:paraId="311517D5" w14:textId="77777777" w:rsidR="00641480" w:rsidRDefault="00641480" w:rsidP="0091242F">
      <w:pPr>
        <w:pStyle w:val="aff2"/>
      </w:pPr>
      <w:r>
        <w:rPr>
          <w:rFonts w:hint="eastAsia"/>
        </w:rPr>
        <w:tab/>
      </w:r>
      <w:r>
        <w:rPr>
          <w:rFonts w:hint="eastAsia"/>
        </w:rPr>
        <w:tab/>
        <w:t xml:space="preserve"> else if(j == INFEASIBLE) printf("</w:t>
      </w:r>
      <w:r>
        <w:rPr>
          <w:rFonts w:ascii="宋体" w:eastAsia="宋体" w:hAnsi="宋体" w:cs="宋体" w:hint="eastAsia"/>
        </w:rPr>
        <w:t>当前线性表为不存在！</w:t>
      </w:r>
      <w:r>
        <w:rPr>
          <w:rFonts w:hint="eastAsia"/>
        </w:rPr>
        <w:t>\n");</w:t>
      </w:r>
    </w:p>
    <w:p w14:paraId="11400339" w14:textId="77777777" w:rsidR="00641480" w:rsidRDefault="00641480" w:rsidP="0091242F">
      <w:pPr>
        <w:pStyle w:val="aff2"/>
      </w:pPr>
      <w:r>
        <w:rPr>
          <w:rFonts w:hint="eastAsia"/>
        </w:rPr>
        <w:tab/>
      </w:r>
      <w:r>
        <w:rPr>
          <w:rFonts w:hint="eastAsia"/>
        </w:rPr>
        <w:tab/>
        <w:t xml:space="preserve"> else printf("</w:t>
      </w:r>
      <w:r>
        <w:rPr>
          <w:rFonts w:ascii="宋体" w:eastAsia="宋体" w:hAnsi="宋体" w:cs="宋体" w:hint="eastAsia"/>
        </w:rPr>
        <w:t>元素</w:t>
      </w:r>
      <w:r>
        <w:rPr>
          <w:rFonts w:hint="eastAsia"/>
        </w:rPr>
        <w:t>%d</w:t>
      </w:r>
      <w:r>
        <w:rPr>
          <w:rFonts w:ascii="宋体" w:eastAsia="宋体" w:hAnsi="宋体" w:cs="宋体" w:hint="eastAsia"/>
        </w:rPr>
        <w:t>位于线性表中第</w:t>
      </w:r>
      <w:r>
        <w:rPr>
          <w:rFonts w:hint="eastAsia"/>
        </w:rPr>
        <w:t>%d</w:t>
      </w:r>
      <w:r>
        <w:rPr>
          <w:rFonts w:ascii="宋体" w:eastAsia="宋体" w:hAnsi="宋体" w:cs="宋体" w:hint="eastAsia"/>
        </w:rPr>
        <w:t>个位置</w:t>
      </w:r>
      <w:r>
        <w:rPr>
          <w:rFonts w:hint="eastAsia"/>
        </w:rPr>
        <w:t>\n", e, j);</w:t>
      </w:r>
    </w:p>
    <w:p w14:paraId="5FC86810" w14:textId="77777777" w:rsidR="00641480" w:rsidRDefault="00641480" w:rsidP="0091242F">
      <w:pPr>
        <w:pStyle w:val="aff2"/>
      </w:pPr>
      <w:r>
        <w:tab/>
      </w:r>
      <w:r>
        <w:tab/>
        <w:t xml:space="preserve"> getchar();getchar();</w:t>
      </w:r>
    </w:p>
    <w:p w14:paraId="264D1D28" w14:textId="77777777" w:rsidR="00641480" w:rsidRDefault="00641480" w:rsidP="0091242F">
      <w:pPr>
        <w:pStyle w:val="aff2"/>
      </w:pPr>
      <w:r>
        <w:tab/>
      </w:r>
      <w:r>
        <w:tab/>
        <w:t xml:space="preserve"> break;</w:t>
      </w:r>
    </w:p>
    <w:p w14:paraId="77645E38" w14:textId="77777777" w:rsidR="00641480" w:rsidRDefault="00641480" w:rsidP="0091242F">
      <w:pPr>
        <w:pStyle w:val="aff2"/>
      </w:pPr>
      <w:r>
        <w:tab/>
        <w:t xml:space="preserve">   case 8:</w:t>
      </w:r>
    </w:p>
    <w:p w14:paraId="607F909D" w14:textId="77777777" w:rsidR="00641480" w:rsidRDefault="00641480" w:rsidP="0091242F">
      <w:pPr>
        <w:pStyle w:val="aff2"/>
      </w:pPr>
      <w:r>
        <w:tab/>
        <w:t xml:space="preserve">   </w:t>
      </w:r>
      <w:r>
        <w:tab/>
        <w:t xml:space="preserve"> int prior;</w:t>
      </w:r>
    </w:p>
    <w:p w14:paraId="18DBC40F" w14:textId="77777777" w:rsidR="00641480" w:rsidRDefault="00641480" w:rsidP="0091242F">
      <w:pPr>
        <w:pStyle w:val="aff2"/>
      </w:pPr>
      <w:r>
        <w:rPr>
          <w:rFonts w:hint="eastAsia"/>
        </w:rPr>
        <w:tab/>
        <w:t xml:space="preserve">   </w:t>
      </w:r>
      <w:r>
        <w:rPr>
          <w:rFonts w:hint="eastAsia"/>
        </w:rPr>
        <w:tab/>
        <w:t xml:space="preserve"> printf("</w:t>
      </w:r>
      <w:r>
        <w:rPr>
          <w:rFonts w:ascii="宋体" w:eastAsia="宋体" w:hAnsi="宋体" w:cs="宋体" w:hint="eastAsia"/>
        </w:rPr>
        <w:t>输入当前元素</w:t>
      </w:r>
      <w:r>
        <w:rPr>
          <w:rFonts w:hint="eastAsia"/>
        </w:rPr>
        <w:t>\n");</w:t>
      </w:r>
    </w:p>
    <w:p w14:paraId="41FD31F1" w14:textId="77777777" w:rsidR="00641480" w:rsidRDefault="00641480" w:rsidP="0091242F">
      <w:pPr>
        <w:pStyle w:val="aff2"/>
      </w:pPr>
      <w:r>
        <w:tab/>
        <w:t xml:space="preserve">   </w:t>
      </w:r>
      <w:r>
        <w:tab/>
        <w:t xml:space="preserve"> scanf("%d", &amp;e);</w:t>
      </w:r>
    </w:p>
    <w:p w14:paraId="2971B0C3" w14:textId="77777777" w:rsidR="00641480" w:rsidRDefault="00641480" w:rsidP="0091242F">
      <w:pPr>
        <w:pStyle w:val="aff2"/>
      </w:pPr>
      <w:r>
        <w:tab/>
        <w:t xml:space="preserve">   </w:t>
      </w:r>
      <w:r>
        <w:tab/>
        <w:t xml:space="preserve"> j = PriorElem(L, e, prior);</w:t>
      </w:r>
    </w:p>
    <w:p w14:paraId="0996E3E3" w14:textId="77777777" w:rsidR="00641480" w:rsidRDefault="00641480" w:rsidP="0091242F">
      <w:pPr>
        <w:pStyle w:val="aff2"/>
      </w:pPr>
      <w:r>
        <w:rPr>
          <w:rFonts w:hint="eastAsia"/>
        </w:rPr>
        <w:tab/>
        <w:t xml:space="preserve">   </w:t>
      </w:r>
      <w:r>
        <w:rPr>
          <w:rFonts w:hint="eastAsia"/>
        </w:rPr>
        <w:tab/>
        <w:t xml:space="preserve"> if(j == ERROR) printf("</w:t>
      </w:r>
      <w:r>
        <w:rPr>
          <w:rFonts w:ascii="宋体" w:eastAsia="宋体" w:hAnsi="宋体" w:cs="宋体" w:hint="eastAsia"/>
        </w:rPr>
        <w:t>此元素无前驱！</w:t>
      </w:r>
      <w:r>
        <w:rPr>
          <w:rFonts w:hint="eastAsia"/>
        </w:rPr>
        <w:t>\n");</w:t>
      </w:r>
    </w:p>
    <w:p w14:paraId="7CB13408" w14:textId="77777777" w:rsidR="00641480" w:rsidRDefault="00641480" w:rsidP="0091242F">
      <w:pPr>
        <w:pStyle w:val="aff2"/>
      </w:pPr>
      <w:r>
        <w:rPr>
          <w:rFonts w:hint="eastAsia"/>
        </w:rPr>
        <w:tab/>
        <w:t xml:space="preserve">   </w:t>
      </w:r>
      <w:r>
        <w:rPr>
          <w:rFonts w:hint="eastAsia"/>
        </w:rPr>
        <w:tab/>
        <w:t xml:space="preserve"> else if(j == INFEASIBLE) printf("</w:t>
      </w:r>
      <w:r>
        <w:rPr>
          <w:rFonts w:ascii="宋体" w:eastAsia="宋体" w:hAnsi="宋体" w:cs="宋体" w:hint="eastAsia"/>
        </w:rPr>
        <w:t>当前线性表不存在！</w:t>
      </w:r>
      <w:r>
        <w:rPr>
          <w:rFonts w:hint="eastAsia"/>
        </w:rPr>
        <w:t>\n");</w:t>
      </w:r>
    </w:p>
    <w:p w14:paraId="35261C6E" w14:textId="77777777" w:rsidR="00641480" w:rsidRDefault="00641480" w:rsidP="0091242F">
      <w:pPr>
        <w:pStyle w:val="aff2"/>
      </w:pPr>
      <w:r>
        <w:rPr>
          <w:rFonts w:hint="eastAsia"/>
        </w:rPr>
        <w:tab/>
        <w:t xml:space="preserve">   </w:t>
      </w:r>
      <w:r>
        <w:rPr>
          <w:rFonts w:hint="eastAsia"/>
        </w:rPr>
        <w:tab/>
        <w:t xml:space="preserve"> else printf("</w:t>
      </w:r>
      <w:r>
        <w:rPr>
          <w:rFonts w:ascii="宋体" w:eastAsia="宋体" w:hAnsi="宋体" w:cs="宋体" w:hint="eastAsia"/>
        </w:rPr>
        <w:t>当前元素前驱为</w:t>
      </w:r>
      <w:r>
        <w:rPr>
          <w:rFonts w:hint="eastAsia"/>
        </w:rPr>
        <w:t>%d\n", prior);</w:t>
      </w:r>
    </w:p>
    <w:p w14:paraId="121D75D1" w14:textId="77777777" w:rsidR="00641480" w:rsidRDefault="00641480" w:rsidP="0091242F">
      <w:pPr>
        <w:pStyle w:val="aff2"/>
      </w:pPr>
      <w:r>
        <w:tab/>
      </w:r>
      <w:r>
        <w:tab/>
        <w:t xml:space="preserve"> getchar();getchar();</w:t>
      </w:r>
    </w:p>
    <w:p w14:paraId="0F3D7BD7" w14:textId="77777777" w:rsidR="00641480" w:rsidRDefault="00641480" w:rsidP="0091242F">
      <w:pPr>
        <w:pStyle w:val="aff2"/>
      </w:pPr>
      <w:r>
        <w:tab/>
      </w:r>
      <w:r>
        <w:tab/>
        <w:t xml:space="preserve"> break;</w:t>
      </w:r>
    </w:p>
    <w:p w14:paraId="44C4A153" w14:textId="77777777" w:rsidR="00641480" w:rsidRDefault="00641480" w:rsidP="0091242F">
      <w:pPr>
        <w:pStyle w:val="aff2"/>
      </w:pPr>
      <w:r>
        <w:tab/>
        <w:t xml:space="preserve">   case 9:</w:t>
      </w:r>
    </w:p>
    <w:p w14:paraId="466DCC29" w14:textId="77777777" w:rsidR="00641480" w:rsidRDefault="00641480" w:rsidP="0091242F">
      <w:pPr>
        <w:pStyle w:val="aff2"/>
      </w:pPr>
      <w:r>
        <w:tab/>
        <w:t xml:space="preserve">   </w:t>
      </w:r>
      <w:r>
        <w:tab/>
        <w:t xml:space="preserve"> int next;</w:t>
      </w:r>
    </w:p>
    <w:p w14:paraId="7D3E2705" w14:textId="77777777" w:rsidR="00641480" w:rsidRDefault="00641480" w:rsidP="0091242F">
      <w:pPr>
        <w:pStyle w:val="aff2"/>
      </w:pPr>
      <w:r>
        <w:rPr>
          <w:rFonts w:hint="eastAsia"/>
        </w:rPr>
        <w:lastRenderedPageBreak/>
        <w:tab/>
        <w:t xml:space="preserve">   </w:t>
      </w:r>
      <w:r>
        <w:rPr>
          <w:rFonts w:hint="eastAsia"/>
        </w:rPr>
        <w:tab/>
        <w:t xml:space="preserve"> printf("</w:t>
      </w:r>
      <w:r>
        <w:rPr>
          <w:rFonts w:ascii="宋体" w:eastAsia="宋体" w:hAnsi="宋体" w:cs="宋体" w:hint="eastAsia"/>
        </w:rPr>
        <w:t>输入当前元素</w:t>
      </w:r>
      <w:r>
        <w:rPr>
          <w:rFonts w:hint="eastAsia"/>
        </w:rPr>
        <w:t>\n");</w:t>
      </w:r>
    </w:p>
    <w:p w14:paraId="546BDAC2" w14:textId="77777777" w:rsidR="00641480" w:rsidRDefault="00641480" w:rsidP="0091242F">
      <w:pPr>
        <w:pStyle w:val="aff2"/>
      </w:pPr>
      <w:r>
        <w:tab/>
        <w:t xml:space="preserve">   </w:t>
      </w:r>
      <w:r>
        <w:tab/>
        <w:t xml:space="preserve"> scanf("%d", &amp;e);</w:t>
      </w:r>
    </w:p>
    <w:p w14:paraId="48B42CB4" w14:textId="77777777" w:rsidR="00641480" w:rsidRDefault="00641480" w:rsidP="0091242F">
      <w:pPr>
        <w:pStyle w:val="aff2"/>
      </w:pPr>
      <w:r>
        <w:tab/>
        <w:t xml:space="preserve">   </w:t>
      </w:r>
      <w:r>
        <w:tab/>
        <w:t xml:space="preserve"> j = NextElem(L, e, next);</w:t>
      </w:r>
    </w:p>
    <w:p w14:paraId="4323C244" w14:textId="77777777" w:rsidR="00641480" w:rsidRDefault="00641480" w:rsidP="0091242F">
      <w:pPr>
        <w:pStyle w:val="aff2"/>
      </w:pPr>
      <w:r>
        <w:rPr>
          <w:rFonts w:hint="eastAsia"/>
        </w:rPr>
        <w:tab/>
        <w:t xml:space="preserve">   </w:t>
      </w:r>
      <w:r>
        <w:rPr>
          <w:rFonts w:hint="eastAsia"/>
        </w:rPr>
        <w:tab/>
        <w:t xml:space="preserve"> if(j == ERROR) printf("</w:t>
      </w:r>
      <w:r>
        <w:rPr>
          <w:rFonts w:ascii="宋体" w:eastAsia="宋体" w:hAnsi="宋体" w:cs="宋体" w:hint="eastAsia"/>
        </w:rPr>
        <w:t>此元素无后继！</w:t>
      </w:r>
      <w:r>
        <w:rPr>
          <w:rFonts w:hint="eastAsia"/>
        </w:rPr>
        <w:t>\n");</w:t>
      </w:r>
    </w:p>
    <w:p w14:paraId="4DE0927A" w14:textId="77777777" w:rsidR="00641480" w:rsidRDefault="00641480" w:rsidP="0091242F">
      <w:pPr>
        <w:pStyle w:val="aff2"/>
      </w:pPr>
      <w:r>
        <w:rPr>
          <w:rFonts w:hint="eastAsia"/>
        </w:rPr>
        <w:tab/>
        <w:t xml:space="preserve">   </w:t>
      </w:r>
      <w:r>
        <w:rPr>
          <w:rFonts w:hint="eastAsia"/>
        </w:rPr>
        <w:tab/>
        <w:t xml:space="preserve"> else if(j == INFEASIBLE) printf("</w:t>
      </w:r>
      <w:r>
        <w:rPr>
          <w:rFonts w:ascii="宋体" w:eastAsia="宋体" w:hAnsi="宋体" w:cs="宋体" w:hint="eastAsia"/>
        </w:rPr>
        <w:t>当前线性表不存在！</w:t>
      </w:r>
      <w:r>
        <w:rPr>
          <w:rFonts w:hint="eastAsia"/>
        </w:rPr>
        <w:t>\n");</w:t>
      </w:r>
    </w:p>
    <w:p w14:paraId="3B60421D" w14:textId="77777777" w:rsidR="00641480" w:rsidRDefault="00641480" w:rsidP="0091242F">
      <w:pPr>
        <w:pStyle w:val="aff2"/>
      </w:pPr>
      <w:r>
        <w:rPr>
          <w:rFonts w:hint="eastAsia"/>
        </w:rPr>
        <w:tab/>
        <w:t xml:space="preserve">   </w:t>
      </w:r>
      <w:r>
        <w:rPr>
          <w:rFonts w:hint="eastAsia"/>
        </w:rPr>
        <w:tab/>
        <w:t xml:space="preserve"> else printf("</w:t>
      </w:r>
      <w:r>
        <w:rPr>
          <w:rFonts w:ascii="宋体" w:eastAsia="宋体" w:hAnsi="宋体" w:cs="宋体" w:hint="eastAsia"/>
        </w:rPr>
        <w:t>当前元素后继为</w:t>
      </w:r>
      <w:r>
        <w:rPr>
          <w:rFonts w:hint="eastAsia"/>
        </w:rPr>
        <w:t>%d\n", next);</w:t>
      </w:r>
    </w:p>
    <w:p w14:paraId="76D52CAC" w14:textId="77777777" w:rsidR="00641480" w:rsidRDefault="00641480" w:rsidP="0091242F">
      <w:pPr>
        <w:pStyle w:val="aff2"/>
      </w:pPr>
      <w:r>
        <w:tab/>
      </w:r>
      <w:r>
        <w:tab/>
        <w:t xml:space="preserve"> getchar();getchar();</w:t>
      </w:r>
    </w:p>
    <w:p w14:paraId="6B1FB007" w14:textId="77777777" w:rsidR="00641480" w:rsidRDefault="00641480" w:rsidP="0091242F">
      <w:pPr>
        <w:pStyle w:val="aff2"/>
      </w:pPr>
      <w:r>
        <w:tab/>
      </w:r>
      <w:r>
        <w:tab/>
        <w:t xml:space="preserve"> break;</w:t>
      </w:r>
    </w:p>
    <w:p w14:paraId="39B0EBF6" w14:textId="77777777" w:rsidR="00641480" w:rsidRDefault="00641480" w:rsidP="0091242F">
      <w:pPr>
        <w:pStyle w:val="aff2"/>
      </w:pPr>
      <w:r>
        <w:tab/>
        <w:t xml:space="preserve">   case 10:</w:t>
      </w:r>
    </w:p>
    <w:p w14:paraId="53591A1A" w14:textId="77777777" w:rsidR="00641480" w:rsidRDefault="00641480" w:rsidP="0091242F">
      <w:pPr>
        <w:pStyle w:val="aff2"/>
      </w:pPr>
      <w:r>
        <w:rPr>
          <w:rFonts w:hint="eastAsia"/>
        </w:rPr>
        <w:tab/>
        <w:t xml:space="preserve">   </w:t>
      </w:r>
      <w:r>
        <w:rPr>
          <w:rFonts w:hint="eastAsia"/>
        </w:rPr>
        <w:tab/>
        <w:t xml:space="preserve"> printf("</w:t>
      </w:r>
      <w:r>
        <w:rPr>
          <w:rFonts w:ascii="宋体" w:eastAsia="宋体" w:hAnsi="宋体" w:cs="宋体" w:hint="eastAsia"/>
        </w:rPr>
        <w:t>输入加入元素</w:t>
      </w:r>
      <w:r>
        <w:rPr>
          <w:rFonts w:hint="eastAsia"/>
        </w:rPr>
        <w:t>\n");</w:t>
      </w:r>
    </w:p>
    <w:p w14:paraId="1C4B3A34" w14:textId="77777777" w:rsidR="00641480" w:rsidRDefault="00641480" w:rsidP="0091242F">
      <w:pPr>
        <w:pStyle w:val="aff2"/>
      </w:pPr>
      <w:r>
        <w:tab/>
        <w:t xml:space="preserve">   </w:t>
      </w:r>
      <w:r>
        <w:tab/>
        <w:t xml:space="preserve"> scanf("%d", &amp;e);</w:t>
      </w:r>
    </w:p>
    <w:p w14:paraId="0D049FCE" w14:textId="77777777" w:rsidR="00641480" w:rsidRDefault="00641480" w:rsidP="0091242F">
      <w:pPr>
        <w:pStyle w:val="aff2"/>
      </w:pPr>
      <w:r>
        <w:rPr>
          <w:rFonts w:hint="eastAsia"/>
        </w:rPr>
        <w:tab/>
        <w:t xml:space="preserve">   </w:t>
      </w:r>
      <w:r>
        <w:rPr>
          <w:rFonts w:hint="eastAsia"/>
        </w:rPr>
        <w:tab/>
        <w:t xml:space="preserve"> printf("</w:t>
      </w:r>
      <w:r>
        <w:rPr>
          <w:rFonts w:ascii="宋体" w:eastAsia="宋体" w:hAnsi="宋体" w:cs="宋体" w:hint="eastAsia"/>
        </w:rPr>
        <w:t>想插入第几个元素前？</w:t>
      </w:r>
      <w:r>
        <w:rPr>
          <w:rFonts w:hint="eastAsia"/>
        </w:rPr>
        <w:t>\n");</w:t>
      </w:r>
    </w:p>
    <w:p w14:paraId="05735D2F" w14:textId="77777777" w:rsidR="00641480" w:rsidRDefault="00641480" w:rsidP="0091242F">
      <w:pPr>
        <w:pStyle w:val="aff2"/>
      </w:pPr>
      <w:r>
        <w:tab/>
      </w:r>
      <w:r>
        <w:tab/>
        <w:t xml:space="preserve"> scanf("%d", &amp;i);</w:t>
      </w:r>
    </w:p>
    <w:p w14:paraId="35CA8228" w14:textId="77777777" w:rsidR="00641480" w:rsidRDefault="00641480" w:rsidP="0091242F">
      <w:pPr>
        <w:pStyle w:val="aff2"/>
      </w:pPr>
      <w:r>
        <w:tab/>
      </w:r>
      <w:r>
        <w:tab/>
        <w:t xml:space="preserve"> j = ListInsert(L, i, e);</w:t>
      </w:r>
    </w:p>
    <w:p w14:paraId="34F00735" w14:textId="77777777" w:rsidR="00641480" w:rsidRDefault="00641480" w:rsidP="0091242F">
      <w:pPr>
        <w:pStyle w:val="aff2"/>
      </w:pPr>
      <w:r>
        <w:rPr>
          <w:rFonts w:hint="eastAsia"/>
        </w:rPr>
        <w:tab/>
      </w:r>
      <w:r>
        <w:rPr>
          <w:rFonts w:hint="eastAsia"/>
        </w:rPr>
        <w:tab/>
        <w:t xml:space="preserve"> if(j == ERROR) printf("</w:t>
      </w:r>
      <w:r>
        <w:rPr>
          <w:rFonts w:ascii="宋体" w:eastAsia="宋体" w:hAnsi="宋体" w:cs="宋体" w:hint="eastAsia"/>
        </w:rPr>
        <w:t>插入位置非法！</w:t>
      </w:r>
      <w:r>
        <w:rPr>
          <w:rFonts w:hint="eastAsia"/>
        </w:rPr>
        <w:t>\n");</w:t>
      </w:r>
    </w:p>
    <w:p w14:paraId="77514B73" w14:textId="77777777" w:rsidR="00641480" w:rsidRDefault="00641480" w:rsidP="0091242F">
      <w:pPr>
        <w:pStyle w:val="aff2"/>
      </w:pPr>
      <w:r>
        <w:rPr>
          <w:rFonts w:hint="eastAsia"/>
        </w:rPr>
        <w:tab/>
      </w:r>
      <w:r>
        <w:rPr>
          <w:rFonts w:hint="eastAsia"/>
        </w:rPr>
        <w:tab/>
        <w:t xml:space="preserve"> else if(j == INFEASIBLE) printf("</w:t>
      </w:r>
      <w:r>
        <w:rPr>
          <w:rFonts w:ascii="宋体" w:eastAsia="宋体" w:hAnsi="宋体" w:cs="宋体" w:hint="eastAsia"/>
        </w:rPr>
        <w:t>当前线性表不存在！</w:t>
      </w:r>
      <w:r>
        <w:rPr>
          <w:rFonts w:hint="eastAsia"/>
        </w:rPr>
        <w:t>\n");</w:t>
      </w:r>
    </w:p>
    <w:p w14:paraId="04C87AC2" w14:textId="77777777" w:rsidR="00641480" w:rsidRDefault="00641480" w:rsidP="0091242F">
      <w:pPr>
        <w:pStyle w:val="aff2"/>
      </w:pPr>
      <w:r>
        <w:tab/>
      </w:r>
      <w:r>
        <w:tab/>
        <w:t xml:space="preserve"> else</w:t>
      </w:r>
    </w:p>
    <w:p w14:paraId="1A1A213F" w14:textId="77777777" w:rsidR="00641480" w:rsidRDefault="00641480" w:rsidP="0091242F">
      <w:pPr>
        <w:pStyle w:val="aff2"/>
      </w:pPr>
      <w:r>
        <w:tab/>
      </w:r>
      <w:r>
        <w:tab/>
        <w:t xml:space="preserve"> {</w:t>
      </w:r>
    </w:p>
    <w:p w14:paraId="777A2D46" w14:textId="77777777" w:rsidR="00641480" w:rsidRDefault="00641480" w:rsidP="0091242F">
      <w:pPr>
        <w:pStyle w:val="aff2"/>
      </w:pPr>
      <w:r>
        <w:rPr>
          <w:rFonts w:hint="eastAsia"/>
        </w:rPr>
        <w:tab/>
      </w:r>
      <w:r>
        <w:rPr>
          <w:rFonts w:hint="eastAsia"/>
        </w:rPr>
        <w:tab/>
        <w:t xml:space="preserve"> </w:t>
      </w:r>
      <w:r>
        <w:rPr>
          <w:rFonts w:hint="eastAsia"/>
        </w:rPr>
        <w:tab/>
        <w:t>printf("</w:t>
      </w:r>
      <w:r>
        <w:rPr>
          <w:rFonts w:ascii="宋体" w:eastAsia="宋体" w:hAnsi="宋体" w:cs="宋体" w:hint="eastAsia"/>
        </w:rPr>
        <w:t>插入成功！</w:t>
      </w:r>
      <w:r>
        <w:rPr>
          <w:rFonts w:hint="eastAsia"/>
        </w:rPr>
        <w:t>\n");</w:t>
      </w:r>
    </w:p>
    <w:p w14:paraId="2527C9E5" w14:textId="77777777" w:rsidR="00641480" w:rsidRDefault="00641480" w:rsidP="0091242F">
      <w:pPr>
        <w:pStyle w:val="aff2"/>
      </w:pPr>
      <w:r>
        <w:tab/>
      </w:r>
      <w:r>
        <w:tab/>
        <w:t xml:space="preserve"> </w:t>
      </w:r>
      <w:r>
        <w:tab/>
        <w:t>if(!ListTrabverse(L))</w:t>
      </w:r>
    </w:p>
    <w:p w14:paraId="02792C96" w14:textId="77777777" w:rsidR="00641480" w:rsidRDefault="00641480" w:rsidP="0091242F">
      <w:pPr>
        <w:pStyle w:val="aff2"/>
      </w:pPr>
      <w:r>
        <w:rPr>
          <w:rFonts w:hint="eastAsia"/>
        </w:rPr>
        <w:tab/>
      </w:r>
      <w:r>
        <w:rPr>
          <w:rFonts w:hint="eastAsia"/>
        </w:rPr>
        <w:tab/>
      </w:r>
      <w:r>
        <w:rPr>
          <w:rFonts w:hint="eastAsia"/>
        </w:rPr>
        <w:tab/>
        <w:t>printf("</w:t>
      </w:r>
      <w:r>
        <w:rPr>
          <w:rFonts w:ascii="宋体" w:eastAsia="宋体" w:hAnsi="宋体" w:cs="宋体" w:hint="eastAsia"/>
        </w:rPr>
        <w:t>当前线性表不存在！</w:t>
      </w:r>
      <w:r>
        <w:rPr>
          <w:rFonts w:hint="eastAsia"/>
        </w:rPr>
        <w:t>\n");</w:t>
      </w:r>
    </w:p>
    <w:p w14:paraId="7DB03A86" w14:textId="77777777" w:rsidR="00641480" w:rsidRDefault="00641480" w:rsidP="0091242F">
      <w:pPr>
        <w:pStyle w:val="aff2"/>
      </w:pPr>
      <w:r>
        <w:tab/>
      </w:r>
      <w:r>
        <w:tab/>
        <w:t xml:space="preserve"> }</w:t>
      </w:r>
    </w:p>
    <w:p w14:paraId="6CC2242F" w14:textId="77777777" w:rsidR="00641480" w:rsidRDefault="00641480" w:rsidP="0091242F">
      <w:pPr>
        <w:pStyle w:val="aff2"/>
      </w:pPr>
      <w:r>
        <w:tab/>
      </w:r>
      <w:r>
        <w:tab/>
        <w:t xml:space="preserve"> getchar();getchar();</w:t>
      </w:r>
    </w:p>
    <w:p w14:paraId="6EF3196E" w14:textId="77777777" w:rsidR="00641480" w:rsidRDefault="00641480" w:rsidP="0091242F">
      <w:pPr>
        <w:pStyle w:val="aff2"/>
      </w:pPr>
      <w:r>
        <w:tab/>
      </w:r>
      <w:r>
        <w:tab/>
        <w:t xml:space="preserve"> break;</w:t>
      </w:r>
    </w:p>
    <w:p w14:paraId="7F2382A0" w14:textId="77777777" w:rsidR="00641480" w:rsidRDefault="00641480" w:rsidP="0091242F">
      <w:pPr>
        <w:pStyle w:val="aff2"/>
      </w:pPr>
      <w:r>
        <w:tab/>
        <w:t xml:space="preserve">   case 11:</w:t>
      </w:r>
    </w:p>
    <w:p w14:paraId="10572319" w14:textId="77777777" w:rsidR="00641480" w:rsidRDefault="00641480" w:rsidP="0091242F">
      <w:pPr>
        <w:pStyle w:val="aff2"/>
      </w:pPr>
      <w:r>
        <w:rPr>
          <w:rFonts w:hint="eastAsia"/>
        </w:rPr>
        <w:tab/>
        <w:t xml:space="preserve">   </w:t>
      </w:r>
      <w:r>
        <w:rPr>
          <w:rFonts w:hint="eastAsia"/>
        </w:rPr>
        <w:tab/>
        <w:t xml:space="preserve"> printf("</w:t>
      </w:r>
      <w:r>
        <w:rPr>
          <w:rFonts w:ascii="宋体" w:eastAsia="宋体" w:hAnsi="宋体" w:cs="宋体" w:hint="eastAsia"/>
        </w:rPr>
        <w:t>删除第几个元素？</w:t>
      </w:r>
      <w:r>
        <w:rPr>
          <w:rFonts w:hint="eastAsia"/>
        </w:rPr>
        <w:t>\n");</w:t>
      </w:r>
    </w:p>
    <w:p w14:paraId="79EA2A01" w14:textId="77777777" w:rsidR="00641480" w:rsidRDefault="00641480" w:rsidP="0091242F">
      <w:pPr>
        <w:pStyle w:val="aff2"/>
      </w:pPr>
      <w:r>
        <w:tab/>
        <w:t xml:space="preserve">   </w:t>
      </w:r>
      <w:r>
        <w:tab/>
        <w:t xml:space="preserve"> scanf("%d",&amp;i);</w:t>
      </w:r>
    </w:p>
    <w:p w14:paraId="275A63D9" w14:textId="77777777" w:rsidR="00641480" w:rsidRDefault="00641480" w:rsidP="0091242F">
      <w:pPr>
        <w:pStyle w:val="aff2"/>
      </w:pPr>
      <w:r>
        <w:tab/>
        <w:t xml:space="preserve">   </w:t>
      </w:r>
      <w:r>
        <w:tab/>
        <w:t xml:space="preserve"> j = ListDelete(L, i, e);</w:t>
      </w:r>
    </w:p>
    <w:p w14:paraId="51B53C7F" w14:textId="77777777" w:rsidR="00641480" w:rsidRDefault="00641480" w:rsidP="0091242F">
      <w:pPr>
        <w:pStyle w:val="aff2"/>
      </w:pPr>
      <w:r>
        <w:rPr>
          <w:rFonts w:hint="eastAsia"/>
        </w:rPr>
        <w:tab/>
      </w:r>
      <w:r>
        <w:rPr>
          <w:rFonts w:hint="eastAsia"/>
        </w:rPr>
        <w:tab/>
        <w:t xml:space="preserve"> if(j == INFEASIBLE) printf("</w:t>
      </w:r>
      <w:r>
        <w:rPr>
          <w:rFonts w:ascii="宋体" w:eastAsia="宋体" w:hAnsi="宋体" w:cs="宋体" w:hint="eastAsia"/>
        </w:rPr>
        <w:t>当前线性表不存在！</w:t>
      </w:r>
      <w:r>
        <w:rPr>
          <w:rFonts w:hint="eastAsia"/>
        </w:rPr>
        <w:t>\n");</w:t>
      </w:r>
    </w:p>
    <w:p w14:paraId="30DEA49C" w14:textId="77777777" w:rsidR="00641480" w:rsidRDefault="00641480" w:rsidP="0091242F">
      <w:pPr>
        <w:pStyle w:val="aff2"/>
      </w:pPr>
      <w:r>
        <w:rPr>
          <w:rFonts w:hint="eastAsia"/>
        </w:rPr>
        <w:tab/>
      </w:r>
      <w:r>
        <w:rPr>
          <w:rFonts w:hint="eastAsia"/>
        </w:rPr>
        <w:tab/>
        <w:t xml:space="preserve"> else if(j == ERROR) printf("</w:t>
      </w:r>
      <w:r>
        <w:rPr>
          <w:rFonts w:ascii="宋体" w:eastAsia="宋体" w:hAnsi="宋体" w:cs="宋体" w:hint="eastAsia"/>
        </w:rPr>
        <w:t>删除位置非法！</w:t>
      </w:r>
      <w:r>
        <w:rPr>
          <w:rFonts w:hint="eastAsia"/>
        </w:rPr>
        <w:t>\n");</w:t>
      </w:r>
    </w:p>
    <w:p w14:paraId="685DD1A8" w14:textId="77777777" w:rsidR="00641480" w:rsidRDefault="00641480" w:rsidP="0091242F">
      <w:pPr>
        <w:pStyle w:val="aff2"/>
      </w:pPr>
      <w:r>
        <w:tab/>
      </w:r>
      <w:r>
        <w:tab/>
        <w:t xml:space="preserve"> else</w:t>
      </w:r>
    </w:p>
    <w:p w14:paraId="724103D4" w14:textId="77777777" w:rsidR="00641480" w:rsidRDefault="00641480" w:rsidP="0091242F">
      <w:pPr>
        <w:pStyle w:val="aff2"/>
      </w:pPr>
      <w:r>
        <w:tab/>
      </w:r>
      <w:r>
        <w:tab/>
        <w:t xml:space="preserve"> {</w:t>
      </w:r>
    </w:p>
    <w:p w14:paraId="433CC823" w14:textId="77777777" w:rsidR="00641480" w:rsidRDefault="00641480" w:rsidP="0091242F">
      <w:pPr>
        <w:pStyle w:val="aff2"/>
      </w:pPr>
      <w:r>
        <w:rPr>
          <w:rFonts w:hint="eastAsia"/>
        </w:rPr>
        <w:tab/>
      </w:r>
      <w:r>
        <w:rPr>
          <w:rFonts w:hint="eastAsia"/>
        </w:rPr>
        <w:tab/>
        <w:t xml:space="preserve"> </w:t>
      </w:r>
      <w:r>
        <w:rPr>
          <w:rFonts w:hint="eastAsia"/>
        </w:rPr>
        <w:tab/>
        <w:t>printf("</w:t>
      </w:r>
      <w:r>
        <w:rPr>
          <w:rFonts w:ascii="宋体" w:eastAsia="宋体" w:hAnsi="宋体" w:cs="宋体" w:hint="eastAsia"/>
        </w:rPr>
        <w:t>删除成功！</w:t>
      </w:r>
      <w:r>
        <w:rPr>
          <w:rFonts w:hint="eastAsia"/>
        </w:rPr>
        <w:t>\n");</w:t>
      </w:r>
    </w:p>
    <w:p w14:paraId="0DD6C4C1" w14:textId="77777777" w:rsidR="00641480" w:rsidRDefault="00641480" w:rsidP="0091242F">
      <w:pPr>
        <w:pStyle w:val="aff2"/>
      </w:pPr>
      <w:r>
        <w:tab/>
      </w:r>
      <w:r>
        <w:tab/>
        <w:t xml:space="preserve"> </w:t>
      </w:r>
      <w:r>
        <w:tab/>
        <w:t>if(!ListTrabverse(L))</w:t>
      </w:r>
    </w:p>
    <w:p w14:paraId="0346D205" w14:textId="77777777" w:rsidR="00641480" w:rsidRDefault="00641480" w:rsidP="0091242F">
      <w:pPr>
        <w:pStyle w:val="aff2"/>
      </w:pPr>
      <w:r>
        <w:rPr>
          <w:rFonts w:hint="eastAsia"/>
        </w:rPr>
        <w:tab/>
      </w:r>
      <w:r>
        <w:rPr>
          <w:rFonts w:hint="eastAsia"/>
        </w:rPr>
        <w:tab/>
      </w:r>
      <w:r>
        <w:rPr>
          <w:rFonts w:hint="eastAsia"/>
        </w:rPr>
        <w:tab/>
        <w:t>printf("</w:t>
      </w:r>
      <w:r>
        <w:rPr>
          <w:rFonts w:ascii="宋体" w:eastAsia="宋体" w:hAnsi="宋体" w:cs="宋体" w:hint="eastAsia"/>
        </w:rPr>
        <w:t>当前线性表不存在！</w:t>
      </w:r>
      <w:r>
        <w:rPr>
          <w:rFonts w:hint="eastAsia"/>
        </w:rPr>
        <w:t>\n");</w:t>
      </w:r>
    </w:p>
    <w:p w14:paraId="4EF3BC3E" w14:textId="77777777" w:rsidR="00641480" w:rsidRDefault="00641480" w:rsidP="0091242F">
      <w:pPr>
        <w:pStyle w:val="aff2"/>
      </w:pPr>
      <w:r>
        <w:tab/>
      </w:r>
      <w:r>
        <w:tab/>
        <w:t xml:space="preserve"> }</w:t>
      </w:r>
    </w:p>
    <w:p w14:paraId="778979BA" w14:textId="77777777" w:rsidR="00641480" w:rsidRDefault="00641480" w:rsidP="0091242F">
      <w:pPr>
        <w:pStyle w:val="aff2"/>
      </w:pPr>
      <w:r>
        <w:tab/>
      </w:r>
      <w:r>
        <w:tab/>
        <w:t xml:space="preserve"> getchar();getchar();</w:t>
      </w:r>
    </w:p>
    <w:p w14:paraId="700FD84B" w14:textId="77777777" w:rsidR="00641480" w:rsidRDefault="00641480" w:rsidP="0091242F">
      <w:pPr>
        <w:pStyle w:val="aff2"/>
      </w:pPr>
      <w:r>
        <w:tab/>
      </w:r>
      <w:r>
        <w:tab/>
        <w:t xml:space="preserve"> break;</w:t>
      </w:r>
    </w:p>
    <w:p w14:paraId="2AE99BAD" w14:textId="77777777" w:rsidR="00641480" w:rsidRDefault="00641480" w:rsidP="0091242F">
      <w:pPr>
        <w:pStyle w:val="aff2"/>
      </w:pPr>
      <w:r>
        <w:tab/>
        <w:t xml:space="preserve">   case 12:</w:t>
      </w:r>
    </w:p>
    <w:p w14:paraId="5F05FB03" w14:textId="77777777" w:rsidR="00641480" w:rsidRDefault="00641480" w:rsidP="0091242F">
      <w:pPr>
        <w:pStyle w:val="aff2"/>
      </w:pPr>
      <w:r>
        <w:rPr>
          <w:rFonts w:hint="eastAsia"/>
        </w:rPr>
        <w:tab/>
      </w:r>
      <w:r>
        <w:rPr>
          <w:rFonts w:hint="eastAsia"/>
        </w:rPr>
        <w:tab/>
        <w:t xml:space="preserve"> if(ListTrabverse(L) == INFEASIBLE) printf("</w:t>
      </w:r>
      <w:r>
        <w:rPr>
          <w:rFonts w:ascii="宋体" w:eastAsia="宋体" w:hAnsi="宋体" w:cs="宋体" w:hint="eastAsia"/>
        </w:rPr>
        <w:t>当前线性表不存在！</w:t>
      </w:r>
      <w:r>
        <w:rPr>
          <w:rFonts w:hint="eastAsia"/>
        </w:rPr>
        <w:t>\n");</w:t>
      </w:r>
    </w:p>
    <w:p w14:paraId="037B80A7" w14:textId="77777777" w:rsidR="00641480" w:rsidRDefault="00641480" w:rsidP="0091242F">
      <w:pPr>
        <w:pStyle w:val="aff2"/>
      </w:pPr>
      <w:r>
        <w:tab/>
      </w:r>
      <w:r>
        <w:tab/>
        <w:t xml:space="preserve"> getchar();getchar();</w:t>
      </w:r>
    </w:p>
    <w:p w14:paraId="340342FC" w14:textId="77777777" w:rsidR="00641480" w:rsidRDefault="00641480" w:rsidP="0091242F">
      <w:pPr>
        <w:pStyle w:val="aff2"/>
      </w:pPr>
      <w:r>
        <w:tab/>
      </w:r>
      <w:r>
        <w:tab/>
        <w:t xml:space="preserve"> break;</w:t>
      </w:r>
    </w:p>
    <w:p w14:paraId="7C2D9FD9" w14:textId="77777777" w:rsidR="00641480" w:rsidRDefault="00641480" w:rsidP="0091242F">
      <w:pPr>
        <w:pStyle w:val="aff2"/>
      </w:pPr>
      <w:r>
        <w:tab/>
        <w:t xml:space="preserve">   case 13:</w:t>
      </w:r>
    </w:p>
    <w:p w14:paraId="7D5A5405" w14:textId="77777777" w:rsidR="00641480" w:rsidRDefault="00641480" w:rsidP="0091242F">
      <w:pPr>
        <w:pStyle w:val="aff2"/>
      </w:pPr>
      <w:r>
        <w:rPr>
          <w:rFonts w:hint="eastAsia"/>
        </w:rPr>
        <w:tab/>
        <w:t xml:space="preserve">   </w:t>
      </w:r>
      <w:r>
        <w:rPr>
          <w:rFonts w:hint="eastAsia"/>
        </w:rPr>
        <w:tab/>
        <w:t>if(SaveList(L, SaveFile) == INFEASIBLE) printf("</w:t>
      </w:r>
      <w:r>
        <w:rPr>
          <w:rFonts w:ascii="宋体" w:eastAsia="宋体" w:hAnsi="宋体" w:cs="宋体" w:hint="eastAsia"/>
        </w:rPr>
        <w:t>当前线性表不存在！</w:t>
      </w:r>
      <w:r>
        <w:rPr>
          <w:rFonts w:hint="eastAsia"/>
        </w:rPr>
        <w:t>\n");</w:t>
      </w:r>
    </w:p>
    <w:p w14:paraId="0D563E54" w14:textId="77777777" w:rsidR="00641480" w:rsidRDefault="00641480" w:rsidP="0091242F">
      <w:pPr>
        <w:pStyle w:val="aff2"/>
      </w:pPr>
      <w:r>
        <w:rPr>
          <w:rFonts w:hint="eastAsia"/>
        </w:rPr>
        <w:lastRenderedPageBreak/>
        <w:tab/>
        <w:t xml:space="preserve">   </w:t>
      </w:r>
      <w:r>
        <w:rPr>
          <w:rFonts w:hint="eastAsia"/>
        </w:rPr>
        <w:tab/>
        <w:t>else printf("</w:t>
      </w:r>
      <w:r>
        <w:rPr>
          <w:rFonts w:ascii="宋体" w:eastAsia="宋体" w:hAnsi="宋体" w:cs="宋体" w:hint="eastAsia"/>
        </w:rPr>
        <w:t>已将数据存入</w:t>
      </w:r>
      <w:r>
        <w:rPr>
          <w:rFonts w:hint="eastAsia"/>
        </w:rPr>
        <w:t xml:space="preserve"> %s\n",SaveFile);</w:t>
      </w:r>
    </w:p>
    <w:p w14:paraId="40A1CF64" w14:textId="77777777" w:rsidR="00641480" w:rsidRDefault="00641480" w:rsidP="0091242F">
      <w:pPr>
        <w:pStyle w:val="aff2"/>
      </w:pPr>
      <w:r>
        <w:tab/>
      </w:r>
      <w:r>
        <w:tab/>
        <w:t xml:space="preserve"> getchar();getchar();</w:t>
      </w:r>
    </w:p>
    <w:p w14:paraId="1A9E15FC" w14:textId="77777777" w:rsidR="00641480" w:rsidRDefault="00641480" w:rsidP="0091242F">
      <w:pPr>
        <w:pStyle w:val="aff2"/>
      </w:pPr>
      <w:r>
        <w:tab/>
      </w:r>
      <w:r>
        <w:tab/>
        <w:t xml:space="preserve"> break;</w:t>
      </w:r>
    </w:p>
    <w:p w14:paraId="3DBE122E" w14:textId="77777777" w:rsidR="00641480" w:rsidRDefault="00641480" w:rsidP="0091242F">
      <w:pPr>
        <w:pStyle w:val="aff2"/>
      </w:pPr>
      <w:r>
        <w:tab/>
        <w:t xml:space="preserve">   case 14:</w:t>
      </w:r>
    </w:p>
    <w:p w14:paraId="3FCC39F0" w14:textId="77777777" w:rsidR="00641480" w:rsidRDefault="00641480" w:rsidP="0091242F">
      <w:pPr>
        <w:pStyle w:val="aff2"/>
      </w:pPr>
      <w:r>
        <w:rPr>
          <w:rFonts w:hint="eastAsia"/>
        </w:rPr>
        <w:tab/>
        <w:t xml:space="preserve">   </w:t>
      </w:r>
      <w:r>
        <w:rPr>
          <w:rFonts w:hint="eastAsia"/>
        </w:rPr>
        <w:tab/>
        <w:t xml:space="preserve"> if((j = LoadList(L, LoadFile)) == ERROR) printf("</w:t>
      </w:r>
      <w:r>
        <w:rPr>
          <w:rFonts w:ascii="宋体" w:eastAsia="宋体" w:hAnsi="宋体" w:cs="宋体" w:hint="eastAsia"/>
        </w:rPr>
        <w:t>当前线性表中已有数据！</w:t>
      </w:r>
      <w:r>
        <w:rPr>
          <w:rFonts w:hint="eastAsia"/>
        </w:rPr>
        <w:t>\n");</w:t>
      </w:r>
    </w:p>
    <w:p w14:paraId="18D7941E" w14:textId="77777777" w:rsidR="00641480" w:rsidRDefault="00641480" w:rsidP="0091242F">
      <w:pPr>
        <w:pStyle w:val="aff2"/>
      </w:pPr>
      <w:r>
        <w:rPr>
          <w:rFonts w:hint="eastAsia"/>
        </w:rPr>
        <w:tab/>
        <w:t xml:space="preserve">   </w:t>
      </w:r>
      <w:r>
        <w:rPr>
          <w:rFonts w:hint="eastAsia"/>
        </w:rPr>
        <w:tab/>
        <w:t xml:space="preserve"> else if(j == OK) printf("</w:t>
      </w:r>
      <w:r>
        <w:rPr>
          <w:rFonts w:ascii="宋体" w:eastAsia="宋体" w:hAnsi="宋体" w:cs="宋体" w:hint="eastAsia"/>
        </w:rPr>
        <w:t>数据已从</w:t>
      </w:r>
      <w:r>
        <w:rPr>
          <w:rFonts w:hint="eastAsia"/>
        </w:rPr>
        <w:t xml:space="preserve"> %s </w:t>
      </w:r>
      <w:r>
        <w:rPr>
          <w:rFonts w:ascii="宋体" w:eastAsia="宋体" w:hAnsi="宋体" w:cs="宋体" w:hint="eastAsia"/>
        </w:rPr>
        <w:t>中读出</w:t>
      </w:r>
      <w:r>
        <w:rPr>
          <w:rFonts w:hint="eastAsia"/>
        </w:rPr>
        <w:t>\n",LoadFile);</w:t>
      </w:r>
    </w:p>
    <w:p w14:paraId="2159F3E7" w14:textId="77777777" w:rsidR="00641480" w:rsidRDefault="00641480" w:rsidP="0091242F">
      <w:pPr>
        <w:pStyle w:val="aff2"/>
      </w:pPr>
      <w:r>
        <w:rPr>
          <w:rFonts w:hint="eastAsia"/>
        </w:rPr>
        <w:tab/>
        <w:t xml:space="preserve">   </w:t>
      </w:r>
      <w:r>
        <w:rPr>
          <w:rFonts w:hint="eastAsia"/>
        </w:rPr>
        <w:tab/>
        <w:t xml:space="preserve"> else if(j == INFEASIBLE) printf("</w:t>
      </w:r>
      <w:r>
        <w:rPr>
          <w:rFonts w:ascii="宋体" w:eastAsia="宋体" w:hAnsi="宋体" w:cs="宋体" w:hint="eastAsia"/>
        </w:rPr>
        <w:t>当前线性表不存在！请先初始化！</w:t>
      </w:r>
      <w:r>
        <w:rPr>
          <w:rFonts w:hint="eastAsia"/>
        </w:rPr>
        <w:t>\n");</w:t>
      </w:r>
    </w:p>
    <w:p w14:paraId="12EEB6D1" w14:textId="77777777" w:rsidR="00641480" w:rsidRDefault="00641480" w:rsidP="0091242F">
      <w:pPr>
        <w:pStyle w:val="aff2"/>
      </w:pPr>
      <w:r>
        <w:rPr>
          <w:rFonts w:hint="eastAsia"/>
        </w:rPr>
        <w:tab/>
        <w:t xml:space="preserve">   </w:t>
      </w:r>
      <w:r>
        <w:rPr>
          <w:rFonts w:hint="eastAsia"/>
        </w:rPr>
        <w:tab/>
        <w:t xml:space="preserve"> else if(j == FAIL) printf("</w:t>
      </w:r>
      <w:r>
        <w:rPr>
          <w:rFonts w:ascii="宋体" w:eastAsia="宋体" w:hAnsi="宋体" w:cs="宋体" w:hint="eastAsia"/>
        </w:rPr>
        <w:t>存档文件建立失败！</w:t>
      </w:r>
      <w:r>
        <w:rPr>
          <w:rFonts w:hint="eastAsia"/>
        </w:rPr>
        <w:t>\n");</w:t>
      </w:r>
    </w:p>
    <w:p w14:paraId="6AE837DB" w14:textId="77777777" w:rsidR="00641480" w:rsidRDefault="00641480" w:rsidP="0091242F">
      <w:pPr>
        <w:pStyle w:val="aff2"/>
      </w:pPr>
      <w:r>
        <w:tab/>
      </w:r>
      <w:r>
        <w:tab/>
        <w:t xml:space="preserve"> getchar();getchar();</w:t>
      </w:r>
    </w:p>
    <w:p w14:paraId="69B3B4C8" w14:textId="77777777" w:rsidR="00641480" w:rsidRDefault="00641480" w:rsidP="0091242F">
      <w:pPr>
        <w:pStyle w:val="aff2"/>
      </w:pPr>
      <w:r>
        <w:tab/>
      </w:r>
      <w:r>
        <w:tab/>
        <w:t xml:space="preserve"> break;</w:t>
      </w:r>
    </w:p>
    <w:p w14:paraId="2E2B4FF9" w14:textId="77777777" w:rsidR="00641480" w:rsidRDefault="00641480" w:rsidP="0091242F">
      <w:pPr>
        <w:pStyle w:val="aff2"/>
      </w:pPr>
      <w:r>
        <w:tab/>
        <w:t xml:space="preserve">   case 15:</w:t>
      </w:r>
    </w:p>
    <w:p w14:paraId="4EA7CBD6" w14:textId="77777777" w:rsidR="00641480" w:rsidRDefault="00641480" w:rsidP="0091242F">
      <w:pPr>
        <w:pStyle w:val="aff2"/>
      </w:pPr>
      <w:r>
        <w:rPr>
          <w:rFonts w:hint="eastAsia"/>
        </w:rPr>
        <w:tab/>
      </w:r>
      <w:r>
        <w:rPr>
          <w:rFonts w:hint="eastAsia"/>
        </w:rPr>
        <w:tab/>
      </w:r>
      <w:r>
        <w:rPr>
          <w:rFonts w:hint="eastAsia"/>
        </w:rPr>
        <w:tab/>
      </w:r>
      <w:r>
        <w:rPr>
          <w:rFonts w:hint="eastAsia"/>
        </w:rPr>
        <w:tab/>
        <w:t>if(InitLists(Lists) == INFEASIBLE) printf("</w:t>
      </w:r>
      <w:r>
        <w:rPr>
          <w:rFonts w:ascii="宋体" w:eastAsia="宋体" w:hAnsi="宋体" w:cs="宋体" w:hint="eastAsia"/>
        </w:rPr>
        <w:t>当前线性表集合已被初始化！</w:t>
      </w:r>
      <w:r>
        <w:rPr>
          <w:rFonts w:hint="eastAsia"/>
        </w:rPr>
        <w:t>\n");</w:t>
      </w:r>
    </w:p>
    <w:p w14:paraId="1643BC6B" w14:textId="77777777" w:rsidR="00641480" w:rsidRDefault="00641480" w:rsidP="0091242F">
      <w:pPr>
        <w:pStyle w:val="aff2"/>
      </w:pPr>
      <w:r>
        <w:rPr>
          <w:rFonts w:hint="eastAsia"/>
        </w:rPr>
        <w:tab/>
      </w:r>
      <w:r>
        <w:rPr>
          <w:rFonts w:hint="eastAsia"/>
        </w:rPr>
        <w:tab/>
      </w:r>
      <w:r>
        <w:rPr>
          <w:rFonts w:hint="eastAsia"/>
        </w:rPr>
        <w:tab/>
      </w:r>
      <w:r>
        <w:rPr>
          <w:rFonts w:hint="eastAsia"/>
        </w:rPr>
        <w:tab/>
        <w:t>else printf("</w:t>
      </w:r>
      <w:r>
        <w:rPr>
          <w:rFonts w:ascii="宋体" w:eastAsia="宋体" w:hAnsi="宋体" w:cs="宋体" w:hint="eastAsia"/>
        </w:rPr>
        <w:t>初始化成功！</w:t>
      </w:r>
      <w:r>
        <w:rPr>
          <w:rFonts w:hint="eastAsia"/>
        </w:rPr>
        <w:t>\n");</w:t>
      </w:r>
    </w:p>
    <w:p w14:paraId="3FA00906" w14:textId="77777777" w:rsidR="00641480" w:rsidRDefault="00641480" w:rsidP="0091242F">
      <w:pPr>
        <w:pStyle w:val="aff2"/>
      </w:pPr>
      <w:r>
        <w:tab/>
      </w:r>
      <w:r>
        <w:tab/>
        <w:t xml:space="preserve"> </w:t>
      </w:r>
      <w:r>
        <w:tab/>
      </w:r>
      <w:r>
        <w:tab/>
        <w:t>getchar();getchar();</w:t>
      </w:r>
    </w:p>
    <w:p w14:paraId="7986EED6" w14:textId="77777777" w:rsidR="00641480" w:rsidRDefault="00641480" w:rsidP="0091242F">
      <w:pPr>
        <w:pStyle w:val="aff2"/>
      </w:pPr>
      <w:r>
        <w:tab/>
      </w:r>
      <w:r>
        <w:tab/>
      </w:r>
      <w:r>
        <w:tab/>
      </w:r>
      <w:r>
        <w:tab/>
        <w:t>break;</w:t>
      </w:r>
    </w:p>
    <w:p w14:paraId="488588C5" w14:textId="77777777" w:rsidR="00641480" w:rsidRDefault="00641480" w:rsidP="0091242F">
      <w:pPr>
        <w:pStyle w:val="aff2"/>
      </w:pPr>
      <w:r>
        <w:tab/>
        <w:t xml:space="preserve">   case 16:</w:t>
      </w:r>
    </w:p>
    <w:p w14:paraId="45DCBF50" w14:textId="77777777" w:rsidR="00641480" w:rsidRDefault="00641480" w:rsidP="0091242F">
      <w:pPr>
        <w:pStyle w:val="aff2"/>
      </w:pPr>
      <w:r>
        <w:tab/>
      </w:r>
      <w:r>
        <w:tab/>
        <w:t xml:space="preserve"> </w:t>
      </w:r>
      <w:r>
        <w:tab/>
      </w:r>
      <w:r>
        <w:tab/>
        <w:t>if(Lists.elem[0].L.elem == NULL)</w:t>
      </w:r>
    </w:p>
    <w:p w14:paraId="40A4406C" w14:textId="77777777" w:rsidR="00641480" w:rsidRDefault="00641480" w:rsidP="0091242F">
      <w:pPr>
        <w:pStyle w:val="aff2"/>
      </w:pPr>
      <w:r>
        <w:tab/>
      </w:r>
      <w:r>
        <w:tab/>
        <w:t xml:space="preserve"> </w:t>
      </w:r>
      <w:r>
        <w:tab/>
      </w:r>
      <w:r>
        <w:tab/>
        <w:t>{</w:t>
      </w:r>
    </w:p>
    <w:p w14:paraId="78483956" w14:textId="77777777" w:rsidR="00641480" w:rsidRDefault="00641480" w:rsidP="0091242F">
      <w:pPr>
        <w:pStyle w:val="aff2"/>
      </w:pPr>
      <w:r>
        <w:rPr>
          <w:rFonts w:hint="eastAsia"/>
        </w:rPr>
        <w:tab/>
      </w:r>
      <w:r>
        <w:rPr>
          <w:rFonts w:hint="eastAsia"/>
        </w:rPr>
        <w:tab/>
        <w:t xml:space="preserve"> </w:t>
      </w:r>
      <w:r>
        <w:rPr>
          <w:rFonts w:hint="eastAsia"/>
        </w:rPr>
        <w:tab/>
      </w:r>
      <w:r>
        <w:rPr>
          <w:rFonts w:hint="eastAsia"/>
        </w:rPr>
        <w:tab/>
      </w:r>
      <w:r>
        <w:rPr>
          <w:rFonts w:hint="eastAsia"/>
        </w:rPr>
        <w:tab/>
        <w:t>printf("</w:t>
      </w:r>
      <w:r>
        <w:rPr>
          <w:rFonts w:ascii="宋体" w:eastAsia="宋体" w:hAnsi="宋体" w:cs="宋体" w:hint="eastAsia"/>
        </w:rPr>
        <w:t>当前线性表集合不存在，请先初始化！</w:t>
      </w:r>
      <w:r>
        <w:rPr>
          <w:rFonts w:hint="eastAsia"/>
        </w:rPr>
        <w:t>\n");</w:t>
      </w:r>
    </w:p>
    <w:p w14:paraId="05CC8ABD" w14:textId="77777777" w:rsidR="00641480" w:rsidRDefault="00641480" w:rsidP="0091242F">
      <w:pPr>
        <w:pStyle w:val="aff2"/>
      </w:pPr>
      <w:r>
        <w:tab/>
      </w:r>
      <w:r>
        <w:tab/>
        <w:t xml:space="preserve"> </w:t>
      </w:r>
      <w:r>
        <w:tab/>
      </w:r>
      <w:r>
        <w:tab/>
      </w:r>
      <w:r>
        <w:tab/>
        <w:t>getchar();getchar();</w:t>
      </w:r>
    </w:p>
    <w:p w14:paraId="12F316C1" w14:textId="77777777" w:rsidR="00641480" w:rsidRDefault="00641480" w:rsidP="0091242F">
      <w:pPr>
        <w:pStyle w:val="aff2"/>
      </w:pPr>
      <w:r>
        <w:tab/>
      </w:r>
      <w:r>
        <w:tab/>
        <w:t xml:space="preserve"> </w:t>
      </w:r>
      <w:r>
        <w:tab/>
      </w:r>
      <w:r>
        <w:tab/>
      </w:r>
      <w:r>
        <w:tab/>
        <w:t>break;</w:t>
      </w:r>
    </w:p>
    <w:p w14:paraId="12BCB665" w14:textId="77777777" w:rsidR="00641480" w:rsidRDefault="00641480" w:rsidP="0091242F">
      <w:pPr>
        <w:pStyle w:val="aff2"/>
      </w:pPr>
      <w:r>
        <w:tab/>
      </w:r>
      <w:r>
        <w:tab/>
      </w:r>
      <w:r>
        <w:tab/>
      </w:r>
      <w:r>
        <w:tab/>
        <w:t>}</w:t>
      </w:r>
    </w:p>
    <w:p w14:paraId="6CADF0B8" w14:textId="77777777" w:rsidR="00641480" w:rsidRDefault="00641480" w:rsidP="0091242F">
      <w:pPr>
        <w:pStyle w:val="aff2"/>
      </w:pPr>
      <w:r>
        <w:tab/>
      </w:r>
      <w:r>
        <w:tab/>
      </w:r>
      <w:r>
        <w:tab/>
      </w:r>
      <w:r>
        <w:tab/>
        <w:t>char ListName[30];</w:t>
      </w:r>
    </w:p>
    <w:p w14:paraId="67F8AD3D" w14:textId="77777777" w:rsidR="00641480" w:rsidRDefault="00641480" w:rsidP="0091242F">
      <w:pPr>
        <w:pStyle w:val="aff2"/>
      </w:pPr>
      <w:r>
        <w:rPr>
          <w:rFonts w:hint="eastAsia"/>
        </w:rPr>
        <w:tab/>
      </w:r>
      <w:r>
        <w:rPr>
          <w:rFonts w:hint="eastAsia"/>
        </w:rPr>
        <w:tab/>
        <w:t xml:space="preserve"> </w:t>
      </w:r>
      <w:r>
        <w:rPr>
          <w:rFonts w:hint="eastAsia"/>
        </w:rPr>
        <w:tab/>
      </w:r>
      <w:r>
        <w:rPr>
          <w:rFonts w:hint="eastAsia"/>
        </w:rPr>
        <w:tab/>
        <w:t>printf("</w:t>
      </w:r>
      <w:r>
        <w:rPr>
          <w:rFonts w:ascii="宋体" w:eastAsia="宋体" w:hAnsi="宋体" w:cs="宋体" w:hint="eastAsia"/>
        </w:rPr>
        <w:t>请输入新增线性表的名称：</w:t>
      </w:r>
      <w:r>
        <w:rPr>
          <w:rFonts w:hint="eastAsia"/>
        </w:rPr>
        <w:t>\n");</w:t>
      </w:r>
    </w:p>
    <w:p w14:paraId="4A1AFAAA" w14:textId="77777777" w:rsidR="00641480" w:rsidRDefault="00641480" w:rsidP="0091242F">
      <w:pPr>
        <w:pStyle w:val="aff2"/>
      </w:pPr>
      <w:r>
        <w:tab/>
      </w:r>
      <w:r>
        <w:tab/>
        <w:t xml:space="preserve"> </w:t>
      </w:r>
      <w:r>
        <w:tab/>
      </w:r>
      <w:r>
        <w:tab/>
        <w:t>scanf("%s",ListName);</w:t>
      </w:r>
    </w:p>
    <w:p w14:paraId="080F2F1E" w14:textId="77777777" w:rsidR="00641480" w:rsidRDefault="00641480" w:rsidP="0091242F">
      <w:pPr>
        <w:pStyle w:val="aff2"/>
      </w:pPr>
      <w:r>
        <w:rPr>
          <w:rFonts w:hint="eastAsia"/>
        </w:rPr>
        <w:tab/>
        <w:t xml:space="preserve">   </w:t>
      </w:r>
      <w:r>
        <w:rPr>
          <w:rFonts w:hint="eastAsia"/>
        </w:rPr>
        <w:tab/>
        <w:t xml:space="preserve"> </w:t>
      </w:r>
      <w:r>
        <w:rPr>
          <w:rFonts w:hint="eastAsia"/>
        </w:rPr>
        <w:tab/>
      </w:r>
      <w:r>
        <w:rPr>
          <w:rFonts w:hint="eastAsia"/>
        </w:rPr>
        <w:tab/>
        <w:t>if(AddList(Lists, ListName) == OVERFLOW) printf("</w:t>
      </w:r>
      <w:r>
        <w:rPr>
          <w:rFonts w:ascii="宋体" w:eastAsia="宋体" w:hAnsi="宋体" w:cs="宋体" w:hint="eastAsia"/>
        </w:rPr>
        <w:t>线性表集合已满，添加失败！</w:t>
      </w:r>
      <w:r>
        <w:rPr>
          <w:rFonts w:hint="eastAsia"/>
        </w:rPr>
        <w:t>\n");</w:t>
      </w:r>
    </w:p>
    <w:p w14:paraId="498F3FD4" w14:textId="77777777" w:rsidR="00641480" w:rsidRDefault="00641480" w:rsidP="0091242F">
      <w:pPr>
        <w:pStyle w:val="aff2"/>
      </w:pPr>
      <w:r>
        <w:rPr>
          <w:rFonts w:hint="eastAsia"/>
        </w:rPr>
        <w:tab/>
        <w:t xml:space="preserve">   </w:t>
      </w:r>
      <w:r>
        <w:rPr>
          <w:rFonts w:hint="eastAsia"/>
        </w:rPr>
        <w:tab/>
        <w:t xml:space="preserve"> </w:t>
      </w:r>
      <w:r>
        <w:rPr>
          <w:rFonts w:hint="eastAsia"/>
        </w:rPr>
        <w:tab/>
      </w:r>
      <w:r>
        <w:rPr>
          <w:rFonts w:hint="eastAsia"/>
        </w:rPr>
        <w:tab/>
        <w:t>else printf("</w:t>
      </w:r>
      <w:r>
        <w:rPr>
          <w:rFonts w:ascii="宋体" w:eastAsia="宋体" w:hAnsi="宋体" w:cs="宋体" w:hint="eastAsia"/>
        </w:rPr>
        <w:t>线性表</w:t>
      </w:r>
      <w:r>
        <w:rPr>
          <w:rFonts w:hint="eastAsia"/>
        </w:rPr>
        <w:t>\"%s\"</w:t>
      </w:r>
      <w:r>
        <w:rPr>
          <w:rFonts w:ascii="宋体" w:eastAsia="宋体" w:hAnsi="宋体" w:cs="宋体" w:hint="eastAsia"/>
        </w:rPr>
        <w:t>存储成功！</w:t>
      </w:r>
      <w:r>
        <w:rPr>
          <w:rFonts w:hint="eastAsia"/>
        </w:rPr>
        <w:t>\n", ListName);</w:t>
      </w:r>
    </w:p>
    <w:p w14:paraId="17908F1F" w14:textId="77777777" w:rsidR="00641480" w:rsidRDefault="00641480" w:rsidP="0091242F">
      <w:pPr>
        <w:pStyle w:val="aff2"/>
      </w:pPr>
      <w:r>
        <w:tab/>
      </w:r>
      <w:r>
        <w:tab/>
        <w:t xml:space="preserve"> </w:t>
      </w:r>
      <w:r>
        <w:tab/>
      </w:r>
      <w:r>
        <w:tab/>
        <w:t>getchar();getchar();</w:t>
      </w:r>
    </w:p>
    <w:p w14:paraId="1FCF4958" w14:textId="77777777" w:rsidR="00641480" w:rsidRDefault="00641480" w:rsidP="0091242F">
      <w:pPr>
        <w:pStyle w:val="aff2"/>
      </w:pPr>
      <w:r>
        <w:tab/>
      </w:r>
      <w:r>
        <w:tab/>
      </w:r>
      <w:r>
        <w:tab/>
      </w:r>
      <w:r>
        <w:tab/>
        <w:t>break;</w:t>
      </w:r>
    </w:p>
    <w:p w14:paraId="6E3D6778" w14:textId="77777777" w:rsidR="00641480" w:rsidRDefault="00641480" w:rsidP="0091242F">
      <w:pPr>
        <w:pStyle w:val="aff2"/>
      </w:pPr>
      <w:r>
        <w:tab/>
        <w:t xml:space="preserve">   case 20:</w:t>
      </w:r>
    </w:p>
    <w:p w14:paraId="44B750C4" w14:textId="77777777" w:rsidR="00641480" w:rsidRDefault="00641480" w:rsidP="0091242F">
      <w:pPr>
        <w:pStyle w:val="aff2"/>
      </w:pPr>
      <w:r>
        <w:tab/>
      </w:r>
      <w:r>
        <w:tab/>
        <w:t xml:space="preserve"> </w:t>
      </w:r>
      <w:r>
        <w:tab/>
      </w:r>
      <w:r>
        <w:tab/>
        <w:t>if(Lists.elem[0].L.elem == NULL)</w:t>
      </w:r>
    </w:p>
    <w:p w14:paraId="47A257E1" w14:textId="77777777" w:rsidR="00641480" w:rsidRDefault="00641480" w:rsidP="0091242F">
      <w:pPr>
        <w:pStyle w:val="aff2"/>
      </w:pPr>
      <w:r>
        <w:tab/>
      </w:r>
      <w:r>
        <w:tab/>
        <w:t xml:space="preserve"> </w:t>
      </w:r>
      <w:r>
        <w:tab/>
      </w:r>
      <w:r>
        <w:tab/>
        <w:t>{</w:t>
      </w:r>
    </w:p>
    <w:p w14:paraId="3A122310" w14:textId="77777777" w:rsidR="00641480" w:rsidRDefault="00641480" w:rsidP="0091242F">
      <w:pPr>
        <w:pStyle w:val="aff2"/>
      </w:pPr>
      <w:r>
        <w:rPr>
          <w:rFonts w:hint="eastAsia"/>
        </w:rPr>
        <w:tab/>
      </w:r>
      <w:r>
        <w:rPr>
          <w:rFonts w:hint="eastAsia"/>
        </w:rPr>
        <w:tab/>
        <w:t xml:space="preserve"> </w:t>
      </w:r>
      <w:r>
        <w:rPr>
          <w:rFonts w:hint="eastAsia"/>
        </w:rPr>
        <w:tab/>
      </w:r>
      <w:r>
        <w:rPr>
          <w:rFonts w:hint="eastAsia"/>
        </w:rPr>
        <w:tab/>
      </w:r>
      <w:r>
        <w:rPr>
          <w:rFonts w:hint="eastAsia"/>
        </w:rPr>
        <w:tab/>
        <w:t>printf("</w:t>
      </w:r>
      <w:r>
        <w:rPr>
          <w:rFonts w:ascii="宋体" w:eastAsia="宋体" w:hAnsi="宋体" w:cs="宋体" w:hint="eastAsia"/>
        </w:rPr>
        <w:t>当前线性表集合不存在，请先初始化！</w:t>
      </w:r>
      <w:r>
        <w:rPr>
          <w:rFonts w:hint="eastAsia"/>
        </w:rPr>
        <w:t>\n");</w:t>
      </w:r>
    </w:p>
    <w:p w14:paraId="64D7EBDC" w14:textId="77777777" w:rsidR="00641480" w:rsidRDefault="00641480" w:rsidP="0091242F">
      <w:pPr>
        <w:pStyle w:val="aff2"/>
      </w:pPr>
      <w:r>
        <w:tab/>
      </w:r>
      <w:r>
        <w:tab/>
        <w:t xml:space="preserve"> </w:t>
      </w:r>
      <w:r>
        <w:tab/>
      </w:r>
      <w:r>
        <w:tab/>
      </w:r>
      <w:r>
        <w:tab/>
        <w:t>getchar();getchar();</w:t>
      </w:r>
    </w:p>
    <w:p w14:paraId="4A8048F6" w14:textId="77777777" w:rsidR="00641480" w:rsidRDefault="00641480" w:rsidP="0091242F">
      <w:pPr>
        <w:pStyle w:val="aff2"/>
      </w:pPr>
      <w:r>
        <w:tab/>
      </w:r>
      <w:r>
        <w:tab/>
        <w:t xml:space="preserve"> </w:t>
      </w:r>
      <w:r>
        <w:tab/>
      </w:r>
      <w:r>
        <w:tab/>
      </w:r>
      <w:r>
        <w:tab/>
        <w:t>break;</w:t>
      </w:r>
    </w:p>
    <w:p w14:paraId="367BF0BE" w14:textId="77777777" w:rsidR="00641480" w:rsidRDefault="00641480" w:rsidP="0091242F">
      <w:pPr>
        <w:pStyle w:val="aff2"/>
      </w:pPr>
      <w:r>
        <w:tab/>
      </w:r>
      <w:r>
        <w:tab/>
      </w:r>
      <w:r>
        <w:tab/>
      </w:r>
      <w:r>
        <w:tab/>
        <w:t>}</w:t>
      </w:r>
    </w:p>
    <w:p w14:paraId="4BCF67AA" w14:textId="77777777" w:rsidR="00641480" w:rsidRDefault="00641480" w:rsidP="0091242F">
      <w:pPr>
        <w:pStyle w:val="aff2"/>
      </w:pPr>
      <w:r>
        <w:rPr>
          <w:rFonts w:hint="eastAsia"/>
        </w:rPr>
        <w:tab/>
      </w:r>
      <w:r>
        <w:rPr>
          <w:rFonts w:hint="eastAsia"/>
        </w:rPr>
        <w:tab/>
      </w:r>
      <w:r>
        <w:rPr>
          <w:rFonts w:hint="eastAsia"/>
        </w:rPr>
        <w:tab/>
      </w:r>
      <w:r>
        <w:rPr>
          <w:rFonts w:hint="eastAsia"/>
        </w:rPr>
        <w:tab/>
        <w:t>printf("</w:t>
      </w:r>
      <w:r>
        <w:rPr>
          <w:rFonts w:ascii="宋体" w:eastAsia="宋体" w:hAnsi="宋体" w:cs="宋体" w:hint="eastAsia"/>
        </w:rPr>
        <w:t>请输入所要删除的线性表名称：</w:t>
      </w:r>
      <w:r>
        <w:rPr>
          <w:rFonts w:hint="eastAsia"/>
        </w:rPr>
        <w:t>\n");</w:t>
      </w:r>
    </w:p>
    <w:p w14:paraId="6EC8B8E6" w14:textId="77777777" w:rsidR="00641480" w:rsidRDefault="00641480" w:rsidP="0091242F">
      <w:pPr>
        <w:pStyle w:val="aff2"/>
      </w:pPr>
      <w:r>
        <w:tab/>
        <w:t xml:space="preserve">   </w:t>
      </w:r>
      <w:r>
        <w:tab/>
      </w:r>
      <w:r>
        <w:tab/>
      </w:r>
      <w:r>
        <w:tab/>
        <w:t>scanf("%s",&amp;ListName);</w:t>
      </w:r>
    </w:p>
    <w:p w14:paraId="256A4F16" w14:textId="77777777" w:rsidR="00641480" w:rsidRDefault="00641480" w:rsidP="0091242F">
      <w:pPr>
        <w:pStyle w:val="aff2"/>
      </w:pPr>
      <w:r>
        <w:tab/>
        <w:t xml:space="preserve">   </w:t>
      </w:r>
      <w:r>
        <w:tab/>
      </w:r>
      <w:r>
        <w:tab/>
      </w:r>
      <w:r>
        <w:tab/>
        <w:t>if(RemoveList(Lists, ListName))</w:t>
      </w:r>
    </w:p>
    <w:p w14:paraId="7A68B875" w14:textId="77777777" w:rsidR="00641480" w:rsidRDefault="00641480" w:rsidP="0091242F">
      <w:pPr>
        <w:pStyle w:val="aff2"/>
      </w:pPr>
      <w:r>
        <w:tab/>
        <w:t xml:space="preserve">   </w:t>
      </w:r>
      <w:r>
        <w:tab/>
        <w:t xml:space="preserve"> </w:t>
      </w:r>
      <w:r>
        <w:tab/>
      </w:r>
      <w:r>
        <w:tab/>
        <w:t>{</w:t>
      </w:r>
    </w:p>
    <w:p w14:paraId="1E796CEC" w14:textId="77777777" w:rsidR="00641480" w:rsidRDefault="00641480" w:rsidP="0091242F">
      <w:pPr>
        <w:pStyle w:val="aff2"/>
      </w:pPr>
      <w:r>
        <w:rPr>
          <w:rFonts w:hint="eastAsia"/>
        </w:rPr>
        <w:tab/>
        <w:t xml:space="preserve">   </w:t>
      </w:r>
      <w:r>
        <w:rPr>
          <w:rFonts w:hint="eastAsia"/>
        </w:rPr>
        <w:tab/>
      </w:r>
      <w:r>
        <w:rPr>
          <w:rFonts w:hint="eastAsia"/>
        </w:rPr>
        <w:tab/>
        <w:t xml:space="preserve"> </w:t>
      </w:r>
      <w:r>
        <w:rPr>
          <w:rFonts w:hint="eastAsia"/>
        </w:rPr>
        <w:tab/>
      </w:r>
      <w:r>
        <w:rPr>
          <w:rFonts w:hint="eastAsia"/>
        </w:rPr>
        <w:tab/>
        <w:t>printf("</w:t>
      </w:r>
      <w:r>
        <w:rPr>
          <w:rFonts w:ascii="宋体" w:eastAsia="宋体" w:hAnsi="宋体" w:cs="宋体" w:hint="eastAsia"/>
        </w:rPr>
        <w:t>线性表</w:t>
      </w:r>
      <w:r>
        <w:rPr>
          <w:rFonts w:hint="eastAsia"/>
        </w:rPr>
        <w:t>%s</w:t>
      </w:r>
      <w:r>
        <w:rPr>
          <w:rFonts w:ascii="宋体" w:eastAsia="宋体" w:hAnsi="宋体" w:cs="宋体" w:hint="eastAsia"/>
        </w:rPr>
        <w:t>删除成功！</w:t>
      </w:r>
      <w:r>
        <w:rPr>
          <w:rFonts w:hint="eastAsia"/>
        </w:rPr>
        <w:t>\n",ListName);</w:t>
      </w:r>
    </w:p>
    <w:p w14:paraId="33545C7F" w14:textId="77777777" w:rsidR="00641480" w:rsidRDefault="00641480" w:rsidP="0091242F">
      <w:pPr>
        <w:pStyle w:val="aff2"/>
      </w:pPr>
      <w:r>
        <w:lastRenderedPageBreak/>
        <w:tab/>
      </w:r>
      <w:r>
        <w:tab/>
        <w:t xml:space="preserve"> </w:t>
      </w:r>
      <w:r>
        <w:tab/>
      </w:r>
      <w:r>
        <w:tab/>
        <w:t>}</w:t>
      </w:r>
    </w:p>
    <w:p w14:paraId="466D47E8" w14:textId="77777777" w:rsidR="00641480" w:rsidRDefault="00641480" w:rsidP="0091242F">
      <w:pPr>
        <w:pStyle w:val="aff2"/>
      </w:pPr>
      <w:r>
        <w:tab/>
      </w:r>
      <w:r>
        <w:tab/>
        <w:t xml:space="preserve"> </w:t>
      </w:r>
      <w:r>
        <w:tab/>
      </w:r>
      <w:r>
        <w:tab/>
        <w:t>else</w:t>
      </w:r>
    </w:p>
    <w:p w14:paraId="696C6BF7" w14:textId="77777777" w:rsidR="00641480" w:rsidRDefault="00641480" w:rsidP="0091242F">
      <w:pPr>
        <w:pStyle w:val="aff2"/>
      </w:pPr>
      <w:r>
        <w:tab/>
      </w:r>
      <w:r>
        <w:tab/>
        <w:t xml:space="preserve"> </w:t>
      </w:r>
      <w:r>
        <w:tab/>
      </w:r>
      <w:r>
        <w:tab/>
        <w:t>{</w:t>
      </w:r>
    </w:p>
    <w:p w14:paraId="7F76D704" w14:textId="77777777" w:rsidR="00641480" w:rsidRDefault="00641480" w:rsidP="0091242F">
      <w:pPr>
        <w:pStyle w:val="aff2"/>
      </w:pPr>
      <w:r>
        <w:rPr>
          <w:rFonts w:hint="eastAsia"/>
        </w:rPr>
        <w:tab/>
      </w:r>
      <w:r>
        <w:rPr>
          <w:rFonts w:hint="eastAsia"/>
        </w:rPr>
        <w:tab/>
        <w:t xml:space="preserve"> </w:t>
      </w:r>
      <w:r>
        <w:rPr>
          <w:rFonts w:hint="eastAsia"/>
        </w:rPr>
        <w:tab/>
        <w:t xml:space="preserve"> </w:t>
      </w:r>
      <w:r>
        <w:rPr>
          <w:rFonts w:hint="eastAsia"/>
        </w:rPr>
        <w:tab/>
      </w:r>
      <w:r>
        <w:rPr>
          <w:rFonts w:hint="eastAsia"/>
        </w:rPr>
        <w:tab/>
        <w:t>printf("</w:t>
      </w:r>
      <w:r>
        <w:rPr>
          <w:rFonts w:ascii="宋体" w:eastAsia="宋体" w:hAnsi="宋体" w:cs="宋体" w:hint="eastAsia"/>
        </w:rPr>
        <w:t>查无此表！</w:t>
      </w:r>
      <w:r>
        <w:rPr>
          <w:rFonts w:hint="eastAsia"/>
        </w:rPr>
        <w:t>\n");</w:t>
      </w:r>
    </w:p>
    <w:p w14:paraId="0D23B110" w14:textId="77777777" w:rsidR="00641480" w:rsidRDefault="00641480" w:rsidP="0091242F">
      <w:pPr>
        <w:pStyle w:val="aff2"/>
      </w:pPr>
      <w:r>
        <w:tab/>
      </w:r>
      <w:r>
        <w:tab/>
        <w:t xml:space="preserve"> </w:t>
      </w:r>
      <w:r>
        <w:tab/>
      </w:r>
      <w:r>
        <w:tab/>
        <w:t>}</w:t>
      </w:r>
    </w:p>
    <w:p w14:paraId="2D4C68FD" w14:textId="77777777" w:rsidR="00641480" w:rsidRDefault="00641480" w:rsidP="0091242F">
      <w:pPr>
        <w:pStyle w:val="aff2"/>
      </w:pPr>
      <w:r>
        <w:tab/>
      </w:r>
      <w:r>
        <w:tab/>
        <w:t xml:space="preserve"> </w:t>
      </w:r>
      <w:r>
        <w:tab/>
      </w:r>
      <w:r>
        <w:tab/>
        <w:t>getchar();getchar();</w:t>
      </w:r>
    </w:p>
    <w:p w14:paraId="676471E6" w14:textId="77777777" w:rsidR="00641480" w:rsidRDefault="00641480" w:rsidP="0091242F">
      <w:pPr>
        <w:pStyle w:val="aff2"/>
      </w:pPr>
      <w:r>
        <w:tab/>
      </w:r>
      <w:r>
        <w:tab/>
        <w:t xml:space="preserve"> </w:t>
      </w:r>
      <w:r>
        <w:tab/>
      </w:r>
      <w:r>
        <w:tab/>
        <w:t>break;</w:t>
      </w:r>
    </w:p>
    <w:p w14:paraId="1372630B" w14:textId="77777777" w:rsidR="00641480" w:rsidRDefault="00641480" w:rsidP="0091242F">
      <w:pPr>
        <w:pStyle w:val="aff2"/>
      </w:pPr>
      <w:r>
        <w:tab/>
        <w:t xml:space="preserve">   case 17:</w:t>
      </w:r>
    </w:p>
    <w:p w14:paraId="264E5259" w14:textId="77777777" w:rsidR="00641480" w:rsidRDefault="00641480" w:rsidP="0091242F">
      <w:pPr>
        <w:pStyle w:val="aff2"/>
      </w:pPr>
      <w:r>
        <w:tab/>
      </w:r>
      <w:r>
        <w:tab/>
        <w:t xml:space="preserve"> </w:t>
      </w:r>
      <w:r>
        <w:tab/>
      </w:r>
      <w:r>
        <w:tab/>
        <w:t>if(Lists.elem[0].L.elem == NULL)</w:t>
      </w:r>
    </w:p>
    <w:p w14:paraId="25B9E066" w14:textId="77777777" w:rsidR="00641480" w:rsidRDefault="00641480" w:rsidP="0091242F">
      <w:pPr>
        <w:pStyle w:val="aff2"/>
      </w:pPr>
      <w:r>
        <w:tab/>
      </w:r>
      <w:r>
        <w:tab/>
        <w:t xml:space="preserve"> </w:t>
      </w:r>
      <w:r>
        <w:tab/>
      </w:r>
      <w:r>
        <w:tab/>
        <w:t>{</w:t>
      </w:r>
    </w:p>
    <w:p w14:paraId="66E26824" w14:textId="77777777" w:rsidR="00641480" w:rsidRDefault="00641480" w:rsidP="0091242F">
      <w:pPr>
        <w:pStyle w:val="aff2"/>
      </w:pPr>
      <w:r>
        <w:rPr>
          <w:rFonts w:hint="eastAsia"/>
        </w:rPr>
        <w:tab/>
      </w:r>
      <w:r>
        <w:rPr>
          <w:rFonts w:hint="eastAsia"/>
        </w:rPr>
        <w:tab/>
        <w:t xml:space="preserve"> </w:t>
      </w:r>
      <w:r>
        <w:rPr>
          <w:rFonts w:hint="eastAsia"/>
        </w:rPr>
        <w:tab/>
      </w:r>
      <w:r>
        <w:rPr>
          <w:rFonts w:hint="eastAsia"/>
        </w:rPr>
        <w:tab/>
      </w:r>
      <w:r>
        <w:rPr>
          <w:rFonts w:hint="eastAsia"/>
        </w:rPr>
        <w:tab/>
        <w:t>printf("</w:t>
      </w:r>
      <w:r>
        <w:rPr>
          <w:rFonts w:ascii="宋体" w:eastAsia="宋体" w:hAnsi="宋体" w:cs="宋体" w:hint="eastAsia"/>
        </w:rPr>
        <w:t>当前线性表集合不存在，请先初始化！</w:t>
      </w:r>
      <w:r>
        <w:rPr>
          <w:rFonts w:hint="eastAsia"/>
        </w:rPr>
        <w:t>\n");</w:t>
      </w:r>
    </w:p>
    <w:p w14:paraId="16C22B09" w14:textId="77777777" w:rsidR="00641480" w:rsidRDefault="00641480" w:rsidP="0091242F">
      <w:pPr>
        <w:pStyle w:val="aff2"/>
      </w:pPr>
      <w:r>
        <w:tab/>
      </w:r>
      <w:r>
        <w:tab/>
        <w:t xml:space="preserve"> </w:t>
      </w:r>
      <w:r>
        <w:tab/>
      </w:r>
      <w:r>
        <w:tab/>
      </w:r>
      <w:r>
        <w:tab/>
        <w:t>getchar();getchar();</w:t>
      </w:r>
    </w:p>
    <w:p w14:paraId="31F9B8B6" w14:textId="77777777" w:rsidR="00641480" w:rsidRDefault="00641480" w:rsidP="0091242F">
      <w:pPr>
        <w:pStyle w:val="aff2"/>
      </w:pPr>
      <w:r>
        <w:tab/>
      </w:r>
      <w:r>
        <w:tab/>
        <w:t xml:space="preserve"> </w:t>
      </w:r>
      <w:r>
        <w:tab/>
      </w:r>
      <w:r>
        <w:tab/>
      </w:r>
      <w:r>
        <w:tab/>
        <w:t>break;</w:t>
      </w:r>
    </w:p>
    <w:p w14:paraId="542FD9AF" w14:textId="77777777" w:rsidR="00641480" w:rsidRDefault="00641480" w:rsidP="0091242F">
      <w:pPr>
        <w:pStyle w:val="aff2"/>
      </w:pPr>
      <w:r>
        <w:tab/>
      </w:r>
      <w:r>
        <w:tab/>
      </w:r>
      <w:r>
        <w:tab/>
      </w:r>
      <w:r>
        <w:tab/>
        <w:t>}</w:t>
      </w:r>
    </w:p>
    <w:p w14:paraId="4ABEF7EC" w14:textId="77777777" w:rsidR="00641480" w:rsidRDefault="00641480" w:rsidP="0091242F">
      <w:pPr>
        <w:pStyle w:val="aff2"/>
      </w:pPr>
      <w:r>
        <w:rPr>
          <w:rFonts w:hint="eastAsia"/>
        </w:rPr>
        <w:tab/>
      </w:r>
      <w:r>
        <w:rPr>
          <w:rFonts w:hint="eastAsia"/>
        </w:rPr>
        <w:tab/>
        <w:t xml:space="preserve"> </w:t>
      </w:r>
      <w:r>
        <w:rPr>
          <w:rFonts w:hint="eastAsia"/>
        </w:rPr>
        <w:tab/>
      </w:r>
      <w:r>
        <w:rPr>
          <w:rFonts w:hint="eastAsia"/>
        </w:rPr>
        <w:tab/>
        <w:t>printf("</w:t>
      </w:r>
      <w:r>
        <w:rPr>
          <w:rFonts w:ascii="宋体" w:eastAsia="宋体" w:hAnsi="宋体" w:cs="宋体" w:hint="eastAsia"/>
        </w:rPr>
        <w:t>请输入要定位的表名</w:t>
      </w:r>
      <w:r>
        <w:rPr>
          <w:rFonts w:hint="eastAsia"/>
        </w:rPr>
        <w:t>:\n");</w:t>
      </w:r>
    </w:p>
    <w:p w14:paraId="1B3A0169" w14:textId="77777777" w:rsidR="00641480" w:rsidRDefault="00641480" w:rsidP="0091242F">
      <w:pPr>
        <w:pStyle w:val="aff2"/>
      </w:pPr>
      <w:r>
        <w:tab/>
      </w:r>
      <w:r>
        <w:tab/>
        <w:t xml:space="preserve"> </w:t>
      </w:r>
      <w:r>
        <w:tab/>
      </w:r>
      <w:r>
        <w:tab/>
        <w:t>scanf("%s",ListName);</w:t>
      </w:r>
    </w:p>
    <w:p w14:paraId="1B54E978" w14:textId="77777777" w:rsidR="00641480" w:rsidRDefault="00641480" w:rsidP="0091242F">
      <w:pPr>
        <w:pStyle w:val="aff2"/>
      </w:pPr>
      <w:r>
        <w:tab/>
      </w:r>
      <w:r>
        <w:tab/>
        <w:t xml:space="preserve"> </w:t>
      </w:r>
      <w:r>
        <w:tab/>
      </w:r>
      <w:r>
        <w:tab/>
        <w:t>j = LocateList(Lists, ListName);</w:t>
      </w:r>
    </w:p>
    <w:p w14:paraId="238D6FA5" w14:textId="77777777" w:rsidR="00641480" w:rsidRDefault="00641480" w:rsidP="0091242F">
      <w:pPr>
        <w:pStyle w:val="aff2"/>
      </w:pPr>
      <w:r>
        <w:tab/>
      </w:r>
      <w:r>
        <w:tab/>
        <w:t xml:space="preserve"> </w:t>
      </w:r>
      <w:r>
        <w:tab/>
      </w:r>
      <w:r>
        <w:tab/>
        <w:t>if(j == 0)</w:t>
      </w:r>
    </w:p>
    <w:p w14:paraId="0400D89F" w14:textId="77777777" w:rsidR="00641480" w:rsidRDefault="00641480" w:rsidP="0091242F">
      <w:pPr>
        <w:pStyle w:val="aff2"/>
      </w:pPr>
      <w:r>
        <w:tab/>
      </w:r>
      <w:r>
        <w:tab/>
        <w:t xml:space="preserve"> </w:t>
      </w:r>
      <w:r>
        <w:tab/>
      </w:r>
      <w:r>
        <w:tab/>
        <w:t>{</w:t>
      </w:r>
    </w:p>
    <w:p w14:paraId="2F8310C6" w14:textId="77777777" w:rsidR="00641480" w:rsidRDefault="00641480" w:rsidP="0091242F">
      <w:pPr>
        <w:pStyle w:val="aff2"/>
      </w:pPr>
      <w:r>
        <w:rPr>
          <w:rFonts w:hint="eastAsia"/>
        </w:rPr>
        <w:tab/>
      </w:r>
      <w:r>
        <w:rPr>
          <w:rFonts w:hint="eastAsia"/>
        </w:rPr>
        <w:tab/>
        <w:t xml:space="preserve"> </w:t>
      </w:r>
      <w:r>
        <w:rPr>
          <w:rFonts w:hint="eastAsia"/>
        </w:rPr>
        <w:tab/>
      </w:r>
      <w:r>
        <w:rPr>
          <w:rFonts w:hint="eastAsia"/>
        </w:rPr>
        <w:tab/>
      </w:r>
      <w:r>
        <w:rPr>
          <w:rFonts w:hint="eastAsia"/>
        </w:rPr>
        <w:tab/>
        <w:t>printf("</w:t>
      </w:r>
      <w:r>
        <w:rPr>
          <w:rFonts w:ascii="宋体" w:eastAsia="宋体" w:hAnsi="宋体" w:cs="宋体" w:hint="eastAsia"/>
        </w:rPr>
        <w:t>查无此表！</w:t>
      </w:r>
      <w:r>
        <w:rPr>
          <w:rFonts w:hint="eastAsia"/>
        </w:rPr>
        <w:t>\n");</w:t>
      </w:r>
    </w:p>
    <w:p w14:paraId="52273A92" w14:textId="77777777" w:rsidR="00641480" w:rsidRDefault="00641480" w:rsidP="0091242F">
      <w:pPr>
        <w:pStyle w:val="aff2"/>
      </w:pPr>
      <w:r>
        <w:tab/>
      </w:r>
      <w:r>
        <w:tab/>
        <w:t xml:space="preserve"> </w:t>
      </w:r>
      <w:r>
        <w:tab/>
      </w:r>
      <w:r>
        <w:tab/>
      </w:r>
      <w:r>
        <w:tab/>
        <w:t>getchar();getchar();</w:t>
      </w:r>
    </w:p>
    <w:p w14:paraId="45FEC72F" w14:textId="77777777" w:rsidR="00641480" w:rsidRDefault="00641480" w:rsidP="0091242F">
      <w:pPr>
        <w:pStyle w:val="aff2"/>
      </w:pPr>
      <w:r>
        <w:tab/>
      </w:r>
      <w:r>
        <w:tab/>
        <w:t xml:space="preserve"> </w:t>
      </w:r>
      <w:r>
        <w:tab/>
      </w:r>
      <w:r>
        <w:tab/>
      </w:r>
      <w:r>
        <w:tab/>
        <w:t>break;</w:t>
      </w:r>
    </w:p>
    <w:p w14:paraId="5A2C2F3D" w14:textId="77777777" w:rsidR="00641480" w:rsidRDefault="00641480" w:rsidP="0091242F">
      <w:pPr>
        <w:pStyle w:val="aff2"/>
      </w:pPr>
      <w:r>
        <w:tab/>
      </w:r>
      <w:r>
        <w:tab/>
      </w:r>
      <w:r>
        <w:tab/>
      </w:r>
      <w:r>
        <w:tab/>
        <w:t>}</w:t>
      </w:r>
    </w:p>
    <w:p w14:paraId="6C1D16D7" w14:textId="77777777" w:rsidR="00641480" w:rsidRDefault="00641480" w:rsidP="0091242F">
      <w:pPr>
        <w:pStyle w:val="aff2"/>
      </w:pPr>
      <w:r>
        <w:tab/>
      </w:r>
      <w:r>
        <w:tab/>
      </w:r>
      <w:r>
        <w:tab/>
      </w:r>
      <w:r>
        <w:tab/>
        <w:t>else</w:t>
      </w:r>
    </w:p>
    <w:p w14:paraId="33023496" w14:textId="77777777" w:rsidR="00641480" w:rsidRDefault="00641480" w:rsidP="0091242F">
      <w:pPr>
        <w:pStyle w:val="aff2"/>
      </w:pPr>
      <w:r>
        <w:tab/>
      </w:r>
      <w:r>
        <w:tab/>
      </w:r>
      <w:r>
        <w:tab/>
      </w:r>
      <w:r>
        <w:tab/>
        <w:t>{</w:t>
      </w:r>
    </w:p>
    <w:p w14:paraId="76A82958" w14:textId="77777777" w:rsidR="00641480" w:rsidRDefault="00641480" w:rsidP="0091242F">
      <w:pPr>
        <w:pStyle w:val="aff2"/>
      </w:pPr>
      <w:r>
        <w:tab/>
      </w:r>
      <w:r>
        <w:tab/>
      </w:r>
      <w:r>
        <w:tab/>
      </w:r>
      <w:r>
        <w:tab/>
      </w:r>
      <w:r>
        <w:tab/>
        <w:t>ListTrabverse(Lists.elem[j - 1].L);</w:t>
      </w:r>
    </w:p>
    <w:p w14:paraId="2C47006B" w14:textId="77777777" w:rsidR="00641480" w:rsidRDefault="00641480" w:rsidP="0091242F">
      <w:pPr>
        <w:pStyle w:val="aff2"/>
      </w:pPr>
      <w:r>
        <w:tab/>
      </w:r>
      <w:r>
        <w:tab/>
      </w:r>
      <w:r>
        <w:tab/>
      </w:r>
      <w:r>
        <w:tab/>
        <w:t>}</w:t>
      </w:r>
    </w:p>
    <w:p w14:paraId="3AE7CEA1" w14:textId="77777777" w:rsidR="00641480" w:rsidRDefault="00641480" w:rsidP="0091242F">
      <w:pPr>
        <w:pStyle w:val="aff2"/>
      </w:pPr>
      <w:r>
        <w:tab/>
      </w:r>
      <w:r>
        <w:tab/>
      </w:r>
      <w:r>
        <w:tab/>
      </w:r>
      <w:r>
        <w:tab/>
        <w:t>getchar();getchar();</w:t>
      </w:r>
    </w:p>
    <w:p w14:paraId="69EED472" w14:textId="77777777" w:rsidR="00641480" w:rsidRDefault="00641480" w:rsidP="0091242F">
      <w:pPr>
        <w:pStyle w:val="aff2"/>
      </w:pPr>
      <w:r>
        <w:tab/>
      </w:r>
      <w:r>
        <w:tab/>
      </w:r>
      <w:r>
        <w:tab/>
      </w:r>
      <w:r>
        <w:tab/>
        <w:t>break;</w:t>
      </w:r>
    </w:p>
    <w:p w14:paraId="0A591114" w14:textId="77777777" w:rsidR="00641480" w:rsidRDefault="00641480" w:rsidP="0091242F">
      <w:pPr>
        <w:pStyle w:val="aff2"/>
      </w:pPr>
      <w:r>
        <w:tab/>
      </w:r>
      <w:r>
        <w:tab/>
        <w:t>case 18:</w:t>
      </w:r>
    </w:p>
    <w:p w14:paraId="15F0E2D1" w14:textId="77777777" w:rsidR="00641480" w:rsidRDefault="00641480" w:rsidP="0091242F">
      <w:pPr>
        <w:pStyle w:val="aff2"/>
      </w:pPr>
      <w:r>
        <w:rPr>
          <w:rFonts w:hint="eastAsia"/>
        </w:rPr>
        <w:tab/>
        <w:t xml:space="preserve">   </w:t>
      </w:r>
      <w:r>
        <w:rPr>
          <w:rFonts w:hint="eastAsia"/>
        </w:rPr>
        <w:tab/>
        <w:t xml:space="preserve"> </w:t>
      </w:r>
      <w:r>
        <w:rPr>
          <w:rFonts w:hint="eastAsia"/>
        </w:rPr>
        <w:tab/>
      </w:r>
      <w:r>
        <w:rPr>
          <w:rFonts w:hint="eastAsia"/>
        </w:rPr>
        <w:tab/>
        <w:t>if((j = ListsTraverse(Lists)) == 0) printf("</w:t>
      </w:r>
      <w:r>
        <w:rPr>
          <w:rFonts w:ascii="宋体" w:eastAsia="宋体" w:hAnsi="宋体" w:cs="宋体" w:hint="eastAsia"/>
        </w:rPr>
        <w:t>当前线性表集合为空！</w:t>
      </w:r>
      <w:r>
        <w:rPr>
          <w:rFonts w:hint="eastAsia"/>
        </w:rPr>
        <w:t>\n");</w:t>
      </w:r>
    </w:p>
    <w:p w14:paraId="553A2864" w14:textId="77777777" w:rsidR="00641480" w:rsidRDefault="00641480" w:rsidP="0091242F">
      <w:pPr>
        <w:pStyle w:val="aff2"/>
      </w:pPr>
      <w:r>
        <w:rPr>
          <w:rFonts w:hint="eastAsia"/>
        </w:rPr>
        <w:tab/>
        <w:t xml:space="preserve">   </w:t>
      </w:r>
      <w:r>
        <w:rPr>
          <w:rFonts w:hint="eastAsia"/>
        </w:rPr>
        <w:tab/>
        <w:t xml:space="preserve"> </w:t>
      </w:r>
      <w:r>
        <w:rPr>
          <w:rFonts w:hint="eastAsia"/>
        </w:rPr>
        <w:tab/>
      </w:r>
      <w:r>
        <w:rPr>
          <w:rFonts w:hint="eastAsia"/>
        </w:rPr>
        <w:tab/>
        <w:t>else if(j == INFEASIBLE) printf("</w:t>
      </w:r>
      <w:r>
        <w:rPr>
          <w:rFonts w:ascii="宋体" w:eastAsia="宋体" w:hAnsi="宋体" w:cs="宋体" w:hint="eastAsia"/>
        </w:rPr>
        <w:t>当前线性表集合不存在！</w:t>
      </w:r>
      <w:r>
        <w:rPr>
          <w:rFonts w:hint="eastAsia"/>
        </w:rPr>
        <w:t>\n");</w:t>
      </w:r>
    </w:p>
    <w:p w14:paraId="332C7492" w14:textId="77777777" w:rsidR="00641480" w:rsidRDefault="00641480" w:rsidP="0091242F">
      <w:pPr>
        <w:pStyle w:val="aff2"/>
      </w:pPr>
      <w:r>
        <w:tab/>
      </w:r>
      <w:r>
        <w:tab/>
        <w:t xml:space="preserve"> </w:t>
      </w:r>
      <w:r>
        <w:tab/>
      </w:r>
      <w:r>
        <w:tab/>
        <w:t>getchar();getchar();</w:t>
      </w:r>
    </w:p>
    <w:p w14:paraId="4B80E2A0" w14:textId="77777777" w:rsidR="00641480" w:rsidRDefault="00641480" w:rsidP="0091242F">
      <w:pPr>
        <w:pStyle w:val="aff2"/>
      </w:pPr>
      <w:r>
        <w:tab/>
      </w:r>
      <w:r>
        <w:tab/>
        <w:t xml:space="preserve"> </w:t>
      </w:r>
      <w:r>
        <w:tab/>
      </w:r>
      <w:r>
        <w:tab/>
        <w:t>break;</w:t>
      </w:r>
    </w:p>
    <w:p w14:paraId="2A82E8F2" w14:textId="77777777" w:rsidR="00641480" w:rsidRDefault="00641480" w:rsidP="0091242F">
      <w:pPr>
        <w:pStyle w:val="aff2"/>
      </w:pPr>
      <w:r>
        <w:tab/>
      </w:r>
      <w:r>
        <w:tab/>
        <w:t>case 19:</w:t>
      </w:r>
    </w:p>
    <w:p w14:paraId="7B2F5710" w14:textId="77777777" w:rsidR="00641480" w:rsidRDefault="00641480" w:rsidP="0091242F">
      <w:pPr>
        <w:pStyle w:val="aff2"/>
      </w:pPr>
      <w:r>
        <w:tab/>
      </w:r>
      <w:r>
        <w:tab/>
        <w:t xml:space="preserve"> </w:t>
      </w:r>
      <w:r>
        <w:tab/>
      </w:r>
      <w:r>
        <w:tab/>
        <w:t>if(Lists.elem[0].L.elem == NULL)</w:t>
      </w:r>
    </w:p>
    <w:p w14:paraId="622C0822" w14:textId="77777777" w:rsidR="00641480" w:rsidRDefault="00641480" w:rsidP="0091242F">
      <w:pPr>
        <w:pStyle w:val="aff2"/>
      </w:pPr>
      <w:r>
        <w:tab/>
      </w:r>
      <w:r>
        <w:tab/>
        <w:t xml:space="preserve"> </w:t>
      </w:r>
      <w:r>
        <w:tab/>
      </w:r>
      <w:r>
        <w:tab/>
        <w:t>{</w:t>
      </w:r>
    </w:p>
    <w:p w14:paraId="4E40DBFD" w14:textId="77777777" w:rsidR="00641480" w:rsidRDefault="00641480" w:rsidP="0091242F">
      <w:pPr>
        <w:pStyle w:val="aff2"/>
      </w:pPr>
      <w:r>
        <w:rPr>
          <w:rFonts w:hint="eastAsia"/>
        </w:rPr>
        <w:tab/>
      </w:r>
      <w:r>
        <w:rPr>
          <w:rFonts w:hint="eastAsia"/>
        </w:rPr>
        <w:tab/>
        <w:t xml:space="preserve"> </w:t>
      </w:r>
      <w:r>
        <w:rPr>
          <w:rFonts w:hint="eastAsia"/>
        </w:rPr>
        <w:tab/>
      </w:r>
      <w:r>
        <w:rPr>
          <w:rFonts w:hint="eastAsia"/>
        </w:rPr>
        <w:tab/>
      </w:r>
      <w:r>
        <w:rPr>
          <w:rFonts w:hint="eastAsia"/>
        </w:rPr>
        <w:tab/>
        <w:t>printf("</w:t>
      </w:r>
      <w:r>
        <w:rPr>
          <w:rFonts w:ascii="宋体" w:eastAsia="宋体" w:hAnsi="宋体" w:cs="宋体" w:hint="eastAsia"/>
        </w:rPr>
        <w:t>当前线性表集合不存在，请先初始化！</w:t>
      </w:r>
      <w:r>
        <w:rPr>
          <w:rFonts w:hint="eastAsia"/>
        </w:rPr>
        <w:t>\n");</w:t>
      </w:r>
    </w:p>
    <w:p w14:paraId="2944585F" w14:textId="77777777" w:rsidR="00641480" w:rsidRDefault="00641480" w:rsidP="0091242F">
      <w:pPr>
        <w:pStyle w:val="aff2"/>
      </w:pPr>
      <w:r>
        <w:tab/>
      </w:r>
      <w:r>
        <w:tab/>
        <w:t xml:space="preserve"> </w:t>
      </w:r>
      <w:r>
        <w:tab/>
      </w:r>
      <w:r>
        <w:tab/>
      </w:r>
      <w:r>
        <w:tab/>
        <w:t>getchar();getchar();</w:t>
      </w:r>
    </w:p>
    <w:p w14:paraId="3DFEF7B9" w14:textId="77777777" w:rsidR="00641480" w:rsidRDefault="00641480" w:rsidP="0091242F">
      <w:pPr>
        <w:pStyle w:val="aff2"/>
      </w:pPr>
      <w:r>
        <w:tab/>
      </w:r>
      <w:r>
        <w:tab/>
        <w:t xml:space="preserve"> </w:t>
      </w:r>
      <w:r>
        <w:tab/>
      </w:r>
      <w:r>
        <w:tab/>
      </w:r>
      <w:r>
        <w:tab/>
        <w:t>break;</w:t>
      </w:r>
    </w:p>
    <w:p w14:paraId="79724B6C" w14:textId="77777777" w:rsidR="00641480" w:rsidRDefault="00641480" w:rsidP="0091242F">
      <w:pPr>
        <w:pStyle w:val="aff2"/>
      </w:pPr>
      <w:r>
        <w:tab/>
      </w:r>
      <w:r>
        <w:tab/>
      </w:r>
      <w:r>
        <w:tab/>
      </w:r>
      <w:r>
        <w:tab/>
        <w:t>}</w:t>
      </w:r>
    </w:p>
    <w:p w14:paraId="30C4588F" w14:textId="77777777" w:rsidR="00641480" w:rsidRDefault="00641480" w:rsidP="0091242F">
      <w:pPr>
        <w:pStyle w:val="aff2"/>
      </w:pPr>
      <w:r>
        <w:tab/>
      </w:r>
      <w:r>
        <w:tab/>
        <w:t xml:space="preserve"> </w:t>
      </w:r>
      <w:r>
        <w:tab/>
      </w:r>
      <w:r>
        <w:tab/>
        <w:t>EditList(Lists,L);</w:t>
      </w:r>
    </w:p>
    <w:p w14:paraId="77863632" w14:textId="77777777" w:rsidR="00641480" w:rsidRDefault="00641480" w:rsidP="0091242F">
      <w:pPr>
        <w:pStyle w:val="aff2"/>
      </w:pPr>
      <w:r>
        <w:tab/>
      </w:r>
      <w:r>
        <w:tab/>
        <w:t xml:space="preserve"> </w:t>
      </w:r>
      <w:r>
        <w:tab/>
      </w:r>
      <w:r>
        <w:tab/>
        <w:t>getchar();getchar();</w:t>
      </w:r>
    </w:p>
    <w:p w14:paraId="72DA0A9B" w14:textId="77777777" w:rsidR="00641480" w:rsidRDefault="00641480" w:rsidP="0091242F">
      <w:pPr>
        <w:pStyle w:val="aff2"/>
      </w:pPr>
      <w:r>
        <w:tab/>
      </w:r>
      <w:r>
        <w:tab/>
        <w:t xml:space="preserve"> </w:t>
      </w:r>
      <w:r>
        <w:tab/>
      </w:r>
      <w:r>
        <w:tab/>
        <w:t>break;</w:t>
      </w:r>
    </w:p>
    <w:p w14:paraId="31D5D29F" w14:textId="77777777" w:rsidR="00641480" w:rsidRDefault="00641480" w:rsidP="0091242F">
      <w:pPr>
        <w:pStyle w:val="aff2"/>
      </w:pPr>
      <w:r>
        <w:lastRenderedPageBreak/>
        <w:tab/>
      </w:r>
      <w:r>
        <w:tab/>
        <w:t xml:space="preserve"> </w:t>
      </w:r>
      <w:r>
        <w:tab/>
      </w:r>
      <w:r>
        <w:tab/>
        <w:t>case 21:</w:t>
      </w:r>
    </w:p>
    <w:p w14:paraId="72FDF068" w14:textId="77777777" w:rsidR="00641480" w:rsidRDefault="00641480" w:rsidP="0091242F">
      <w:pPr>
        <w:pStyle w:val="aff2"/>
      </w:pPr>
      <w:r>
        <w:tab/>
      </w:r>
      <w:r>
        <w:tab/>
        <w:t xml:space="preserve"> </w:t>
      </w:r>
      <w:r>
        <w:tab/>
      </w:r>
      <w:r>
        <w:tab/>
        <w:t>if(Lists.elem[0].L.elem == NULL)</w:t>
      </w:r>
    </w:p>
    <w:p w14:paraId="12FCAD09" w14:textId="77777777" w:rsidR="00641480" w:rsidRDefault="00641480" w:rsidP="0091242F">
      <w:pPr>
        <w:pStyle w:val="aff2"/>
      </w:pPr>
      <w:r>
        <w:tab/>
      </w:r>
      <w:r>
        <w:tab/>
        <w:t xml:space="preserve"> </w:t>
      </w:r>
      <w:r>
        <w:tab/>
      </w:r>
      <w:r>
        <w:tab/>
        <w:t>{</w:t>
      </w:r>
    </w:p>
    <w:p w14:paraId="0286F170" w14:textId="77777777" w:rsidR="00641480" w:rsidRDefault="00641480" w:rsidP="0091242F">
      <w:pPr>
        <w:pStyle w:val="aff2"/>
      </w:pPr>
      <w:r>
        <w:rPr>
          <w:rFonts w:hint="eastAsia"/>
        </w:rPr>
        <w:tab/>
      </w:r>
      <w:r>
        <w:rPr>
          <w:rFonts w:hint="eastAsia"/>
        </w:rPr>
        <w:tab/>
        <w:t xml:space="preserve"> </w:t>
      </w:r>
      <w:r>
        <w:rPr>
          <w:rFonts w:hint="eastAsia"/>
        </w:rPr>
        <w:tab/>
      </w:r>
      <w:r>
        <w:rPr>
          <w:rFonts w:hint="eastAsia"/>
        </w:rPr>
        <w:tab/>
      </w:r>
      <w:r>
        <w:rPr>
          <w:rFonts w:hint="eastAsia"/>
        </w:rPr>
        <w:tab/>
        <w:t>printf("</w:t>
      </w:r>
      <w:r>
        <w:rPr>
          <w:rFonts w:ascii="宋体" w:eastAsia="宋体" w:hAnsi="宋体" w:cs="宋体" w:hint="eastAsia"/>
        </w:rPr>
        <w:t>当前线性表集合不存在，请先初始化！</w:t>
      </w:r>
      <w:r>
        <w:rPr>
          <w:rFonts w:hint="eastAsia"/>
        </w:rPr>
        <w:t>\n");</w:t>
      </w:r>
    </w:p>
    <w:p w14:paraId="0DE90DE3" w14:textId="77777777" w:rsidR="00641480" w:rsidRDefault="00641480" w:rsidP="0091242F">
      <w:pPr>
        <w:pStyle w:val="aff2"/>
      </w:pPr>
      <w:r>
        <w:tab/>
      </w:r>
      <w:r>
        <w:tab/>
        <w:t xml:space="preserve"> </w:t>
      </w:r>
      <w:r>
        <w:tab/>
      </w:r>
      <w:r>
        <w:tab/>
      </w:r>
      <w:r>
        <w:tab/>
        <w:t>getchar();getchar();</w:t>
      </w:r>
    </w:p>
    <w:p w14:paraId="40C679C9" w14:textId="77777777" w:rsidR="00641480" w:rsidRDefault="00641480" w:rsidP="0091242F">
      <w:pPr>
        <w:pStyle w:val="aff2"/>
      </w:pPr>
      <w:r>
        <w:tab/>
      </w:r>
      <w:r>
        <w:tab/>
        <w:t xml:space="preserve"> </w:t>
      </w:r>
      <w:r>
        <w:tab/>
      </w:r>
      <w:r>
        <w:tab/>
      </w:r>
      <w:r>
        <w:tab/>
        <w:t>break;</w:t>
      </w:r>
    </w:p>
    <w:p w14:paraId="193AE6F8" w14:textId="77777777" w:rsidR="00641480" w:rsidRDefault="00641480" w:rsidP="0091242F">
      <w:pPr>
        <w:pStyle w:val="aff2"/>
      </w:pPr>
      <w:r>
        <w:tab/>
      </w:r>
      <w:r>
        <w:tab/>
      </w:r>
      <w:r>
        <w:tab/>
      </w:r>
      <w:r>
        <w:tab/>
        <w:t>}</w:t>
      </w:r>
    </w:p>
    <w:p w14:paraId="03BB6E7F" w14:textId="77777777" w:rsidR="00641480" w:rsidRDefault="00641480" w:rsidP="0091242F">
      <w:pPr>
        <w:pStyle w:val="aff2"/>
      </w:pPr>
      <w:r>
        <w:tab/>
      </w:r>
      <w:r>
        <w:tab/>
        <w:t xml:space="preserve"> </w:t>
      </w:r>
      <w:r>
        <w:tab/>
      </w:r>
      <w:r>
        <w:tab/>
        <w:t>SaveEdit(Lists,L);</w:t>
      </w:r>
    </w:p>
    <w:p w14:paraId="488AACAB" w14:textId="77777777" w:rsidR="00641480" w:rsidRDefault="00641480" w:rsidP="0091242F">
      <w:pPr>
        <w:pStyle w:val="aff2"/>
      </w:pPr>
      <w:r>
        <w:tab/>
      </w:r>
      <w:r>
        <w:tab/>
        <w:t xml:space="preserve"> </w:t>
      </w:r>
      <w:r>
        <w:tab/>
      </w:r>
      <w:r>
        <w:tab/>
        <w:t>getchar();getchar();</w:t>
      </w:r>
    </w:p>
    <w:p w14:paraId="0B0EEE3F" w14:textId="77777777" w:rsidR="00641480" w:rsidRDefault="00641480" w:rsidP="0091242F">
      <w:pPr>
        <w:pStyle w:val="aff2"/>
      </w:pPr>
      <w:r>
        <w:tab/>
      </w:r>
      <w:r>
        <w:tab/>
        <w:t xml:space="preserve"> </w:t>
      </w:r>
      <w:r>
        <w:tab/>
      </w:r>
      <w:r>
        <w:tab/>
        <w:t>break;</w:t>
      </w:r>
    </w:p>
    <w:p w14:paraId="56D69D5C" w14:textId="77777777" w:rsidR="00641480" w:rsidRDefault="00641480" w:rsidP="0091242F">
      <w:pPr>
        <w:pStyle w:val="aff2"/>
      </w:pPr>
      <w:r>
        <w:tab/>
        <w:t xml:space="preserve">   case 0:</w:t>
      </w:r>
    </w:p>
    <w:p w14:paraId="025FAE4A" w14:textId="77777777" w:rsidR="00641480" w:rsidRDefault="00641480" w:rsidP="0091242F">
      <w:pPr>
        <w:pStyle w:val="aff2"/>
      </w:pPr>
      <w:r>
        <w:t xml:space="preserve">         break;</w:t>
      </w:r>
    </w:p>
    <w:p w14:paraId="2BADF485" w14:textId="77777777" w:rsidR="00641480" w:rsidRDefault="00641480" w:rsidP="0091242F">
      <w:pPr>
        <w:pStyle w:val="aff2"/>
      </w:pPr>
      <w:r>
        <w:tab/>
        <w:t>}//end of switch</w:t>
      </w:r>
    </w:p>
    <w:p w14:paraId="4B8A6F87" w14:textId="77777777" w:rsidR="00641480" w:rsidRDefault="00641480" w:rsidP="0091242F">
      <w:pPr>
        <w:pStyle w:val="aff2"/>
      </w:pPr>
      <w:r>
        <w:t xml:space="preserve">  }//end of while</w:t>
      </w:r>
    </w:p>
    <w:p w14:paraId="18E57D64" w14:textId="77777777" w:rsidR="00641480" w:rsidRDefault="00641480" w:rsidP="0091242F">
      <w:pPr>
        <w:pStyle w:val="aff2"/>
      </w:pPr>
      <w:r>
        <w:rPr>
          <w:rFonts w:hint="eastAsia"/>
        </w:rPr>
        <w:t>printf("</w:t>
      </w:r>
      <w:r>
        <w:rPr>
          <w:rFonts w:ascii="宋体" w:eastAsia="宋体" w:hAnsi="宋体" w:cs="宋体" w:hint="eastAsia"/>
        </w:rPr>
        <w:t>欢迎下次再使用本系统！</w:t>
      </w:r>
      <w:r>
        <w:rPr>
          <w:rFonts w:hint="eastAsia"/>
        </w:rPr>
        <w:t>\n");</w:t>
      </w:r>
    </w:p>
    <w:p w14:paraId="370815A8" w14:textId="77777777" w:rsidR="00641480" w:rsidRDefault="00641480" w:rsidP="0091242F">
      <w:pPr>
        <w:pStyle w:val="aff2"/>
      </w:pPr>
      <w:r>
        <w:t>return 0;</w:t>
      </w:r>
    </w:p>
    <w:p w14:paraId="4C33ADF0" w14:textId="77777777" w:rsidR="00641480" w:rsidRDefault="00641480" w:rsidP="0091242F">
      <w:pPr>
        <w:pStyle w:val="aff2"/>
      </w:pPr>
      <w:r>
        <w:t>}//end of main()</w:t>
      </w:r>
    </w:p>
    <w:p w14:paraId="75A4BD35" w14:textId="77777777" w:rsidR="00641480" w:rsidRDefault="00641480" w:rsidP="0091242F">
      <w:pPr>
        <w:pStyle w:val="aff2"/>
      </w:pPr>
      <w:r>
        <w:t xml:space="preserve">status SaveEdit(LISTS&amp; Lists, SqList L) </w:t>
      </w:r>
    </w:p>
    <w:p w14:paraId="4BFB7F1B" w14:textId="77777777" w:rsidR="00641480" w:rsidRDefault="00641480" w:rsidP="0091242F">
      <w:pPr>
        <w:pStyle w:val="aff2"/>
      </w:pPr>
      <w:r>
        <w:t>{</w:t>
      </w:r>
    </w:p>
    <w:p w14:paraId="0A481B88" w14:textId="77777777" w:rsidR="00641480" w:rsidRDefault="00641480" w:rsidP="0091242F">
      <w:pPr>
        <w:pStyle w:val="aff2"/>
      </w:pPr>
      <w:r>
        <w:rPr>
          <w:rFonts w:hint="eastAsia"/>
        </w:rPr>
        <w:t>//</w:t>
      </w:r>
      <w:r>
        <w:rPr>
          <w:rFonts w:ascii="宋体" w:eastAsia="宋体" w:hAnsi="宋体" w:cs="宋体" w:hint="eastAsia"/>
        </w:rPr>
        <w:t>更新管理系统中的线性表</w:t>
      </w:r>
    </w:p>
    <w:p w14:paraId="0B54F964" w14:textId="77777777" w:rsidR="00641480" w:rsidRDefault="00641480" w:rsidP="0091242F">
      <w:pPr>
        <w:pStyle w:val="aff2"/>
      </w:pPr>
      <w:r>
        <w:tab/>
        <w:t>char ListName[30];</w:t>
      </w:r>
    </w:p>
    <w:p w14:paraId="55F021A8" w14:textId="77777777" w:rsidR="00641480" w:rsidRDefault="00641480" w:rsidP="0091242F">
      <w:pPr>
        <w:pStyle w:val="aff2"/>
      </w:pPr>
      <w:r>
        <w:rPr>
          <w:rFonts w:hint="eastAsia"/>
        </w:rPr>
        <w:tab/>
        <w:t>printf("</w:t>
      </w:r>
      <w:r>
        <w:rPr>
          <w:rFonts w:ascii="宋体" w:eastAsia="宋体" w:hAnsi="宋体" w:cs="宋体" w:hint="eastAsia"/>
        </w:rPr>
        <w:t>请输入载入的线性表名称</w:t>
      </w:r>
      <w:r>
        <w:rPr>
          <w:rFonts w:hint="eastAsia"/>
        </w:rPr>
        <w:t>");</w:t>
      </w:r>
    </w:p>
    <w:p w14:paraId="784809F0" w14:textId="77777777" w:rsidR="00641480" w:rsidRDefault="00641480" w:rsidP="0091242F">
      <w:pPr>
        <w:pStyle w:val="aff2"/>
      </w:pPr>
      <w:r>
        <w:tab/>
        <w:t xml:space="preserve">scanf("%s",ListName); </w:t>
      </w:r>
    </w:p>
    <w:p w14:paraId="7EB22934" w14:textId="77777777" w:rsidR="00641480" w:rsidRDefault="00641480" w:rsidP="0091242F">
      <w:pPr>
        <w:pStyle w:val="aff2"/>
      </w:pPr>
      <w:r>
        <w:tab/>
        <w:t>int k=LocateList(Lists,ListName);</w:t>
      </w:r>
    </w:p>
    <w:p w14:paraId="13E3BB2F" w14:textId="77777777" w:rsidR="00641480" w:rsidRDefault="00641480" w:rsidP="0091242F">
      <w:pPr>
        <w:pStyle w:val="aff2"/>
      </w:pPr>
      <w:r>
        <w:tab/>
        <w:t>if(!k)</w:t>
      </w:r>
    </w:p>
    <w:p w14:paraId="2290C754" w14:textId="77777777" w:rsidR="00641480" w:rsidRDefault="00641480" w:rsidP="0091242F">
      <w:pPr>
        <w:pStyle w:val="aff2"/>
      </w:pPr>
      <w:r>
        <w:tab/>
        <w:t>{</w:t>
      </w:r>
    </w:p>
    <w:p w14:paraId="273B9F69" w14:textId="77777777" w:rsidR="00641480" w:rsidRDefault="00641480" w:rsidP="0091242F">
      <w:pPr>
        <w:pStyle w:val="aff2"/>
      </w:pPr>
      <w:r>
        <w:rPr>
          <w:rFonts w:hint="eastAsia"/>
        </w:rPr>
        <w:tab/>
      </w:r>
      <w:r>
        <w:rPr>
          <w:rFonts w:hint="eastAsia"/>
        </w:rPr>
        <w:tab/>
        <w:t>printf("</w:t>
      </w:r>
      <w:r>
        <w:rPr>
          <w:rFonts w:ascii="宋体" w:eastAsia="宋体" w:hAnsi="宋体" w:cs="宋体" w:hint="eastAsia"/>
        </w:rPr>
        <w:t>未找到该线性表</w:t>
      </w:r>
      <w:r>
        <w:rPr>
          <w:rFonts w:hint="eastAsia"/>
        </w:rPr>
        <w:t>");</w:t>
      </w:r>
    </w:p>
    <w:p w14:paraId="355F33F8" w14:textId="77777777" w:rsidR="00641480" w:rsidRDefault="00641480" w:rsidP="0091242F">
      <w:pPr>
        <w:pStyle w:val="aff2"/>
      </w:pPr>
      <w:r>
        <w:tab/>
      </w:r>
      <w:r>
        <w:tab/>
        <w:t xml:space="preserve">return ERROR; </w:t>
      </w:r>
    </w:p>
    <w:p w14:paraId="20598D1C" w14:textId="77777777" w:rsidR="00641480" w:rsidRDefault="00641480" w:rsidP="0091242F">
      <w:pPr>
        <w:pStyle w:val="aff2"/>
      </w:pPr>
      <w:r>
        <w:tab/>
        <w:t>}</w:t>
      </w:r>
    </w:p>
    <w:p w14:paraId="268720BF" w14:textId="77777777" w:rsidR="00641480" w:rsidRDefault="00641480" w:rsidP="0091242F">
      <w:pPr>
        <w:pStyle w:val="aff2"/>
      </w:pPr>
      <w:r>
        <w:rPr>
          <w:rFonts w:hint="eastAsia"/>
        </w:rPr>
        <w:tab/>
        <w:t>if(L.elem==NULL){printf("</w:t>
      </w:r>
      <w:r>
        <w:rPr>
          <w:rFonts w:ascii="宋体" w:eastAsia="宋体" w:hAnsi="宋体" w:cs="宋体" w:hint="eastAsia"/>
        </w:rPr>
        <w:t>当前线性表不存在</w:t>
      </w:r>
      <w:r>
        <w:rPr>
          <w:rFonts w:hint="eastAsia"/>
        </w:rPr>
        <w:t>\n");return ERROR;}</w:t>
      </w:r>
    </w:p>
    <w:p w14:paraId="2900145B" w14:textId="77777777" w:rsidR="00641480" w:rsidRDefault="00641480" w:rsidP="0091242F">
      <w:pPr>
        <w:pStyle w:val="aff2"/>
      </w:pPr>
      <w:r>
        <w:tab/>
        <w:t>Lists.elem[k - 1].L=L;</w:t>
      </w:r>
    </w:p>
    <w:p w14:paraId="0319C027" w14:textId="77777777" w:rsidR="00641480" w:rsidRDefault="00641480" w:rsidP="0091242F">
      <w:pPr>
        <w:pStyle w:val="aff2"/>
      </w:pPr>
      <w:r>
        <w:rPr>
          <w:rFonts w:hint="eastAsia"/>
        </w:rPr>
        <w:tab/>
        <w:t>printf("%s</w:t>
      </w:r>
      <w:r>
        <w:rPr>
          <w:rFonts w:ascii="宋体" w:eastAsia="宋体" w:hAnsi="宋体" w:cs="宋体" w:hint="eastAsia"/>
        </w:rPr>
        <w:t>更新成功！</w:t>
      </w:r>
      <w:r>
        <w:rPr>
          <w:rFonts w:hint="eastAsia"/>
        </w:rPr>
        <w:t>", ListName);</w:t>
      </w:r>
    </w:p>
    <w:p w14:paraId="0DED4A86" w14:textId="77777777" w:rsidR="00641480" w:rsidRDefault="00641480" w:rsidP="0091242F">
      <w:pPr>
        <w:pStyle w:val="aff2"/>
      </w:pPr>
      <w:r>
        <w:tab/>
        <w:t>return OK;</w:t>
      </w:r>
    </w:p>
    <w:p w14:paraId="6350AC8E" w14:textId="77777777" w:rsidR="00641480" w:rsidRDefault="00641480" w:rsidP="0091242F">
      <w:pPr>
        <w:pStyle w:val="aff2"/>
      </w:pPr>
      <w:r>
        <w:t>}</w:t>
      </w:r>
    </w:p>
    <w:p w14:paraId="28F8A512" w14:textId="77777777" w:rsidR="00641480" w:rsidRDefault="00641480" w:rsidP="0091242F">
      <w:pPr>
        <w:pStyle w:val="aff2"/>
      </w:pPr>
      <w:r>
        <w:t>status EditList(LISTS Lists,SqList &amp;L)</w:t>
      </w:r>
    </w:p>
    <w:p w14:paraId="65E16314" w14:textId="77777777" w:rsidR="00641480" w:rsidRDefault="00641480" w:rsidP="0091242F">
      <w:pPr>
        <w:pStyle w:val="aff2"/>
      </w:pPr>
      <w:r>
        <w:t>{</w:t>
      </w:r>
    </w:p>
    <w:p w14:paraId="12A2D14E" w14:textId="77777777" w:rsidR="00641480" w:rsidRDefault="00641480" w:rsidP="0091242F">
      <w:pPr>
        <w:pStyle w:val="aff2"/>
      </w:pPr>
      <w:r>
        <w:tab/>
        <w:t>char ListName[30];</w:t>
      </w:r>
    </w:p>
    <w:p w14:paraId="0B446B6A" w14:textId="77777777" w:rsidR="00641480" w:rsidRDefault="00641480" w:rsidP="0091242F">
      <w:pPr>
        <w:pStyle w:val="aff2"/>
      </w:pPr>
      <w:r>
        <w:rPr>
          <w:rFonts w:hint="eastAsia"/>
        </w:rPr>
        <w:tab/>
        <w:t>printf("</w:t>
      </w:r>
      <w:r>
        <w:rPr>
          <w:rFonts w:ascii="宋体" w:eastAsia="宋体" w:hAnsi="宋体" w:cs="宋体" w:hint="eastAsia"/>
        </w:rPr>
        <w:t>请输入载入的线性表名称</w:t>
      </w:r>
      <w:r>
        <w:rPr>
          <w:rFonts w:hint="eastAsia"/>
        </w:rPr>
        <w:t>");</w:t>
      </w:r>
    </w:p>
    <w:p w14:paraId="5AD97F53" w14:textId="77777777" w:rsidR="00641480" w:rsidRDefault="00641480" w:rsidP="0091242F">
      <w:pPr>
        <w:pStyle w:val="aff2"/>
      </w:pPr>
      <w:r>
        <w:tab/>
        <w:t xml:space="preserve">scanf("%s",ListName); </w:t>
      </w:r>
    </w:p>
    <w:p w14:paraId="64F6675F" w14:textId="77777777" w:rsidR="00641480" w:rsidRDefault="00641480" w:rsidP="0091242F">
      <w:pPr>
        <w:pStyle w:val="aff2"/>
      </w:pPr>
      <w:r>
        <w:tab/>
        <w:t>int k=LocateList(Lists,ListName);</w:t>
      </w:r>
    </w:p>
    <w:p w14:paraId="5BE887A5" w14:textId="77777777" w:rsidR="00641480" w:rsidRDefault="00641480" w:rsidP="0091242F">
      <w:pPr>
        <w:pStyle w:val="aff2"/>
      </w:pPr>
      <w:r>
        <w:tab/>
        <w:t>if(!k)</w:t>
      </w:r>
    </w:p>
    <w:p w14:paraId="02A8A082" w14:textId="77777777" w:rsidR="00641480" w:rsidRDefault="00641480" w:rsidP="0091242F">
      <w:pPr>
        <w:pStyle w:val="aff2"/>
      </w:pPr>
      <w:r>
        <w:tab/>
        <w:t>{</w:t>
      </w:r>
    </w:p>
    <w:p w14:paraId="1A224D5B" w14:textId="77777777" w:rsidR="00641480" w:rsidRDefault="00641480" w:rsidP="0091242F">
      <w:pPr>
        <w:pStyle w:val="aff2"/>
      </w:pPr>
      <w:r>
        <w:rPr>
          <w:rFonts w:hint="eastAsia"/>
        </w:rPr>
        <w:tab/>
      </w:r>
      <w:r>
        <w:rPr>
          <w:rFonts w:hint="eastAsia"/>
        </w:rPr>
        <w:tab/>
        <w:t>printf("</w:t>
      </w:r>
      <w:r>
        <w:rPr>
          <w:rFonts w:ascii="宋体" w:eastAsia="宋体" w:hAnsi="宋体" w:cs="宋体" w:hint="eastAsia"/>
        </w:rPr>
        <w:t>未找到该线性表</w:t>
      </w:r>
      <w:r>
        <w:rPr>
          <w:rFonts w:hint="eastAsia"/>
        </w:rPr>
        <w:t>");</w:t>
      </w:r>
    </w:p>
    <w:p w14:paraId="30FE6365" w14:textId="77777777" w:rsidR="00641480" w:rsidRDefault="00641480" w:rsidP="0091242F">
      <w:pPr>
        <w:pStyle w:val="aff2"/>
      </w:pPr>
      <w:r>
        <w:tab/>
      </w:r>
      <w:r>
        <w:tab/>
        <w:t xml:space="preserve">return ERROR; </w:t>
      </w:r>
    </w:p>
    <w:p w14:paraId="2A37E12D" w14:textId="77777777" w:rsidR="00641480" w:rsidRDefault="00641480" w:rsidP="0091242F">
      <w:pPr>
        <w:pStyle w:val="aff2"/>
      </w:pPr>
      <w:r>
        <w:lastRenderedPageBreak/>
        <w:tab/>
        <w:t>}</w:t>
      </w:r>
    </w:p>
    <w:p w14:paraId="3CC639C3" w14:textId="77777777" w:rsidR="00641480" w:rsidRDefault="00641480" w:rsidP="0091242F">
      <w:pPr>
        <w:pStyle w:val="aff2"/>
      </w:pPr>
      <w:r>
        <w:tab/>
        <w:t>InitList(L);</w:t>
      </w:r>
    </w:p>
    <w:p w14:paraId="1BA2D372" w14:textId="77777777" w:rsidR="00641480" w:rsidRDefault="00641480" w:rsidP="0091242F">
      <w:pPr>
        <w:pStyle w:val="aff2"/>
      </w:pPr>
      <w:r>
        <w:tab/>
        <w:t>L=(Lists.elem[k-1].L);</w:t>
      </w:r>
    </w:p>
    <w:p w14:paraId="50967B94" w14:textId="77777777" w:rsidR="00641480" w:rsidRDefault="00641480" w:rsidP="0091242F">
      <w:pPr>
        <w:pStyle w:val="aff2"/>
      </w:pPr>
      <w:r>
        <w:rPr>
          <w:rFonts w:hint="eastAsia"/>
        </w:rPr>
        <w:tab/>
        <w:t>printf("</w:t>
      </w:r>
      <w:r>
        <w:rPr>
          <w:rFonts w:ascii="宋体" w:eastAsia="宋体" w:hAnsi="宋体" w:cs="宋体" w:hint="eastAsia"/>
        </w:rPr>
        <w:t>线性表载入成功</w:t>
      </w:r>
      <w:r>
        <w:rPr>
          <w:rFonts w:hint="eastAsia"/>
        </w:rPr>
        <w:t xml:space="preserve">"); </w:t>
      </w:r>
    </w:p>
    <w:p w14:paraId="380FBB53" w14:textId="77777777" w:rsidR="00641480" w:rsidRDefault="00641480" w:rsidP="0091242F">
      <w:pPr>
        <w:pStyle w:val="aff2"/>
      </w:pPr>
      <w:r>
        <w:tab/>
        <w:t>return OK;</w:t>
      </w:r>
    </w:p>
    <w:p w14:paraId="4E9241D5" w14:textId="77777777" w:rsidR="00641480" w:rsidRDefault="00641480" w:rsidP="0091242F">
      <w:pPr>
        <w:pStyle w:val="aff2"/>
      </w:pPr>
      <w:r>
        <w:t>}</w:t>
      </w:r>
    </w:p>
    <w:p w14:paraId="5BF46AAF" w14:textId="77777777" w:rsidR="00641480" w:rsidRDefault="00641480" w:rsidP="0091242F">
      <w:pPr>
        <w:pStyle w:val="aff2"/>
      </w:pPr>
      <w:r>
        <w:t>status InitList(SqList&amp; L)</w:t>
      </w:r>
    </w:p>
    <w:p w14:paraId="4AADA167" w14:textId="77777777" w:rsidR="00641480" w:rsidRDefault="00641480" w:rsidP="0091242F">
      <w:pPr>
        <w:pStyle w:val="aff2"/>
      </w:pPr>
      <w:r>
        <w:rPr>
          <w:rFonts w:hint="eastAsia"/>
        </w:rPr>
        <w:t xml:space="preserve">// </w:t>
      </w:r>
      <w:r>
        <w:rPr>
          <w:rFonts w:ascii="宋体" w:eastAsia="宋体" w:hAnsi="宋体" w:cs="宋体" w:hint="eastAsia"/>
        </w:rPr>
        <w:t>线性表</w:t>
      </w:r>
      <w:r>
        <w:rPr>
          <w:rFonts w:hint="eastAsia"/>
        </w:rPr>
        <w:t>L</w:t>
      </w:r>
      <w:r>
        <w:rPr>
          <w:rFonts w:ascii="宋体" w:eastAsia="宋体" w:hAnsi="宋体" w:cs="宋体" w:hint="eastAsia"/>
        </w:rPr>
        <w:t>不存在，构造一个空的线性表，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0215C07E" w14:textId="77777777" w:rsidR="00641480" w:rsidRDefault="00641480" w:rsidP="0091242F">
      <w:pPr>
        <w:pStyle w:val="aff2"/>
      </w:pPr>
      <w:r>
        <w:t>{</w:t>
      </w:r>
    </w:p>
    <w:p w14:paraId="17864D9C" w14:textId="77777777" w:rsidR="00641480" w:rsidRDefault="00641480" w:rsidP="0091242F">
      <w:pPr>
        <w:pStyle w:val="aff2"/>
      </w:pPr>
      <w:r>
        <w:t xml:space="preserve">    if(!L.elem)</w:t>
      </w:r>
    </w:p>
    <w:p w14:paraId="165C171E" w14:textId="77777777" w:rsidR="00641480" w:rsidRDefault="00641480" w:rsidP="0091242F">
      <w:pPr>
        <w:pStyle w:val="aff2"/>
      </w:pPr>
      <w:r>
        <w:t xml:space="preserve">    {</w:t>
      </w:r>
    </w:p>
    <w:p w14:paraId="65EFA247" w14:textId="77777777" w:rsidR="00641480" w:rsidRDefault="00641480" w:rsidP="0091242F">
      <w:pPr>
        <w:pStyle w:val="aff2"/>
      </w:pPr>
      <w:r>
        <w:t xml:space="preserve">    </w:t>
      </w:r>
      <w:r>
        <w:tab/>
        <w:t>L.elem = (ElemType*)malloc(LIST_INIT_SIZE * sizeof(ElemType));</w:t>
      </w:r>
    </w:p>
    <w:p w14:paraId="35316977" w14:textId="77777777" w:rsidR="00641480" w:rsidRDefault="00641480" w:rsidP="0091242F">
      <w:pPr>
        <w:pStyle w:val="aff2"/>
      </w:pPr>
      <w:r>
        <w:tab/>
      </w:r>
      <w:r>
        <w:tab/>
        <w:t>L.length = 0;</w:t>
      </w:r>
    </w:p>
    <w:p w14:paraId="43A7D4BE" w14:textId="77777777" w:rsidR="00641480" w:rsidRDefault="00641480" w:rsidP="0091242F">
      <w:pPr>
        <w:pStyle w:val="aff2"/>
      </w:pPr>
      <w:r>
        <w:tab/>
      </w:r>
      <w:r>
        <w:tab/>
        <w:t>L.listsize = LIST_INIT_SIZE;</w:t>
      </w:r>
    </w:p>
    <w:p w14:paraId="1899670D" w14:textId="77777777" w:rsidR="00641480" w:rsidRDefault="00641480" w:rsidP="0091242F">
      <w:pPr>
        <w:pStyle w:val="aff2"/>
      </w:pPr>
      <w:r>
        <w:tab/>
      </w:r>
      <w:r>
        <w:tab/>
        <w:t>return OK;</w:t>
      </w:r>
    </w:p>
    <w:p w14:paraId="50131206" w14:textId="77777777" w:rsidR="00641480" w:rsidRDefault="00641480" w:rsidP="0091242F">
      <w:pPr>
        <w:pStyle w:val="aff2"/>
      </w:pPr>
      <w:r>
        <w:tab/>
        <w:t>}</w:t>
      </w:r>
    </w:p>
    <w:p w14:paraId="06A741C8" w14:textId="77777777" w:rsidR="00641480" w:rsidRDefault="00641480" w:rsidP="0091242F">
      <w:pPr>
        <w:pStyle w:val="aff2"/>
      </w:pPr>
      <w:r>
        <w:tab/>
        <w:t>else</w:t>
      </w:r>
    </w:p>
    <w:p w14:paraId="599341B6" w14:textId="77777777" w:rsidR="00641480" w:rsidRDefault="00641480" w:rsidP="0091242F">
      <w:pPr>
        <w:pStyle w:val="aff2"/>
      </w:pPr>
      <w:r>
        <w:tab/>
        <w:t>{</w:t>
      </w:r>
    </w:p>
    <w:p w14:paraId="014CDBD5" w14:textId="77777777" w:rsidR="00641480" w:rsidRDefault="00641480" w:rsidP="0091242F">
      <w:pPr>
        <w:pStyle w:val="aff2"/>
      </w:pPr>
      <w:r>
        <w:tab/>
      </w:r>
      <w:r>
        <w:tab/>
        <w:t>return INFEASIBLE;</w:t>
      </w:r>
    </w:p>
    <w:p w14:paraId="7C9A1F64" w14:textId="77777777" w:rsidR="00641480" w:rsidRDefault="00641480" w:rsidP="0091242F">
      <w:pPr>
        <w:pStyle w:val="aff2"/>
      </w:pPr>
      <w:r>
        <w:tab/>
        <w:t>}</w:t>
      </w:r>
    </w:p>
    <w:p w14:paraId="3FB33531" w14:textId="77777777" w:rsidR="00641480" w:rsidRDefault="00641480" w:rsidP="0091242F">
      <w:pPr>
        <w:pStyle w:val="aff2"/>
      </w:pPr>
      <w:r>
        <w:t>}</w:t>
      </w:r>
    </w:p>
    <w:p w14:paraId="590C738A" w14:textId="77777777" w:rsidR="00641480" w:rsidRDefault="00641480" w:rsidP="0091242F">
      <w:pPr>
        <w:pStyle w:val="aff2"/>
      </w:pPr>
    </w:p>
    <w:p w14:paraId="4DB94DB3" w14:textId="77777777" w:rsidR="00641480" w:rsidRDefault="00641480" w:rsidP="0091242F">
      <w:pPr>
        <w:pStyle w:val="aff2"/>
      </w:pPr>
      <w:r>
        <w:t>status InitInput(SqList &amp;L)</w:t>
      </w:r>
    </w:p>
    <w:p w14:paraId="58E69A54" w14:textId="77777777" w:rsidR="00641480" w:rsidRDefault="00641480" w:rsidP="0091242F">
      <w:pPr>
        <w:pStyle w:val="aff2"/>
      </w:pPr>
      <w:r>
        <w:t>{</w:t>
      </w:r>
    </w:p>
    <w:p w14:paraId="21BB5B3D" w14:textId="77777777" w:rsidR="00641480" w:rsidRDefault="00641480" w:rsidP="0091242F">
      <w:pPr>
        <w:pStyle w:val="aff2"/>
      </w:pPr>
      <w:r>
        <w:tab/>
        <w:t>int ord, temp;</w:t>
      </w:r>
    </w:p>
    <w:p w14:paraId="2BA7FB05" w14:textId="77777777" w:rsidR="00641480" w:rsidRDefault="00641480" w:rsidP="0091242F">
      <w:pPr>
        <w:pStyle w:val="aff2"/>
      </w:pPr>
      <w:r>
        <w:rPr>
          <w:rFonts w:hint="eastAsia"/>
        </w:rPr>
        <w:tab/>
        <w:t>printf("</w:t>
      </w:r>
      <w:r>
        <w:rPr>
          <w:rFonts w:ascii="宋体" w:eastAsia="宋体" w:hAnsi="宋体" w:cs="宋体" w:hint="eastAsia"/>
        </w:rPr>
        <w:t>输入数据按</w:t>
      </w:r>
      <w:r>
        <w:rPr>
          <w:rFonts w:hint="eastAsia"/>
        </w:rPr>
        <w:t>1</w:t>
      </w:r>
      <w:r>
        <w:rPr>
          <w:rFonts w:ascii="宋体" w:eastAsia="宋体" w:hAnsi="宋体" w:cs="宋体" w:hint="eastAsia"/>
        </w:rPr>
        <w:t>，否则按</w:t>
      </w:r>
      <w:r>
        <w:rPr>
          <w:rFonts w:hint="eastAsia"/>
        </w:rPr>
        <w:t>0\n");</w:t>
      </w:r>
    </w:p>
    <w:p w14:paraId="6655A9B5" w14:textId="77777777" w:rsidR="00641480" w:rsidRDefault="00641480" w:rsidP="0091242F">
      <w:pPr>
        <w:pStyle w:val="aff2"/>
      </w:pPr>
      <w:r>
        <w:tab/>
        <w:t>scanf("%d",&amp;ord);</w:t>
      </w:r>
    </w:p>
    <w:p w14:paraId="7F5C7C1C" w14:textId="77777777" w:rsidR="00641480" w:rsidRDefault="00641480" w:rsidP="0091242F">
      <w:pPr>
        <w:pStyle w:val="aff2"/>
      </w:pPr>
      <w:r>
        <w:tab/>
        <w:t>if(ord == 0)</w:t>
      </w:r>
    </w:p>
    <w:p w14:paraId="1A124BF0" w14:textId="77777777" w:rsidR="00641480" w:rsidRDefault="00641480" w:rsidP="0091242F">
      <w:pPr>
        <w:pStyle w:val="aff2"/>
      </w:pPr>
      <w:r>
        <w:tab/>
        <w:t>{</w:t>
      </w:r>
    </w:p>
    <w:p w14:paraId="4AF80323" w14:textId="77777777" w:rsidR="00641480" w:rsidRDefault="00641480" w:rsidP="0091242F">
      <w:pPr>
        <w:pStyle w:val="aff2"/>
      </w:pPr>
      <w:r>
        <w:tab/>
      </w:r>
      <w:r>
        <w:tab/>
        <w:t>return 0;</w:t>
      </w:r>
    </w:p>
    <w:p w14:paraId="279D4476" w14:textId="77777777" w:rsidR="00641480" w:rsidRDefault="00641480" w:rsidP="0091242F">
      <w:pPr>
        <w:pStyle w:val="aff2"/>
      </w:pPr>
      <w:r>
        <w:tab/>
        <w:t>}</w:t>
      </w:r>
    </w:p>
    <w:p w14:paraId="5758282D" w14:textId="77777777" w:rsidR="00641480" w:rsidRDefault="00641480" w:rsidP="0091242F">
      <w:pPr>
        <w:pStyle w:val="aff2"/>
      </w:pPr>
      <w:r>
        <w:tab/>
        <w:t>else</w:t>
      </w:r>
    </w:p>
    <w:p w14:paraId="6C0A20DC" w14:textId="77777777" w:rsidR="00641480" w:rsidRDefault="00641480" w:rsidP="0091242F">
      <w:pPr>
        <w:pStyle w:val="aff2"/>
      </w:pPr>
      <w:r>
        <w:tab/>
        <w:t>{</w:t>
      </w:r>
    </w:p>
    <w:p w14:paraId="5B9B81F2" w14:textId="77777777" w:rsidR="00641480" w:rsidRDefault="00641480" w:rsidP="0091242F">
      <w:pPr>
        <w:pStyle w:val="aff2"/>
      </w:pPr>
      <w:r>
        <w:rPr>
          <w:rFonts w:hint="eastAsia"/>
        </w:rPr>
        <w:tab/>
      </w:r>
      <w:r>
        <w:rPr>
          <w:rFonts w:hint="eastAsia"/>
        </w:rPr>
        <w:tab/>
        <w:t>printf("</w:t>
      </w:r>
      <w:r>
        <w:rPr>
          <w:rFonts w:ascii="宋体" w:eastAsia="宋体" w:hAnsi="宋体" w:cs="宋体" w:hint="eastAsia"/>
        </w:rPr>
        <w:t>请输入一组数据，</w:t>
      </w:r>
      <w:r>
        <w:rPr>
          <w:rFonts w:hint="eastAsia"/>
        </w:rPr>
        <w:t>0</w:t>
      </w:r>
      <w:r>
        <w:rPr>
          <w:rFonts w:ascii="宋体" w:eastAsia="宋体" w:hAnsi="宋体" w:cs="宋体" w:hint="eastAsia"/>
        </w:rPr>
        <w:t>为结束标志</w:t>
      </w:r>
      <w:r>
        <w:rPr>
          <w:rFonts w:hint="eastAsia"/>
        </w:rPr>
        <w:t>\n");</w:t>
      </w:r>
    </w:p>
    <w:p w14:paraId="77D4FBA6" w14:textId="77777777" w:rsidR="00641480" w:rsidRDefault="00641480" w:rsidP="0091242F">
      <w:pPr>
        <w:pStyle w:val="aff2"/>
      </w:pPr>
      <w:r>
        <w:tab/>
      </w:r>
      <w:r>
        <w:tab/>
        <w:t>scanf("%d",&amp;temp);</w:t>
      </w:r>
    </w:p>
    <w:p w14:paraId="40C70E3C" w14:textId="77777777" w:rsidR="00641480" w:rsidRDefault="00641480" w:rsidP="0091242F">
      <w:pPr>
        <w:pStyle w:val="aff2"/>
      </w:pPr>
      <w:r>
        <w:tab/>
      </w:r>
      <w:r>
        <w:tab/>
        <w:t>while(temp != 0)</w:t>
      </w:r>
    </w:p>
    <w:p w14:paraId="2F79E240" w14:textId="77777777" w:rsidR="00641480" w:rsidRDefault="00641480" w:rsidP="0091242F">
      <w:pPr>
        <w:pStyle w:val="aff2"/>
      </w:pPr>
      <w:r>
        <w:tab/>
      </w:r>
      <w:r>
        <w:tab/>
        <w:t>{</w:t>
      </w:r>
    </w:p>
    <w:p w14:paraId="71E96B8B" w14:textId="77777777" w:rsidR="00641480" w:rsidRDefault="00641480" w:rsidP="0091242F">
      <w:pPr>
        <w:pStyle w:val="aff2"/>
      </w:pPr>
      <w:r>
        <w:tab/>
      </w:r>
      <w:r>
        <w:tab/>
      </w:r>
      <w:r>
        <w:tab/>
        <w:t>if(L.length &gt; L.listsize)</w:t>
      </w:r>
    </w:p>
    <w:p w14:paraId="22CF997A" w14:textId="77777777" w:rsidR="00641480" w:rsidRDefault="00641480" w:rsidP="0091242F">
      <w:pPr>
        <w:pStyle w:val="aff2"/>
      </w:pPr>
      <w:r>
        <w:tab/>
      </w:r>
      <w:r>
        <w:tab/>
      </w:r>
      <w:r>
        <w:tab/>
        <w:t>{</w:t>
      </w:r>
    </w:p>
    <w:p w14:paraId="113F990B" w14:textId="77777777" w:rsidR="00641480" w:rsidRDefault="00641480" w:rsidP="0091242F">
      <w:pPr>
        <w:pStyle w:val="aff2"/>
      </w:pPr>
      <w:r>
        <w:tab/>
      </w:r>
      <w:r>
        <w:tab/>
      </w:r>
      <w:r>
        <w:tab/>
      </w:r>
      <w:r>
        <w:tab/>
        <w:t>L.elem = (ElemType *)realloc(L.elem, (L.listsize + LISTINCREMENT) * sizeof(ElemType));</w:t>
      </w:r>
    </w:p>
    <w:p w14:paraId="4FDEE58E" w14:textId="77777777" w:rsidR="00641480" w:rsidRDefault="00641480" w:rsidP="0091242F">
      <w:pPr>
        <w:pStyle w:val="aff2"/>
      </w:pPr>
      <w:r>
        <w:tab/>
      </w:r>
      <w:r>
        <w:tab/>
      </w:r>
      <w:r>
        <w:tab/>
      </w:r>
      <w:r>
        <w:tab/>
        <w:t>L.listsize += LISTINCREMENT;</w:t>
      </w:r>
    </w:p>
    <w:p w14:paraId="35195905" w14:textId="77777777" w:rsidR="00641480" w:rsidRDefault="00641480" w:rsidP="0091242F">
      <w:pPr>
        <w:pStyle w:val="aff2"/>
      </w:pPr>
      <w:r>
        <w:tab/>
      </w:r>
      <w:r>
        <w:tab/>
      </w:r>
      <w:r>
        <w:tab/>
        <w:t>}</w:t>
      </w:r>
    </w:p>
    <w:p w14:paraId="2878E5E4" w14:textId="77777777" w:rsidR="00641480" w:rsidRDefault="00641480" w:rsidP="0091242F">
      <w:pPr>
        <w:pStyle w:val="aff2"/>
      </w:pPr>
      <w:r>
        <w:tab/>
      </w:r>
      <w:r>
        <w:tab/>
      </w:r>
      <w:r>
        <w:tab/>
        <w:t>ListInsert(L, L.length + 1, temp);</w:t>
      </w:r>
    </w:p>
    <w:p w14:paraId="411823D6" w14:textId="77777777" w:rsidR="00641480" w:rsidRDefault="00641480" w:rsidP="0091242F">
      <w:pPr>
        <w:pStyle w:val="aff2"/>
      </w:pPr>
      <w:r>
        <w:lastRenderedPageBreak/>
        <w:tab/>
      </w:r>
      <w:r>
        <w:tab/>
      </w:r>
      <w:r>
        <w:tab/>
        <w:t>scanf("%d",&amp;temp);</w:t>
      </w:r>
    </w:p>
    <w:p w14:paraId="56239192" w14:textId="77777777" w:rsidR="00641480" w:rsidRDefault="00641480" w:rsidP="0091242F">
      <w:pPr>
        <w:pStyle w:val="aff2"/>
      </w:pPr>
      <w:r>
        <w:tab/>
      </w:r>
      <w:r>
        <w:tab/>
        <w:t>}</w:t>
      </w:r>
    </w:p>
    <w:p w14:paraId="2D947D29" w14:textId="77777777" w:rsidR="00641480" w:rsidRDefault="00641480" w:rsidP="0091242F">
      <w:pPr>
        <w:pStyle w:val="aff2"/>
      </w:pPr>
      <w:r>
        <w:rPr>
          <w:rFonts w:hint="eastAsia"/>
        </w:rPr>
        <w:tab/>
      </w:r>
      <w:r>
        <w:rPr>
          <w:rFonts w:hint="eastAsia"/>
        </w:rPr>
        <w:tab/>
        <w:t>printf("</w:t>
      </w:r>
      <w:r>
        <w:rPr>
          <w:rFonts w:ascii="宋体" w:eastAsia="宋体" w:hAnsi="宋体" w:cs="宋体" w:hint="eastAsia"/>
        </w:rPr>
        <w:t>输入成功！</w:t>
      </w:r>
      <w:r>
        <w:rPr>
          <w:rFonts w:hint="eastAsia"/>
        </w:rPr>
        <w:t>\n");</w:t>
      </w:r>
    </w:p>
    <w:p w14:paraId="34924FAF" w14:textId="77777777" w:rsidR="00641480" w:rsidRDefault="00641480" w:rsidP="0091242F">
      <w:pPr>
        <w:pStyle w:val="aff2"/>
      </w:pPr>
      <w:r>
        <w:tab/>
      </w:r>
      <w:r>
        <w:tab/>
        <w:t>return OK;</w:t>
      </w:r>
    </w:p>
    <w:p w14:paraId="6C07B27B" w14:textId="77777777" w:rsidR="00641480" w:rsidRDefault="00641480" w:rsidP="0091242F">
      <w:pPr>
        <w:pStyle w:val="aff2"/>
      </w:pPr>
      <w:r>
        <w:tab/>
        <w:t>}</w:t>
      </w:r>
    </w:p>
    <w:p w14:paraId="7E570494" w14:textId="77777777" w:rsidR="00641480" w:rsidRDefault="00641480" w:rsidP="0091242F">
      <w:pPr>
        <w:pStyle w:val="aff2"/>
      </w:pPr>
      <w:r>
        <w:t>}</w:t>
      </w:r>
    </w:p>
    <w:p w14:paraId="6B57912F" w14:textId="77777777" w:rsidR="00641480" w:rsidRDefault="00641480" w:rsidP="0091242F">
      <w:pPr>
        <w:pStyle w:val="aff2"/>
      </w:pPr>
    </w:p>
    <w:p w14:paraId="196995D0" w14:textId="77777777" w:rsidR="00641480" w:rsidRDefault="00641480" w:rsidP="0091242F">
      <w:pPr>
        <w:pStyle w:val="aff2"/>
      </w:pPr>
      <w:r>
        <w:t>status DestroyList(SqList&amp; L)</w:t>
      </w:r>
    </w:p>
    <w:p w14:paraId="02A50909"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销毁线性表</w:t>
      </w:r>
      <w:r>
        <w:rPr>
          <w:rFonts w:hint="eastAsia"/>
        </w:rPr>
        <w:t>L</w:t>
      </w:r>
      <w:r>
        <w:rPr>
          <w:rFonts w:ascii="宋体" w:eastAsia="宋体" w:hAnsi="宋体" w:cs="宋体" w:hint="eastAsia"/>
        </w:rPr>
        <w:t>，释放数据元素的空间，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105841CA" w14:textId="77777777" w:rsidR="00641480" w:rsidRDefault="00641480" w:rsidP="0091242F">
      <w:pPr>
        <w:pStyle w:val="aff2"/>
      </w:pPr>
      <w:r>
        <w:t>{</w:t>
      </w:r>
    </w:p>
    <w:p w14:paraId="24E0999C" w14:textId="77777777" w:rsidR="00641480" w:rsidRDefault="00641480" w:rsidP="0091242F">
      <w:pPr>
        <w:pStyle w:val="aff2"/>
      </w:pPr>
      <w:r>
        <w:tab/>
        <w:t>if(!L.elem)</w:t>
      </w:r>
    </w:p>
    <w:p w14:paraId="5771BB21" w14:textId="77777777" w:rsidR="00641480" w:rsidRDefault="00641480" w:rsidP="0091242F">
      <w:pPr>
        <w:pStyle w:val="aff2"/>
      </w:pPr>
      <w:r>
        <w:tab/>
        <w:t>{</w:t>
      </w:r>
    </w:p>
    <w:p w14:paraId="4124C970" w14:textId="77777777" w:rsidR="00641480" w:rsidRDefault="00641480" w:rsidP="0091242F">
      <w:pPr>
        <w:pStyle w:val="aff2"/>
      </w:pPr>
      <w:r>
        <w:tab/>
      </w:r>
      <w:r>
        <w:tab/>
        <w:t>return INFEASIBLE;</w:t>
      </w:r>
    </w:p>
    <w:p w14:paraId="3B50AF78" w14:textId="77777777" w:rsidR="00641480" w:rsidRDefault="00641480" w:rsidP="0091242F">
      <w:pPr>
        <w:pStyle w:val="aff2"/>
      </w:pPr>
      <w:r>
        <w:tab/>
        <w:t>}</w:t>
      </w:r>
    </w:p>
    <w:p w14:paraId="21686A02" w14:textId="77777777" w:rsidR="00641480" w:rsidRDefault="00641480" w:rsidP="0091242F">
      <w:pPr>
        <w:pStyle w:val="aff2"/>
      </w:pPr>
      <w:r>
        <w:tab/>
        <w:t>else</w:t>
      </w:r>
    </w:p>
    <w:p w14:paraId="3DB79948" w14:textId="77777777" w:rsidR="00641480" w:rsidRDefault="00641480" w:rsidP="0091242F">
      <w:pPr>
        <w:pStyle w:val="aff2"/>
      </w:pPr>
      <w:r>
        <w:tab/>
        <w:t>{</w:t>
      </w:r>
    </w:p>
    <w:p w14:paraId="47802EBB" w14:textId="77777777" w:rsidR="00641480" w:rsidRDefault="00641480" w:rsidP="0091242F">
      <w:pPr>
        <w:pStyle w:val="aff2"/>
      </w:pPr>
      <w:r>
        <w:tab/>
      </w:r>
      <w:r>
        <w:tab/>
        <w:t>free(L.elem);</w:t>
      </w:r>
    </w:p>
    <w:p w14:paraId="1B8D9207" w14:textId="77777777" w:rsidR="00641480" w:rsidRDefault="00641480" w:rsidP="0091242F">
      <w:pPr>
        <w:pStyle w:val="aff2"/>
      </w:pPr>
      <w:r>
        <w:t xml:space="preserve">        L.length = 0;</w:t>
      </w:r>
    </w:p>
    <w:p w14:paraId="2127E512" w14:textId="77777777" w:rsidR="00641480" w:rsidRDefault="00641480" w:rsidP="0091242F">
      <w:pPr>
        <w:pStyle w:val="aff2"/>
      </w:pPr>
      <w:r>
        <w:t xml:space="preserve">        L.listsize = 0;</w:t>
      </w:r>
    </w:p>
    <w:p w14:paraId="128BA4CE" w14:textId="77777777" w:rsidR="00641480" w:rsidRDefault="00641480" w:rsidP="0091242F">
      <w:pPr>
        <w:pStyle w:val="aff2"/>
      </w:pPr>
      <w:r>
        <w:t xml:space="preserve">        L.elem = NULL;</w:t>
      </w:r>
    </w:p>
    <w:p w14:paraId="123E2E55" w14:textId="77777777" w:rsidR="00641480" w:rsidRDefault="00641480" w:rsidP="0091242F">
      <w:pPr>
        <w:pStyle w:val="aff2"/>
      </w:pPr>
      <w:r>
        <w:tab/>
      </w:r>
      <w:r>
        <w:tab/>
        <w:t>return OK;</w:t>
      </w:r>
    </w:p>
    <w:p w14:paraId="76842EE5" w14:textId="77777777" w:rsidR="00641480" w:rsidRDefault="00641480" w:rsidP="0091242F">
      <w:pPr>
        <w:pStyle w:val="aff2"/>
      </w:pPr>
      <w:r>
        <w:tab/>
        <w:t>}</w:t>
      </w:r>
    </w:p>
    <w:p w14:paraId="4807F3FD" w14:textId="77777777" w:rsidR="00641480" w:rsidRDefault="00641480" w:rsidP="0091242F">
      <w:pPr>
        <w:pStyle w:val="aff2"/>
      </w:pPr>
      <w:r>
        <w:t>}</w:t>
      </w:r>
    </w:p>
    <w:p w14:paraId="742800DB" w14:textId="77777777" w:rsidR="00641480" w:rsidRDefault="00641480" w:rsidP="0091242F">
      <w:pPr>
        <w:pStyle w:val="aff2"/>
      </w:pPr>
    </w:p>
    <w:p w14:paraId="3DB5CA7E" w14:textId="77777777" w:rsidR="00641480" w:rsidRDefault="00641480" w:rsidP="0091242F">
      <w:pPr>
        <w:pStyle w:val="aff2"/>
      </w:pPr>
      <w:r>
        <w:t>status ClearList(SqList&amp; L)</w:t>
      </w:r>
    </w:p>
    <w:p w14:paraId="02262436"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删除线性表</w:t>
      </w:r>
      <w:r>
        <w:rPr>
          <w:rFonts w:hint="eastAsia"/>
        </w:rPr>
        <w:t>L</w:t>
      </w:r>
      <w:r>
        <w:rPr>
          <w:rFonts w:ascii="宋体" w:eastAsia="宋体" w:hAnsi="宋体" w:cs="宋体" w:hint="eastAsia"/>
        </w:rPr>
        <w:t>中的所有元素，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0C47D654" w14:textId="77777777" w:rsidR="00641480" w:rsidRDefault="00641480" w:rsidP="0091242F">
      <w:pPr>
        <w:pStyle w:val="aff2"/>
      </w:pPr>
      <w:r>
        <w:t>{</w:t>
      </w:r>
    </w:p>
    <w:p w14:paraId="3AF61C86" w14:textId="77777777" w:rsidR="00641480" w:rsidRDefault="00641480" w:rsidP="0091242F">
      <w:pPr>
        <w:pStyle w:val="aff2"/>
      </w:pPr>
      <w:r>
        <w:tab/>
        <w:t>if(!L.elem)</w:t>
      </w:r>
    </w:p>
    <w:p w14:paraId="0EB12082" w14:textId="77777777" w:rsidR="00641480" w:rsidRDefault="00641480" w:rsidP="0091242F">
      <w:pPr>
        <w:pStyle w:val="aff2"/>
      </w:pPr>
      <w:r>
        <w:tab/>
        <w:t>{</w:t>
      </w:r>
    </w:p>
    <w:p w14:paraId="3C38CBA1" w14:textId="77777777" w:rsidR="00641480" w:rsidRDefault="00641480" w:rsidP="0091242F">
      <w:pPr>
        <w:pStyle w:val="aff2"/>
      </w:pPr>
      <w:r>
        <w:tab/>
      </w:r>
      <w:r>
        <w:tab/>
        <w:t>return INFEASIBLE;</w:t>
      </w:r>
    </w:p>
    <w:p w14:paraId="69E8C65D" w14:textId="77777777" w:rsidR="00641480" w:rsidRDefault="00641480" w:rsidP="0091242F">
      <w:pPr>
        <w:pStyle w:val="aff2"/>
      </w:pPr>
      <w:r>
        <w:tab/>
        <w:t>}</w:t>
      </w:r>
    </w:p>
    <w:p w14:paraId="220EC6B0" w14:textId="77777777" w:rsidR="00641480" w:rsidRDefault="00641480" w:rsidP="0091242F">
      <w:pPr>
        <w:pStyle w:val="aff2"/>
      </w:pPr>
      <w:r>
        <w:tab/>
        <w:t>else</w:t>
      </w:r>
    </w:p>
    <w:p w14:paraId="2BE90CCE" w14:textId="77777777" w:rsidR="00641480" w:rsidRDefault="00641480" w:rsidP="0091242F">
      <w:pPr>
        <w:pStyle w:val="aff2"/>
      </w:pPr>
      <w:r>
        <w:tab/>
        <w:t>{</w:t>
      </w:r>
    </w:p>
    <w:p w14:paraId="269CFD86" w14:textId="77777777" w:rsidR="00641480" w:rsidRDefault="00641480" w:rsidP="0091242F">
      <w:pPr>
        <w:pStyle w:val="aff2"/>
      </w:pPr>
      <w:r>
        <w:tab/>
      </w:r>
      <w:r>
        <w:tab/>
        <w:t>free(L.elem);</w:t>
      </w:r>
    </w:p>
    <w:p w14:paraId="6FB6CA7B" w14:textId="77777777" w:rsidR="00641480" w:rsidRDefault="00641480" w:rsidP="0091242F">
      <w:pPr>
        <w:pStyle w:val="aff2"/>
      </w:pPr>
      <w:r>
        <w:tab/>
      </w:r>
      <w:r>
        <w:tab/>
        <w:t>L.length = 0;</w:t>
      </w:r>
    </w:p>
    <w:p w14:paraId="5282B17D" w14:textId="77777777" w:rsidR="00641480" w:rsidRDefault="00641480" w:rsidP="0091242F">
      <w:pPr>
        <w:pStyle w:val="aff2"/>
      </w:pPr>
      <w:r>
        <w:tab/>
      </w:r>
      <w:r>
        <w:tab/>
        <w:t>L.listsize = LIST_INIT_SIZE;</w:t>
      </w:r>
    </w:p>
    <w:p w14:paraId="7ADFFC52" w14:textId="77777777" w:rsidR="00641480" w:rsidRDefault="00641480" w:rsidP="0091242F">
      <w:pPr>
        <w:pStyle w:val="aff2"/>
      </w:pPr>
      <w:r>
        <w:tab/>
      </w:r>
      <w:r>
        <w:tab/>
        <w:t>L.elem = (ElemType*)malloc(LIST_INIT_SIZE * sizeof(ElemType));</w:t>
      </w:r>
    </w:p>
    <w:p w14:paraId="7DDFD5EA" w14:textId="77777777" w:rsidR="00641480" w:rsidRDefault="00641480" w:rsidP="0091242F">
      <w:pPr>
        <w:pStyle w:val="aff2"/>
      </w:pPr>
      <w:r>
        <w:tab/>
      </w:r>
      <w:r>
        <w:tab/>
        <w:t>return OK;</w:t>
      </w:r>
    </w:p>
    <w:p w14:paraId="0F1E633A" w14:textId="77777777" w:rsidR="00641480" w:rsidRDefault="00641480" w:rsidP="0091242F">
      <w:pPr>
        <w:pStyle w:val="aff2"/>
      </w:pPr>
      <w:r>
        <w:tab/>
        <w:t>}</w:t>
      </w:r>
    </w:p>
    <w:p w14:paraId="1BD16D3B" w14:textId="77777777" w:rsidR="00641480" w:rsidRDefault="00641480" w:rsidP="0091242F">
      <w:pPr>
        <w:pStyle w:val="aff2"/>
      </w:pPr>
      <w:r>
        <w:t>}</w:t>
      </w:r>
    </w:p>
    <w:p w14:paraId="4C583D03" w14:textId="77777777" w:rsidR="00641480" w:rsidRDefault="00641480" w:rsidP="0091242F">
      <w:pPr>
        <w:pStyle w:val="aff2"/>
      </w:pPr>
    </w:p>
    <w:p w14:paraId="702967FD" w14:textId="77777777" w:rsidR="00641480" w:rsidRDefault="00641480" w:rsidP="0091242F">
      <w:pPr>
        <w:pStyle w:val="aff2"/>
      </w:pPr>
      <w:r>
        <w:t>status ListEmpty(SqList L)</w:t>
      </w:r>
    </w:p>
    <w:p w14:paraId="7F87552F" w14:textId="77777777" w:rsidR="00641480" w:rsidRDefault="00641480" w:rsidP="0091242F">
      <w:pPr>
        <w:pStyle w:val="aff2"/>
      </w:pPr>
      <w:r>
        <w:rPr>
          <w:rFonts w:hint="eastAsia"/>
        </w:rPr>
        <w:lastRenderedPageBreak/>
        <w:t xml:space="preserve">// </w:t>
      </w:r>
      <w:r>
        <w:rPr>
          <w:rFonts w:ascii="宋体" w:eastAsia="宋体" w:hAnsi="宋体" w:cs="宋体" w:hint="eastAsia"/>
        </w:rPr>
        <w:t>如果线性表</w:t>
      </w:r>
      <w:r>
        <w:rPr>
          <w:rFonts w:hint="eastAsia"/>
        </w:rPr>
        <w:t>L</w:t>
      </w:r>
      <w:r>
        <w:rPr>
          <w:rFonts w:ascii="宋体" w:eastAsia="宋体" w:hAnsi="宋体" w:cs="宋体" w:hint="eastAsia"/>
        </w:rPr>
        <w:t>存在，判断线性表</w:t>
      </w:r>
      <w:r>
        <w:rPr>
          <w:rFonts w:hint="eastAsia"/>
        </w:rPr>
        <w:t>L</w:t>
      </w:r>
      <w:r>
        <w:rPr>
          <w:rFonts w:ascii="宋体" w:eastAsia="宋体" w:hAnsi="宋体" w:cs="宋体" w:hint="eastAsia"/>
        </w:rPr>
        <w:t>是否为空，空就返回</w:t>
      </w:r>
      <w:r>
        <w:rPr>
          <w:rFonts w:hint="eastAsia"/>
        </w:rPr>
        <w:t>TRUE</w:t>
      </w:r>
      <w:r>
        <w:rPr>
          <w:rFonts w:ascii="宋体" w:eastAsia="宋体" w:hAnsi="宋体" w:cs="宋体" w:hint="eastAsia"/>
        </w:rPr>
        <w:t>，否则返回</w:t>
      </w:r>
      <w:r>
        <w:rPr>
          <w:rFonts w:hint="eastAsia"/>
        </w:rPr>
        <w:t>FALSE</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05DBEB15" w14:textId="77777777" w:rsidR="00641480" w:rsidRDefault="00641480" w:rsidP="0091242F">
      <w:pPr>
        <w:pStyle w:val="aff2"/>
      </w:pPr>
      <w:r>
        <w:t>{</w:t>
      </w:r>
    </w:p>
    <w:p w14:paraId="60D6339B" w14:textId="77777777" w:rsidR="00641480" w:rsidRDefault="00641480" w:rsidP="0091242F">
      <w:pPr>
        <w:pStyle w:val="aff2"/>
      </w:pPr>
      <w:r>
        <w:tab/>
        <w:t>if(!L.elem)</w:t>
      </w:r>
    </w:p>
    <w:p w14:paraId="1486BD3E" w14:textId="77777777" w:rsidR="00641480" w:rsidRDefault="00641480" w:rsidP="0091242F">
      <w:pPr>
        <w:pStyle w:val="aff2"/>
      </w:pPr>
      <w:r>
        <w:tab/>
        <w:t>{</w:t>
      </w:r>
    </w:p>
    <w:p w14:paraId="1016B7A3" w14:textId="77777777" w:rsidR="00641480" w:rsidRDefault="00641480" w:rsidP="0091242F">
      <w:pPr>
        <w:pStyle w:val="aff2"/>
      </w:pPr>
      <w:r>
        <w:tab/>
      </w:r>
      <w:r>
        <w:tab/>
        <w:t>return INFEASIBLE;</w:t>
      </w:r>
    </w:p>
    <w:p w14:paraId="528F9FF6" w14:textId="77777777" w:rsidR="00641480" w:rsidRDefault="00641480" w:rsidP="0091242F">
      <w:pPr>
        <w:pStyle w:val="aff2"/>
      </w:pPr>
      <w:r>
        <w:tab/>
        <w:t>}</w:t>
      </w:r>
    </w:p>
    <w:p w14:paraId="6AF87F99" w14:textId="77777777" w:rsidR="00641480" w:rsidRDefault="00641480" w:rsidP="0091242F">
      <w:pPr>
        <w:pStyle w:val="aff2"/>
      </w:pPr>
      <w:r>
        <w:tab/>
        <w:t>else</w:t>
      </w:r>
    </w:p>
    <w:p w14:paraId="5A440B9D" w14:textId="77777777" w:rsidR="00641480" w:rsidRDefault="00641480" w:rsidP="0091242F">
      <w:pPr>
        <w:pStyle w:val="aff2"/>
      </w:pPr>
      <w:r>
        <w:tab/>
        <w:t>{</w:t>
      </w:r>
    </w:p>
    <w:p w14:paraId="7F7E69C3" w14:textId="77777777" w:rsidR="00641480" w:rsidRDefault="00641480" w:rsidP="0091242F">
      <w:pPr>
        <w:pStyle w:val="aff2"/>
      </w:pPr>
      <w:r>
        <w:tab/>
      </w:r>
      <w:r>
        <w:tab/>
        <w:t>if(L.length == 0)</w:t>
      </w:r>
    </w:p>
    <w:p w14:paraId="2FAC54FA" w14:textId="77777777" w:rsidR="00641480" w:rsidRDefault="00641480" w:rsidP="0091242F">
      <w:pPr>
        <w:pStyle w:val="aff2"/>
      </w:pPr>
      <w:r>
        <w:tab/>
      </w:r>
      <w:r>
        <w:tab/>
        <w:t>{</w:t>
      </w:r>
    </w:p>
    <w:p w14:paraId="0144CD78" w14:textId="77777777" w:rsidR="00641480" w:rsidRDefault="00641480" w:rsidP="0091242F">
      <w:pPr>
        <w:pStyle w:val="aff2"/>
      </w:pPr>
      <w:r>
        <w:tab/>
      </w:r>
      <w:r>
        <w:tab/>
      </w:r>
      <w:r>
        <w:tab/>
        <w:t>return TRUE;</w:t>
      </w:r>
    </w:p>
    <w:p w14:paraId="478B357B" w14:textId="77777777" w:rsidR="00641480" w:rsidRDefault="00641480" w:rsidP="0091242F">
      <w:pPr>
        <w:pStyle w:val="aff2"/>
      </w:pPr>
      <w:r>
        <w:tab/>
      </w:r>
      <w:r>
        <w:tab/>
        <w:t>}</w:t>
      </w:r>
    </w:p>
    <w:p w14:paraId="428F9510" w14:textId="77777777" w:rsidR="00641480" w:rsidRDefault="00641480" w:rsidP="0091242F">
      <w:pPr>
        <w:pStyle w:val="aff2"/>
      </w:pPr>
      <w:r>
        <w:tab/>
      </w:r>
      <w:r>
        <w:tab/>
        <w:t>else</w:t>
      </w:r>
    </w:p>
    <w:p w14:paraId="195662E7" w14:textId="77777777" w:rsidR="00641480" w:rsidRDefault="00641480" w:rsidP="0091242F">
      <w:pPr>
        <w:pStyle w:val="aff2"/>
      </w:pPr>
      <w:r>
        <w:tab/>
      </w:r>
      <w:r>
        <w:tab/>
        <w:t>{</w:t>
      </w:r>
    </w:p>
    <w:p w14:paraId="221CF476" w14:textId="77777777" w:rsidR="00641480" w:rsidRDefault="00641480" w:rsidP="0091242F">
      <w:pPr>
        <w:pStyle w:val="aff2"/>
      </w:pPr>
      <w:r>
        <w:tab/>
      </w:r>
      <w:r>
        <w:tab/>
      </w:r>
      <w:r>
        <w:tab/>
        <w:t>return FALSE;</w:t>
      </w:r>
    </w:p>
    <w:p w14:paraId="4BDB23B7" w14:textId="77777777" w:rsidR="00641480" w:rsidRDefault="00641480" w:rsidP="0091242F">
      <w:pPr>
        <w:pStyle w:val="aff2"/>
      </w:pPr>
      <w:r>
        <w:tab/>
      </w:r>
      <w:r>
        <w:tab/>
        <w:t>}</w:t>
      </w:r>
    </w:p>
    <w:p w14:paraId="30F5FCF2" w14:textId="77777777" w:rsidR="00641480" w:rsidRDefault="00641480" w:rsidP="0091242F">
      <w:pPr>
        <w:pStyle w:val="aff2"/>
      </w:pPr>
      <w:r>
        <w:tab/>
        <w:t>}</w:t>
      </w:r>
    </w:p>
    <w:p w14:paraId="67F5A51B" w14:textId="77777777" w:rsidR="00641480" w:rsidRDefault="00641480" w:rsidP="0091242F">
      <w:pPr>
        <w:pStyle w:val="aff2"/>
      </w:pPr>
      <w:r>
        <w:t>}</w:t>
      </w:r>
    </w:p>
    <w:p w14:paraId="55CBEACD" w14:textId="77777777" w:rsidR="00641480" w:rsidRDefault="00641480" w:rsidP="0091242F">
      <w:pPr>
        <w:pStyle w:val="aff2"/>
      </w:pPr>
    </w:p>
    <w:p w14:paraId="0AFBAD31" w14:textId="77777777" w:rsidR="00641480" w:rsidRDefault="00641480" w:rsidP="0091242F">
      <w:pPr>
        <w:pStyle w:val="aff2"/>
      </w:pPr>
      <w:r>
        <w:t>int ListLength(SqList L)</w:t>
      </w:r>
    </w:p>
    <w:p w14:paraId="742FE7CC"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返回线性表</w:t>
      </w:r>
      <w:r>
        <w:rPr>
          <w:rFonts w:hint="eastAsia"/>
        </w:rPr>
        <w:t>L</w:t>
      </w:r>
      <w:r>
        <w:rPr>
          <w:rFonts w:ascii="宋体" w:eastAsia="宋体" w:hAnsi="宋体" w:cs="宋体" w:hint="eastAsia"/>
        </w:rPr>
        <w:t>的长度，否则返回</w:t>
      </w:r>
      <w:r>
        <w:rPr>
          <w:rFonts w:hint="eastAsia"/>
        </w:rPr>
        <w:t>INFEASIBLE</w:t>
      </w:r>
      <w:r>
        <w:rPr>
          <w:rFonts w:ascii="宋体" w:eastAsia="宋体" w:hAnsi="宋体" w:cs="宋体" w:hint="eastAsia"/>
        </w:rPr>
        <w:t>。</w:t>
      </w:r>
    </w:p>
    <w:p w14:paraId="6CDC6362" w14:textId="77777777" w:rsidR="00641480" w:rsidRDefault="00641480" w:rsidP="0091242F">
      <w:pPr>
        <w:pStyle w:val="aff2"/>
      </w:pPr>
      <w:r>
        <w:t>{</w:t>
      </w:r>
    </w:p>
    <w:p w14:paraId="5DDDA48E" w14:textId="77777777" w:rsidR="00641480" w:rsidRDefault="00641480" w:rsidP="0091242F">
      <w:pPr>
        <w:pStyle w:val="aff2"/>
      </w:pPr>
      <w:r>
        <w:tab/>
        <w:t>if(!L.elem)</w:t>
      </w:r>
    </w:p>
    <w:p w14:paraId="1AFEC277" w14:textId="77777777" w:rsidR="00641480" w:rsidRDefault="00641480" w:rsidP="0091242F">
      <w:pPr>
        <w:pStyle w:val="aff2"/>
      </w:pPr>
      <w:r>
        <w:tab/>
        <w:t>{</w:t>
      </w:r>
    </w:p>
    <w:p w14:paraId="3A7711C4" w14:textId="77777777" w:rsidR="00641480" w:rsidRDefault="00641480" w:rsidP="0091242F">
      <w:pPr>
        <w:pStyle w:val="aff2"/>
      </w:pPr>
      <w:r>
        <w:tab/>
      </w:r>
      <w:r>
        <w:tab/>
        <w:t>return INFEASIBLE;</w:t>
      </w:r>
    </w:p>
    <w:p w14:paraId="04F1716F" w14:textId="77777777" w:rsidR="00641480" w:rsidRDefault="00641480" w:rsidP="0091242F">
      <w:pPr>
        <w:pStyle w:val="aff2"/>
      </w:pPr>
      <w:r>
        <w:tab/>
        <w:t>}</w:t>
      </w:r>
    </w:p>
    <w:p w14:paraId="3D997203" w14:textId="77777777" w:rsidR="00641480" w:rsidRDefault="00641480" w:rsidP="0091242F">
      <w:pPr>
        <w:pStyle w:val="aff2"/>
      </w:pPr>
      <w:r>
        <w:tab/>
        <w:t>else</w:t>
      </w:r>
    </w:p>
    <w:p w14:paraId="42B7A9E4" w14:textId="77777777" w:rsidR="00641480" w:rsidRDefault="00641480" w:rsidP="0091242F">
      <w:pPr>
        <w:pStyle w:val="aff2"/>
      </w:pPr>
      <w:r>
        <w:tab/>
        <w:t>{</w:t>
      </w:r>
    </w:p>
    <w:p w14:paraId="1AFD70A3" w14:textId="77777777" w:rsidR="00641480" w:rsidRDefault="00641480" w:rsidP="0091242F">
      <w:pPr>
        <w:pStyle w:val="aff2"/>
      </w:pPr>
      <w:r>
        <w:tab/>
      </w:r>
      <w:r>
        <w:tab/>
        <w:t>return L.length;</w:t>
      </w:r>
    </w:p>
    <w:p w14:paraId="07D6EAC5" w14:textId="77777777" w:rsidR="00641480" w:rsidRDefault="00641480" w:rsidP="0091242F">
      <w:pPr>
        <w:pStyle w:val="aff2"/>
      </w:pPr>
      <w:r>
        <w:tab/>
        <w:t>}</w:t>
      </w:r>
    </w:p>
    <w:p w14:paraId="5AF93AF7" w14:textId="77777777" w:rsidR="00641480" w:rsidRDefault="00641480" w:rsidP="0091242F">
      <w:pPr>
        <w:pStyle w:val="aff2"/>
      </w:pPr>
      <w:r>
        <w:t>}</w:t>
      </w:r>
    </w:p>
    <w:p w14:paraId="265806CD" w14:textId="77777777" w:rsidR="00641480" w:rsidRDefault="00641480" w:rsidP="0091242F">
      <w:pPr>
        <w:pStyle w:val="aff2"/>
      </w:pPr>
    </w:p>
    <w:p w14:paraId="1A099D9F" w14:textId="77777777" w:rsidR="00641480" w:rsidRDefault="00641480" w:rsidP="0091242F">
      <w:pPr>
        <w:pStyle w:val="aff2"/>
      </w:pPr>
      <w:r>
        <w:t>status GetElem(SqList L,int i,ElemType &amp;e)</w:t>
      </w:r>
    </w:p>
    <w:p w14:paraId="7DF0AA9C"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获取线性表</w:t>
      </w:r>
      <w:r>
        <w:rPr>
          <w:rFonts w:hint="eastAsia"/>
        </w:rPr>
        <w:t>L</w:t>
      </w:r>
      <w:r>
        <w:rPr>
          <w:rFonts w:ascii="宋体" w:eastAsia="宋体" w:hAnsi="宋体" w:cs="宋体" w:hint="eastAsia"/>
        </w:rPr>
        <w:t>的第</w:t>
      </w:r>
      <w:r>
        <w:rPr>
          <w:rFonts w:hint="eastAsia"/>
        </w:rPr>
        <w:t>i</w:t>
      </w:r>
      <w:r>
        <w:rPr>
          <w:rFonts w:ascii="宋体" w:eastAsia="宋体" w:hAnsi="宋体" w:cs="宋体" w:hint="eastAsia"/>
        </w:rPr>
        <w:t>个元素，保存在</w:t>
      </w:r>
      <w:r>
        <w:rPr>
          <w:rFonts w:hint="eastAsia"/>
        </w:rPr>
        <w:t>e</w:t>
      </w:r>
      <w:r>
        <w:rPr>
          <w:rFonts w:ascii="宋体" w:eastAsia="宋体" w:hAnsi="宋体" w:cs="宋体" w:hint="eastAsia"/>
        </w:rPr>
        <w:t>中，返回</w:t>
      </w:r>
      <w:r>
        <w:rPr>
          <w:rFonts w:hint="eastAsia"/>
        </w:rPr>
        <w:t>OK</w:t>
      </w:r>
      <w:r>
        <w:rPr>
          <w:rFonts w:ascii="宋体" w:eastAsia="宋体" w:hAnsi="宋体" w:cs="宋体" w:hint="eastAsia"/>
        </w:rPr>
        <w:t>；如果</w:t>
      </w:r>
      <w:r>
        <w:rPr>
          <w:rFonts w:hint="eastAsia"/>
        </w:rPr>
        <w:t>i</w:t>
      </w:r>
      <w:r>
        <w:rPr>
          <w:rFonts w:ascii="宋体" w:eastAsia="宋体" w:hAnsi="宋体" w:cs="宋体" w:hint="eastAsia"/>
        </w:rPr>
        <w:t>不合法，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14CE1850" w14:textId="77777777" w:rsidR="00641480" w:rsidRDefault="00641480" w:rsidP="0091242F">
      <w:pPr>
        <w:pStyle w:val="aff2"/>
      </w:pPr>
      <w:r>
        <w:t>{</w:t>
      </w:r>
    </w:p>
    <w:p w14:paraId="41876F6F" w14:textId="77777777" w:rsidR="00641480" w:rsidRDefault="00641480" w:rsidP="0091242F">
      <w:pPr>
        <w:pStyle w:val="aff2"/>
      </w:pPr>
      <w:r>
        <w:tab/>
        <w:t>if(!L.elem)</w:t>
      </w:r>
    </w:p>
    <w:p w14:paraId="03CABBE9" w14:textId="77777777" w:rsidR="00641480" w:rsidRDefault="00641480" w:rsidP="0091242F">
      <w:pPr>
        <w:pStyle w:val="aff2"/>
      </w:pPr>
      <w:r>
        <w:tab/>
        <w:t>{</w:t>
      </w:r>
    </w:p>
    <w:p w14:paraId="1397912B" w14:textId="77777777" w:rsidR="00641480" w:rsidRDefault="00641480" w:rsidP="0091242F">
      <w:pPr>
        <w:pStyle w:val="aff2"/>
      </w:pPr>
      <w:r>
        <w:tab/>
      </w:r>
      <w:r>
        <w:tab/>
        <w:t>return INFEASIBLE;</w:t>
      </w:r>
    </w:p>
    <w:p w14:paraId="38A8E8F3" w14:textId="77777777" w:rsidR="00641480" w:rsidRDefault="00641480" w:rsidP="0091242F">
      <w:pPr>
        <w:pStyle w:val="aff2"/>
      </w:pPr>
      <w:r>
        <w:tab/>
        <w:t>}</w:t>
      </w:r>
    </w:p>
    <w:p w14:paraId="42FD934F" w14:textId="77777777" w:rsidR="00641480" w:rsidRDefault="00641480" w:rsidP="0091242F">
      <w:pPr>
        <w:pStyle w:val="aff2"/>
      </w:pPr>
      <w:r>
        <w:tab/>
        <w:t>else</w:t>
      </w:r>
    </w:p>
    <w:p w14:paraId="15092028" w14:textId="77777777" w:rsidR="00641480" w:rsidRDefault="00641480" w:rsidP="0091242F">
      <w:pPr>
        <w:pStyle w:val="aff2"/>
      </w:pPr>
      <w:r>
        <w:tab/>
        <w:t>{</w:t>
      </w:r>
    </w:p>
    <w:p w14:paraId="1A236BEF" w14:textId="77777777" w:rsidR="00641480" w:rsidRDefault="00641480" w:rsidP="0091242F">
      <w:pPr>
        <w:pStyle w:val="aff2"/>
      </w:pPr>
      <w:r>
        <w:tab/>
      </w:r>
      <w:r>
        <w:tab/>
        <w:t>if(i &gt; L.length || i &lt; 1)</w:t>
      </w:r>
    </w:p>
    <w:p w14:paraId="5BF07BA6" w14:textId="77777777" w:rsidR="00641480" w:rsidRDefault="00641480" w:rsidP="0091242F">
      <w:pPr>
        <w:pStyle w:val="aff2"/>
      </w:pPr>
      <w:r>
        <w:lastRenderedPageBreak/>
        <w:tab/>
      </w:r>
      <w:r>
        <w:tab/>
        <w:t>{</w:t>
      </w:r>
    </w:p>
    <w:p w14:paraId="33C4889D" w14:textId="77777777" w:rsidR="00641480" w:rsidRDefault="00641480" w:rsidP="0091242F">
      <w:pPr>
        <w:pStyle w:val="aff2"/>
      </w:pPr>
      <w:r>
        <w:tab/>
      </w:r>
      <w:r>
        <w:tab/>
      </w:r>
      <w:r>
        <w:tab/>
        <w:t>return ERROR;</w:t>
      </w:r>
    </w:p>
    <w:p w14:paraId="15B9CBCD" w14:textId="77777777" w:rsidR="00641480" w:rsidRDefault="00641480" w:rsidP="0091242F">
      <w:pPr>
        <w:pStyle w:val="aff2"/>
      </w:pPr>
      <w:r>
        <w:tab/>
      </w:r>
      <w:r>
        <w:tab/>
        <w:t>}</w:t>
      </w:r>
    </w:p>
    <w:p w14:paraId="13CC2602" w14:textId="77777777" w:rsidR="00641480" w:rsidRDefault="00641480" w:rsidP="0091242F">
      <w:pPr>
        <w:pStyle w:val="aff2"/>
      </w:pPr>
      <w:r>
        <w:tab/>
      </w:r>
      <w:r>
        <w:tab/>
        <w:t>else</w:t>
      </w:r>
    </w:p>
    <w:p w14:paraId="19DAC67D" w14:textId="77777777" w:rsidR="00641480" w:rsidRDefault="00641480" w:rsidP="0091242F">
      <w:pPr>
        <w:pStyle w:val="aff2"/>
      </w:pPr>
      <w:r>
        <w:tab/>
      </w:r>
      <w:r>
        <w:tab/>
        <w:t>{</w:t>
      </w:r>
    </w:p>
    <w:p w14:paraId="78FD5FE1" w14:textId="77777777" w:rsidR="00641480" w:rsidRDefault="00641480" w:rsidP="0091242F">
      <w:pPr>
        <w:pStyle w:val="aff2"/>
      </w:pPr>
      <w:r>
        <w:tab/>
      </w:r>
      <w:r>
        <w:tab/>
      </w:r>
      <w:r>
        <w:tab/>
        <w:t>e = L.elem[i - 1];</w:t>
      </w:r>
    </w:p>
    <w:p w14:paraId="2B543CF7" w14:textId="77777777" w:rsidR="00641480" w:rsidRDefault="00641480" w:rsidP="0091242F">
      <w:pPr>
        <w:pStyle w:val="aff2"/>
      </w:pPr>
      <w:r>
        <w:tab/>
      </w:r>
      <w:r>
        <w:tab/>
      </w:r>
      <w:r>
        <w:tab/>
        <w:t>return OK;</w:t>
      </w:r>
    </w:p>
    <w:p w14:paraId="59B39DE1" w14:textId="77777777" w:rsidR="00641480" w:rsidRDefault="00641480" w:rsidP="0091242F">
      <w:pPr>
        <w:pStyle w:val="aff2"/>
      </w:pPr>
      <w:r>
        <w:tab/>
      </w:r>
      <w:r>
        <w:tab/>
        <w:t>}</w:t>
      </w:r>
    </w:p>
    <w:p w14:paraId="5ABCABE2" w14:textId="77777777" w:rsidR="00641480" w:rsidRDefault="00641480" w:rsidP="0091242F">
      <w:pPr>
        <w:pStyle w:val="aff2"/>
      </w:pPr>
      <w:r>
        <w:tab/>
        <w:t>}</w:t>
      </w:r>
    </w:p>
    <w:p w14:paraId="131AF391" w14:textId="77777777" w:rsidR="00641480" w:rsidRDefault="00641480" w:rsidP="0091242F">
      <w:pPr>
        <w:pStyle w:val="aff2"/>
      </w:pPr>
      <w:r>
        <w:t>}</w:t>
      </w:r>
    </w:p>
    <w:p w14:paraId="0BFEBBD3" w14:textId="77777777" w:rsidR="00641480" w:rsidRDefault="00641480" w:rsidP="0091242F">
      <w:pPr>
        <w:pStyle w:val="aff2"/>
      </w:pPr>
    </w:p>
    <w:p w14:paraId="46783F54" w14:textId="77777777" w:rsidR="00641480" w:rsidRDefault="00641480" w:rsidP="0091242F">
      <w:pPr>
        <w:pStyle w:val="aff2"/>
      </w:pPr>
      <w:r>
        <w:t>status LocateElem(SqList L,ElemType e)</w:t>
      </w:r>
    </w:p>
    <w:p w14:paraId="0E2263C4"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查找元素</w:t>
      </w:r>
      <w:r>
        <w:rPr>
          <w:rFonts w:hint="eastAsia"/>
        </w:rPr>
        <w:t>e</w:t>
      </w:r>
      <w:r>
        <w:rPr>
          <w:rFonts w:ascii="宋体" w:eastAsia="宋体" w:hAnsi="宋体" w:cs="宋体" w:hint="eastAsia"/>
        </w:rPr>
        <w:t>在线性表</w:t>
      </w:r>
      <w:r>
        <w:rPr>
          <w:rFonts w:hint="eastAsia"/>
        </w:rPr>
        <w:t>L</w:t>
      </w:r>
      <w:r>
        <w:rPr>
          <w:rFonts w:ascii="宋体" w:eastAsia="宋体" w:hAnsi="宋体" w:cs="宋体" w:hint="eastAsia"/>
        </w:rPr>
        <w:t>中的位置序号并返回</w:t>
      </w:r>
      <w:r>
        <w:rPr>
          <w:rFonts w:hint="eastAsia"/>
        </w:rPr>
        <w:t>OK</w:t>
      </w:r>
      <w:r>
        <w:rPr>
          <w:rFonts w:ascii="宋体" w:eastAsia="宋体" w:hAnsi="宋体" w:cs="宋体" w:hint="eastAsia"/>
        </w:rPr>
        <w:t>；如果</w:t>
      </w:r>
      <w:r>
        <w:rPr>
          <w:rFonts w:hint="eastAsia"/>
        </w:rPr>
        <w:t>e</w:t>
      </w:r>
      <w:r>
        <w:rPr>
          <w:rFonts w:ascii="宋体" w:eastAsia="宋体" w:hAnsi="宋体" w:cs="宋体" w:hint="eastAsia"/>
        </w:rPr>
        <w:t>不存在，返回</w:t>
      </w:r>
      <w:r>
        <w:rPr>
          <w:rFonts w:hint="eastAsia"/>
        </w:rPr>
        <w:t>ERROR</w:t>
      </w:r>
      <w:r>
        <w:rPr>
          <w:rFonts w:ascii="宋体" w:eastAsia="宋体" w:hAnsi="宋体" w:cs="宋体" w:hint="eastAsia"/>
        </w:rPr>
        <w:t>；当线性表</w:t>
      </w:r>
      <w:r>
        <w:rPr>
          <w:rFonts w:hint="eastAsia"/>
        </w:rPr>
        <w:t>L</w:t>
      </w:r>
      <w:r>
        <w:rPr>
          <w:rFonts w:ascii="宋体" w:eastAsia="宋体" w:hAnsi="宋体" w:cs="宋体" w:hint="eastAsia"/>
        </w:rPr>
        <w:t>不存在时，返回</w:t>
      </w:r>
      <w:r>
        <w:rPr>
          <w:rFonts w:hint="eastAsia"/>
        </w:rPr>
        <w:t>INFEASIBLE</w:t>
      </w:r>
      <w:r>
        <w:rPr>
          <w:rFonts w:ascii="宋体" w:eastAsia="宋体" w:hAnsi="宋体" w:cs="宋体" w:hint="eastAsia"/>
        </w:rPr>
        <w:t>。</w:t>
      </w:r>
    </w:p>
    <w:p w14:paraId="585A1F68" w14:textId="77777777" w:rsidR="00641480" w:rsidRDefault="00641480" w:rsidP="0091242F">
      <w:pPr>
        <w:pStyle w:val="aff2"/>
      </w:pPr>
      <w:r>
        <w:t>{</w:t>
      </w:r>
    </w:p>
    <w:p w14:paraId="1473C462" w14:textId="77777777" w:rsidR="00641480" w:rsidRDefault="00641480" w:rsidP="0091242F">
      <w:pPr>
        <w:pStyle w:val="aff2"/>
      </w:pPr>
      <w:r>
        <w:tab/>
        <w:t>if(!L.elem)</w:t>
      </w:r>
    </w:p>
    <w:p w14:paraId="384190C9" w14:textId="77777777" w:rsidR="00641480" w:rsidRDefault="00641480" w:rsidP="0091242F">
      <w:pPr>
        <w:pStyle w:val="aff2"/>
      </w:pPr>
      <w:r>
        <w:tab/>
        <w:t>{</w:t>
      </w:r>
    </w:p>
    <w:p w14:paraId="465C36CD" w14:textId="77777777" w:rsidR="00641480" w:rsidRDefault="00641480" w:rsidP="0091242F">
      <w:pPr>
        <w:pStyle w:val="aff2"/>
      </w:pPr>
      <w:r>
        <w:tab/>
      </w:r>
      <w:r>
        <w:tab/>
        <w:t>return INFEASIBLE;</w:t>
      </w:r>
    </w:p>
    <w:p w14:paraId="5AAF30C3" w14:textId="77777777" w:rsidR="00641480" w:rsidRDefault="00641480" w:rsidP="0091242F">
      <w:pPr>
        <w:pStyle w:val="aff2"/>
      </w:pPr>
      <w:r>
        <w:tab/>
        <w:t>}</w:t>
      </w:r>
    </w:p>
    <w:p w14:paraId="0DEE7DF6" w14:textId="77777777" w:rsidR="00641480" w:rsidRDefault="00641480" w:rsidP="0091242F">
      <w:pPr>
        <w:pStyle w:val="aff2"/>
      </w:pPr>
      <w:r>
        <w:tab/>
        <w:t>else</w:t>
      </w:r>
    </w:p>
    <w:p w14:paraId="11630709" w14:textId="77777777" w:rsidR="00641480" w:rsidRDefault="00641480" w:rsidP="0091242F">
      <w:pPr>
        <w:pStyle w:val="aff2"/>
      </w:pPr>
      <w:r>
        <w:tab/>
        <w:t>{</w:t>
      </w:r>
    </w:p>
    <w:p w14:paraId="1F118E62" w14:textId="77777777" w:rsidR="00641480" w:rsidRDefault="00641480" w:rsidP="0091242F">
      <w:pPr>
        <w:pStyle w:val="aff2"/>
      </w:pPr>
      <w:r>
        <w:tab/>
      </w:r>
      <w:r>
        <w:tab/>
        <w:t>for(int i = 0; i &lt; L.length; i++)</w:t>
      </w:r>
    </w:p>
    <w:p w14:paraId="7F8FFC39" w14:textId="77777777" w:rsidR="00641480" w:rsidRDefault="00641480" w:rsidP="0091242F">
      <w:pPr>
        <w:pStyle w:val="aff2"/>
      </w:pPr>
      <w:r>
        <w:tab/>
      </w:r>
      <w:r>
        <w:tab/>
        <w:t>{</w:t>
      </w:r>
    </w:p>
    <w:p w14:paraId="51CC0081" w14:textId="77777777" w:rsidR="00641480" w:rsidRDefault="00641480" w:rsidP="0091242F">
      <w:pPr>
        <w:pStyle w:val="aff2"/>
      </w:pPr>
      <w:r>
        <w:tab/>
      </w:r>
      <w:r>
        <w:tab/>
      </w:r>
      <w:r>
        <w:tab/>
        <w:t>if(L.elem[i] == e)</w:t>
      </w:r>
    </w:p>
    <w:p w14:paraId="1A3C40FD" w14:textId="77777777" w:rsidR="00641480" w:rsidRDefault="00641480" w:rsidP="0091242F">
      <w:pPr>
        <w:pStyle w:val="aff2"/>
      </w:pPr>
      <w:r>
        <w:tab/>
      </w:r>
      <w:r>
        <w:tab/>
      </w:r>
      <w:r>
        <w:tab/>
        <w:t>{</w:t>
      </w:r>
    </w:p>
    <w:p w14:paraId="1495E183" w14:textId="77777777" w:rsidR="00641480" w:rsidRDefault="00641480" w:rsidP="0091242F">
      <w:pPr>
        <w:pStyle w:val="aff2"/>
      </w:pPr>
      <w:r>
        <w:tab/>
      </w:r>
      <w:r>
        <w:tab/>
      </w:r>
      <w:r>
        <w:tab/>
      </w:r>
      <w:r>
        <w:tab/>
        <w:t>return i + 1;</w:t>
      </w:r>
    </w:p>
    <w:p w14:paraId="54F90986" w14:textId="77777777" w:rsidR="00641480" w:rsidRDefault="00641480" w:rsidP="0091242F">
      <w:pPr>
        <w:pStyle w:val="aff2"/>
      </w:pPr>
      <w:r>
        <w:tab/>
      </w:r>
      <w:r>
        <w:tab/>
      </w:r>
      <w:r>
        <w:tab/>
        <w:t>}</w:t>
      </w:r>
    </w:p>
    <w:p w14:paraId="70EF3697" w14:textId="77777777" w:rsidR="00641480" w:rsidRDefault="00641480" w:rsidP="0091242F">
      <w:pPr>
        <w:pStyle w:val="aff2"/>
      </w:pPr>
      <w:r>
        <w:tab/>
      </w:r>
      <w:r>
        <w:tab/>
        <w:t>}</w:t>
      </w:r>
    </w:p>
    <w:p w14:paraId="240E21B0" w14:textId="77777777" w:rsidR="00641480" w:rsidRDefault="00641480" w:rsidP="0091242F">
      <w:pPr>
        <w:pStyle w:val="aff2"/>
      </w:pPr>
      <w:r>
        <w:tab/>
      </w:r>
      <w:r>
        <w:tab/>
        <w:t>return ERROR;</w:t>
      </w:r>
    </w:p>
    <w:p w14:paraId="4D2F26E4" w14:textId="77777777" w:rsidR="00641480" w:rsidRDefault="00641480" w:rsidP="0091242F">
      <w:pPr>
        <w:pStyle w:val="aff2"/>
      </w:pPr>
      <w:r>
        <w:tab/>
        <w:t>}</w:t>
      </w:r>
    </w:p>
    <w:p w14:paraId="24F3DD62" w14:textId="77777777" w:rsidR="00641480" w:rsidRDefault="00641480" w:rsidP="0091242F">
      <w:pPr>
        <w:pStyle w:val="aff2"/>
      </w:pPr>
      <w:r>
        <w:t>}</w:t>
      </w:r>
    </w:p>
    <w:p w14:paraId="3A80C94D" w14:textId="77777777" w:rsidR="00641480" w:rsidRDefault="00641480" w:rsidP="0091242F">
      <w:pPr>
        <w:pStyle w:val="aff2"/>
      </w:pPr>
    </w:p>
    <w:p w14:paraId="79B75A7F" w14:textId="77777777" w:rsidR="00641480" w:rsidRDefault="00641480" w:rsidP="0091242F">
      <w:pPr>
        <w:pStyle w:val="aff2"/>
      </w:pPr>
      <w:r>
        <w:t>status PriorElem(SqList L,ElemType e,ElemType &amp;pre)</w:t>
      </w:r>
    </w:p>
    <w:p w14:paraId="0A17BDF0"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获取线性表</w:t>
      </w:r>
      <w:r>
        <w:rPr>
          <w:rFonts w:hint="eastAsia"/>
        </w:rPr>
        <w:t>L</w:t>
      </w:r>
      <w:r>
        <w:rPr>
          <w:rFonts w:ascii="宋体" w:eastAsia="宋体" w:hAnsi="宋体" w:cs="宋体" w:hint="eastAsia"/>
        </w:rPr>
        <w:t>中元素</w:t>
      </w:r>
      <w:r>
        <w:rPr>
          <w:rFonts w:hint="eastAsia"/>
        </w:rPr>
        <w:t>e</w:t>
      </w:r>
      <w:r>
        <w:rPr>
          <w:rFonts w:ascii="宋体" w:eastAsia="宋体" w:hAnsi="宋体" w:cs="宋体" w:hint="eastAsia"/>
        </w:rPr>
        <w:t>的前驱，保存在</w:t>
      </w:r>
      <w:r>
        <w:rPr>
          <w:rFonts w:hint="eastAsia"/>
        </w:rPr>
        <w:t>pre</w:t>
      </w:r>
      <w:r>
        <w:rPr>
          <w:rFonts w:ascii="宋体" w:eastAsia="宋体" w:hAnsi="宋体" w:cs="宋体" w:hint="eastAsia"/>
        </w:rPr>
        <w:t>中，返回</w:t>
      </w:r>
      <w:r>
        <w:rPr>
          <w:rFonts w:hint="eastAsia"/>
        </w:rPr>
        <w:t>OK</w:t>
      </w:r>
      <w:r>
        <w:rPr>
          <w:rFonts w:ascii="宋体" w:eastAsia="宋体" w:hAnsi="宋体" w:cs="宋体" w:hint="eastAsia"/>
        </w:rPr>
        <w:t>；如果没有前驱，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4BDE6725" w14:textId="77777777" w:rsidR="00641480" w:rsidRDefault="00641480" w:rsidP="0091242F">
      <w:pPr>
        <w:pStyle w:val="aff2"/>
      </w:pPr>
      <w:r>
        <w:t>{</w:t>
      </w:r>
    </w:p>
    <w:p w14:paraId="2E27D0CE" w14:textId="77777777" w:rsidR="00641480" w:rsidRDefault="00641480" w:rsidP="0091242F">
      <w:pPr>
        <w:pStyle w:val="aff2"/>
      </w:pPr>
      <w:r>
        <w:tab/>
        <w:t>if(!L.elem)</w:t>
      </w:r>
    </w:p>
    <w:p w14:paraId="48824AEC" w14:textId="77777777" w:rsidR="00641480" w:rsidRDefault="00641480" w:rsidP="0091242F">
      <w:pPr>
        <w:pStyle w:val="aff2"/>
      </w:pPr>
      <w:r>
        <w:tab/>
        <w:t>{</w:t>
      </w:r>
    </w:p>
    <w:p w14:paraId="498122A4" w14:textId="77777777" w:rsidR="00641480" w:rsidRDefault="00641480" w:rsidP="0091242F">
      <w:pPr>
        <w:pStyle w:val="aff2"/>
      </w:pPr>
      <w:r>
        <w:tab/>
      </w:r>
      <w:r>
        <w:tab/>
        <w:t>return INFEASIBLE;</w:t>
      </w:r>
    </w:p>
    <w:p w14:paraId="7A1ABE6C" w14:textId="77777777" w:rsidR="00641480" w:rsidRDefault="00641480" w:rsidP="0091242F">
      <w:pPr>
        <w:pStyle w:val="aff2"/>
      </w:pPr>
      <w:r>
        <w:tab/>
        <w:t>}</w:t>
      </w:r>
    </w:p>
    <w:p w14:paraId="6F08350F" w14:textId="77777777" w:rsidR="00641480" w:rsidRDefault="00641480" w:rsidP="0091242F">
      <w:pPr>
        <w:pStyle w:val="aff2"/>
      </w:pPr>
      <w:r>
        <w:tab/>
        <w:t>else</w:t>
      </w:r>
    </w:p>
    <w:p w14:paraId="28E87C28" w14:textId="77777777" w:rsidR="00641480" w:rsidRDefault="00641480" w:rsidP="0091242F">
      <w:pPr>
        <w:pStyle w:val="aff2"/>
      </w:pPr>
      <w:r>
        <w:tab/>
        <w:t>{</w:t>
      </w:r>
    </w:p>
    <w:p w14:paraId="79EFE02C" w14:textId="77777777" w:rsidR="00641480" w:rsidRDefault="00641480" w:rsidP="0091242F">
      <w:pPr>
        <w:pStyle w:val="aff2"/>
      </w:pPr>
      <w:r>
        <w:tab/>
      </w:r>
      <w:r>
        <w:tab/>
        <w:t>for(int i = 0; i &lt; L.length; i++)</w:t>
      </w:r>
    </w:p>
    <w:p w14:paraId="0277E96E" w14:textId="77777777" w:rsidR="00641480" w:rsidRDefault="00641480" w:rsidP="0091242F">
      <w:pPr>
        <w:pStyle w:val="aff2"/>
      </w:pPr>
      <w:r>
        <w:tab/>
      </w:r>
      <w:r>
        <w:tab/>
        <w:t>{</w:t>
      </w:r>
    </w:p>
    <w:p w14:paraId="4D42D4BC" w14:textId="77777777" w:rsidR="00641480" w:rsidRDefault="00641480" w:rsidP="0091242F">
      <w:pPr>
        <w:pStyle w:val="aff2"/>
      </w:pPr>
      <w:r>
        <w:lastRenderedPageBreak/>
        <w:tab/>
      </w:r>
      <w:r>
        <w:tab/>
      </w:r>
      <w:r>
        <w:tab/>
        <w:t>if(L.elem[i] == e)</w:t>
      </w:r>
    </w:p>
    <w:p w14:paraId="17E81DD9" w14:textId="77777777" w:rsidR="00641480" w:rsidRDefault="00641480" w:rsidP="0091242F">
      <w:pPr>
        <w:pStyle w:val="aff2"/>
      </w:pPr>
      <w:r>
        <w:tab/>
      </w:r>
      <w:r>
        <w:tab/>
      </w:r>
      <w:r>
        <w:tab/>
        <w:t>{</w:t>
      </w:r>
    </w:p>
    <w:p w14:paraId="3ECDC761" w14:textId="77777777" w:rsidR="00641480" w:rsidRDefault="00641480" w:rsidP="0091242F">
      <w:pPr>
        <w:pStyle w:val="aff2"/>
      </w:pPr>
      <w:r>
        <w:tab/>
      </w:r>
      <w:r>
        <w:tab/>
      </w:r>
      <w:r>
        <w:tab/>
      </w:r>
      <w:r>
        <w:tab/>
        <w:t>if(i)</w:t>
      </w:r>
    </w:p>
    <w:p w14:paraId="77669AE5" w14:textId="77777777" w:rsidR="00641480" w:rsidRDefault="00641480" w:rsidP="0091242F">
      <w:pPr>
        <w:pStyle w:val="aff2"/>
      </w:pPr>
      <w:r>
        <w:tab/>
      </w:r>
      <w:r>
        <w:tab/>
      </w:r>
      <w:r>
        <w:tab/>
      </w:r>
      <w:r>
        <w:tab/>
        <w:t>{</w:t>
      </w:r>
    </w:p>
    <w:p w14:paraId="3651280C" w14:textId="77777777" w:rsidR="00641480" w:rsidRDefault="00641480" w:rsidP="0091242F">
      <w:pPr>
        <w:pStyle w:val="aff2"/>
      </w:pPr>
      <w:r>
        <w:tab/>
      </w:r>
      <w:r>
        <w:tab/>
      </w:r>
      <w:r>
        <w:tab/>
      </w:r>
      <w:r>
        <w:tab/>
      </w:r>
      <w:r>
        <w:tab/>
        <w:t>pre = L.elem[i - 1];</w:t>
      </w:r>
    </w:p>
    <w:p w14:paraId="627A1AB7" w14:textId="77777777" w:rsidR="00641480" w:rsidRDefault="00641480" w:rsidP="0091242F">
      <w:pPr>
        <w:pStyle w:val="aff2"/>
      </w:pPr>
      <w:r>
        <w:tab/>
      </w:r>
      <w:r>
        <w:tab/>
      </w:r>
      <w:r>
        <w:tab/>
      </w:r>
      <w:r>
        <w:tab/>
      </w:r>
      <w:r>
        <w:tab/>
        <w:t>return OK;</w:t>
      </w:r>
    </w:p>
    <w:p w14:paraId="015FCDD4" w14:textId="77777777" w:rsidR="00641480" w:rsidRDefault="00641480" w:rsidP="0091242F">
      <w:pPr>
        <w:pStyle w:val="aff2"/>
      </w:pPr>
      <w:r>
        <w:tab/>
      </w:r>
      <w:r>
        <w:tab/>
      </w:r>
      <w:r>
        <w:tab/>
      </w:r>
      <w:r>
        <w:tab/>
        <w:t>}</w:t>
      </w:r>
    </w:p>
    <w:p w14:paraId="5367EE58" w14:textId="77777777" w:rsidR="00641480" w:rsidRDefault="00641480" w:rsidP="0091242F">
      <w:pPr>
        <w:pStyle w:val="aff2"/>
      </w:pPr>
      <w:r>
        <w:tab/>
      </w:r>
      <w:r>
        <w:tab/>
      </w:r>
      <w:r>
        <w:tab/>
      </w:r>
      <w:r>
        <w:tab/>
        <w:t>else</w:t>
      </w:r>
    </w:p>
    <w:p w14:paraId="552F85E1" w14:textId="77777777" w:rsidR="00641480" w:rsidRDefault="00641480" w:rsidP="0091242F">
      <w:pPr>
        <w:pStyle w:val="aff2"/>
      </w:pPr>
      <w:r>
        <w:tab/>
      </w:r>
      <w:r>
        <w:tab/>
      </w:r>
      <w:r>
        <w:tab/>
      </w:r>
      <w:r>
        <w:tab/>
        <w:t>{</w:t>
      </w:r>
    </w:p>
    <w:p w14:paraId="1B2FDADD" w14:textId="77777777" w:rsidR="00641480" w:rsidRDefault="00641480" w:rsidP="0091242F">
      <w:pPr>
        <w:pStyle w:val="aff2"/>
      </w:pPr>
      <w:r>
        <w:tab/>
      </w:r>
      <w:r>
        <w:tab/>
      </w:r>
      <w:r>
        <w:tab/>
      </w:r>
      <w:r>
        <w:tab/>
      </w:r>
      <w:r>
        <w:tab/>
        <w:t>return ERROR;</w:t>
      </w:r>
    </w:p>
    <w:p w14:paraId="15EC06C3" w14:textId="77777777" w:rsidR="00641480" w:rsidRDefault="00641480" w:rsidP="0091242F">
      <w:pPr>
        <w:pStyle w:val="aff2"/>
      </w:pPr>
      <w:r>
        <w:tab/>
      </w:r>
      <w:r>
        <w:tab/>
      </w:r>
      <w:r>
        <w:tab/>
      </w:r>
      <w:r>
        <w:tab/>
        <w:t>}</w:t>
      </w:r>
    </w:p>
    <w:p w14:paraId="1ACC1C57" w14:textId="77777777" w:rsidR="00641480" w:rsidRDefault="00641480" w:rsidP="0091242F">
      <w:pPr>
        <w:pStyle w:val="aff2"/>
      </w:pPr>
      <w:r>
        <w:tab/>
      </w:r>
      <w:r>
        <w:tab/>
      </w:r>
      <w:r>
        <w:tab/>
        <w:t>}</w:t>
      </w:r>
    </w:p>
    <w:p w14:paraId="2368039C" w14:textId="77777777" w:rsidR="00641480" w:rsidRDefault="00641480" w:rsidP="0091242F">
      <w:pPr>
        <w:pStyle w:val="aff2"/>
      </w:pPr>
      <w:r>
        <w:tab/>
      </w:r>
      <w:r>
        <w:tab/>
        <w:t>}</w:t>
      </w:r>
    </w:p>
    <w:p w14:paraId="685F2E84" w14:textId="77777777" w:rsidR="00641480" w:rsidRDefault="00641480" w:rsidP="0091242F">
      <w:pPr>
        <w:pStyle w:val="aff2"/>
      </w:pPr>
      <w:r>
        <w:tab/>
      </w:r>
      <w:r>
        <w:tab/>
        <w:t>return ERROR;</w:t>
      </w:r>
    </w:p>
    <w:p w14:paraId="26887CA9" w14:textId="77777777" w:rsidR="00641480" w:rsidRDefault="00641480" w:rsidP="0091242F">
      <w:pPr>
        <w:pStyle w:val="aff2"/>
      </w:pPr>
      <w:r>
        <w:tab/>
        <w:t>}</w:t>
      </w:r>
    </w:p>
    <w:p w14:paraId="5D2318CA" w14:textId="77777777" w:rsidR="00641480" w:rsidRDefault="00641480" w:rsidP="0091242F">
      <w:pPr>
        <w:pStyle w:val="aff2"/>
      </w:pPr>
      <w:r>
        <w:t>}</w:t>
      </w:r>
    </w:p>
    <w:p w14:paraId="267ADC78" w14:textId="77777777" w:rsidR="00641480" w:rsidRDefault="00641480" w:rsidP="0091242F">
      <w:pPr>
        <w:pStyle w:val="aff2"/>
      </w:pPr>
    </w:p>
    <w:p w14:paraId="5268AE53" w14:textId="77777777" w:rsidR="00641480" w:rsidRDefault="00641480" w:rsidP="0091242F">
      <w:pPr>
        <w:pStyle w:val="aff2"/>
      </w:pPr>
      <w:r>
        <w:t>status NextElem(SqList L,ElemType e,ElemType &amp;next)</w:t>
      </w:r>
    </w:p>
    <w:p w14:paraId="14F491FA"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获取线性表</w:t>
      </w:r>
      <w:r>
        <w:rPr>
          <w:rFonts w:hint="eastAsia"/>
        </w:rPr>
        <w:t>L</w:t>
      </w:r>
      <w:r>
        <w:rPr>
          <w:rFonts w:ascii="宋体" w:eastAsia="宋体" w:hAnsi="宋体" w:cs="宋体" w:hint="eastAsia"/>
        </w:rPr>
        <w:t>元素</w:t>
      </w:r>
      <w:r>
        <w:rPr>
          <w:rFonts w:hint="eastAsia"/>
        </w:rPr>
        <w:t>e</w:t>
      </w:r>
      <w:r>
        <w:rPr>
          <w:rFonts w:ascii="宋体" w:eastAsia="宋体" w:hAnsi="宋体" w:cs="宋体" w:hint="eastAsia"/>
        </w:rPr>
        <w:t>的后继，保存在</w:t>
      </w:r>
      <w:r>
        <w:rPr>
          <w:rFonts w:hint="eastAsia"/>
        </w:rPr>
        <w:t>next</w:t>
      </w:r>
      <w:r>
        <w:rPr>
          <w:rFonts w:ascii="宋体" w:eastAsia="宋体" w:hAnsi="宋体" w:cs="宋体" w:hint="eastAsia"/>
        </w:rPr>
        <w:t>中，返回</w:t>
      </w:r>
      <w:r>
        <w:rPr>
          <w:rFonts w:hint="eastAsia"/>
        </w:rPr>
        <w:t>OK</w:t>
      </w:r>
      <w:r>
        <w:rPr>
          <w:rFonts w:ascii="宋体" w:eastAsia="宋体" w:hAnsi="宋体" w:cs="宋体" w:hint="eastAsia"/>
        </w:rPr>
        <w:t>；如果没有后继，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0590E5E9" w14:textId="77777777" w:rsidR="00641480" w:rsidRDefault="00641480" w:rsidP="0091242F">
      <w:pPr>
        <w:pStyle w:val="aff2"/>
      </w:pPr>
      <w:r>
        <w:t>{</w:t>
      </w:r>
    </w:p>
    <w:p w14:paraId="22D0D711" w14:textId="77777777" w:rsidR="00641480" w:rsidRDefault="00641480" w:rsidP="0091242F">
      <w:pPr>
        <w:pStyle w:val="aff2"/>
      </w:pPr>
      <w:r>
        <w:tab/>
        <w:t>if(!L.elem)</w:t>
      </w:r>
    </w:p>
    <w:p w14:paraId="40D75C3A" w14:textId="77777777" w:rsidR="00641480" w:rsidRDefault="00641480" w:rsidP="0091242F">
      <w:pPr>
        <w:pStyle w:val="aff2"/>
      </w:pPr>
      <w:r>
        <w:tab/>
        <w:t>{</w:t>
      </w:r>
    </w:p>
    <w:p w14:paraId="20F9E7A0" w14:textId="77777777" w:rsidR="00641480" w:rsidRDefault="00641480" w:rsidP="0091242F">
      <w:pPr>
        <w:pStyle w:val="aff2"/>
      </w:pPr>
      <w:r>
        <w:tab/>
      </w:r>
      <w:r>
        <w:tab/>
        <w:t>return INFEASIBLE;</w:t>
      </w:r>
    </w:p>
    <w:p w14:paraId="2E37B4B3" w14:textId="77777777" w:rsidR="00641480" w:rsidRDefault="00641480" w:rsidP="0091242F">
      <w:pPr>
        <w:pStyle w:val="aff2"/>
      </w:pPr>
      <w:r>
        <w:tab/>
        <w:t>}</w:t>
      </w:r>
    </w:p>
    <w:p w14:paraId="2A1C0D1F" w14:textId="77777777" w:rsidR="00641480" w:rsidRDefault="00641480" w:rsidP="0091242F">
      <w:pPr>
        <w:pStyle w:val="aff2"/>
      </w:pPr>
      <w:r>
        <w:tab/>
        <w:t>else</w:t>
      </w:r>
    </w:p>
    <w:p w14:paraId="11302CCA" w14:textId="77777777" w:rsidR="00641480" w:rsidRDefault="00641480" w:rsidP="0091242F">
      <w:pPr>
        <w:pStyle w:val="aff2"/>
      </w:pPr>
      <w:r>
        <w:tab/>
        <w:t>{</w:t>
      </w:r>
    </w:p>
    <w:p w14:paraId="003302A6" w14:textId="77777777" w:rsidR="00641480" w:rsidRDefault="00641480" w:rsidP="0091242F">
      <w:pPr>
        <w:pStyle w:val="aff2"/>
      </w:pPr>
      <w:r>
        <w:tab/>
      </w:r>
      <w:r>
        <w:tab/>
        <w:t>for(int i = 0; i &lt; L.length; i++)</w:t>
      </w:r>
    </w:p>
    <w:p w14:paraId="3FF955CC" w14:textId="77777777" w:rsidR="00641480" w:rsidRDefault="00641480" w:rsidP="0091242F">
      <w:pPr>
        <w:pStyle w:val="aff2"/>
      </w:pPr>
      <w:r>
        <w:tab/>
      </w:r>
      <w:r>
        <w:tab/>
        <w:t>{</w:t>
      </w:r>
    </w:p>
    <w:p w14:paraId="5B5D557E" w14:textId="77777777" w:rsidR="00641480" w:rsidRDefault="00641480" w:rsidP="0091242F">
      <w:pPr>
        <w:pStyle w:val="aff2"/>
      </w:pPr>
      <w:r>
        <w:tab/>
      </w:r>
      <w:r>
        <w:tab/>
      </w:r>
      <w:r>
        <w:tab/>
        <w:t>if(L.elem[i] == e)</w:t>
      </w:r>
    </w:p>
    <w:p w14:paraId="26A59798" w14:textId="77777777" w:rsidR="00641480" w:rsidRDefault="00641480" w:rsidP="0091242F">
      <w:pPr>
        <w:pStyle w:val="aff2"/>
      </w:pPr>
      <w:r>
        <w:tab/>
      </w:r>
      <w:r>
        <w:tab/>
      </w:r>
      <w:r>
        <w:tab/>
        <w:t>{</w:t>
      </w:r>
    </w:p>
    <w:p w14:paraId="39B56D5F" w14:textId="77777777" w:rsidR="00641480" w:rsidRDefault="00641480" w:rsidP="0091242F">
      <w:pPr>
        <w:pStyle w:val="aff2"/>
      </w:pPr>
      <w:r>
        <w:tab/>
      </w:r>
      <w:r>
        <w:tab/>
      </w:r>
      <w:r>
        <w:tab/>
      </w:r>
      <w:r>
        <w:tab/>
        <w:t>if(i == L.length - 1)</w:t>
      </w:r>
    </w:p>
    <w:p w14:paraId="0031B679" w14:textId="77777777" w:rsidR="00641480" w:rsidRDefault="00641480" w:rsidP="0091242F">
      <w:pPr>
        <w:pStyle w:val="aff2"/>
      </w:pPr>
      <w:r>
        <w:tab/>
      </w:r>
      <w:r>
        <w:tab/>
      </w:r>
      <w:r>
        <w:tab/>
      </w:r>
      <w:r>
        <w:tab/>
        <w:t>{</w:t>
      </w:r>
    </w:p>
    <w:p w14:paraId="0E31F516" w14:textId="77777777" w:rsidR="00641480" w:rsidRDefault="00641480" w:rsidP="0091242F">
      <w:pPr>
        <w:pStyle w:val="aff2"/>
      </w:pPr>
      <w:r>
        <w:tab/>
      </w:r>
      <w:r>
        <w:tab/>
      </w:r>
      <w:r>
        <w:tab/>
      </w:r>
      <w:r>
        <w:tab/>
      </w:r>
      <w:r>
        <w:tab/>
        <w:t>return ERROR;</w:t>
      </w:r>
    </w:p>
    <w:p w14:paraId="2D93F827" w14:textId="77777777" w:rsidR="00641480" w:rsidRDefault="00641480" w:rsidP="0091242F">
      <w:pPr>
        <w:pStyle w:val="aff2"/>
      </w:pPr>
      <w:r>
        <w:tab/>
      </w:r>
      <w:r>
        <w:tab/>
      </w:r>
      <w:r>
        <w:tab/>
      </w:r>
      <w:r>
        <w:tab/>
        <w:t>}</w:t>
      </w:r>
    </w:p>
    <w:p w14:paraId="20A3C9FE" w14:textId="77777777" w:rsidR="00641480" w:rsidRDefault="00641480" w:rsidP="0091242F">
      <w:pPr>
        <w:pStyle w:val="aff2"/>
      </w:pPr>
      <w:r>
        <w:tab/>
      </w:r>
      <w:r>
        <w:tab/>
      </w:r>
      <w:r>
        <w:tab/>
      </w:r>
      <w:r>
        <w:tab/>
        <w:t>else</w:t>
      </w:r>
    </w:p>
    <w:p w14:paraId="4688C873" w14:textId="77777777" w:rsidR="00641480" w:rsidRDefault="00641480" w:rsidP="0091242F">
      <w:pPr>
        <w:pStyle w:val="aff2"/>
      </w:pPr>
      <w:r>
        <w:tab/>
      </w:r>
      <w:r>
        <w:tab/>
      </w:r>
      <w:r>
        <w:tab/>
      </w:r>
      <w:r>
        <w:tab/>
        <w:t>{</w:t>
      </w:r>
    </w:p>
    <w:p w14:paraId="087EBFF1" w14:textId="77777777" w:rsidR="00641480" w:rsidRDefault="00641480" w:rsidP="0091242F">
      <w:pPr>
        <w:pStyle w:val="aff2"/>
      </w:pPr>
      <w:r>
        <w:tab/>
      </w:r>
      <w:r>
        <w:tab/>
      </w:r>
      <w:r>
        <w:tab/>
      </w:r>
      <w:r>
        <w:tab/>
      </w:r>
      <w:r>
        <w:tab/>
        <w:t>next = L.elem[i + 1];</w:t>
      </w:r>
    </w:p>
    <w:p w14:paraId="01964411" w14:textId="77777777" w:rsidR="00641480" w:rsidRDefault="00641480" w:rsidP="0091242F">
      <w:pPr>
        <w:pStyle w:val="aff2"/>
      </w:pPr>
      <w:r>
        <w:t xml:space="preserve">                    return OK;</w:t>
      </w:r>
    </w:p>
    <w:p w14:paraId="7CBDE689" w14:textId="77777777" w:rsidR="00641480" w:rsidRDefault="00641480" w:rsidP="0091242F">
      <w:pPr>
        <w:pStyle w:val="aff2"/>
      </w:pPr>
      <w:r>
        <w:tab/>
      </w:r>
      <w:r>
        <w:tab/>
      </w:r>
      <w:r>
        <w:tab/>
      </w:r>
      <w:r>
        <w:tab/>
        <w:t>}</w:t>
      </w:r>
    </w:p>
    <w:p w14:paraId="1C4215FA" w14:textId="77777777" w:rsidR="00641480" w:rsidRDefault="00641480" w:rsidP="0091242F">
      <w:pPr>
        <w:pStyle w:val="aff2"/>
      </w:pPr>
      <w:r>
        <w:tab/>
      </w:r>
      <w:r>
        <w:tab/>
      </w:r>
      <w:r>
        <w:tab/>
        <w:t>}</w:t>
      </w:r>
    </w:p>
    <w:p w14:paraId="2E51CEBF" w14:textId="77777777" w:rsidR="00641480" w:rsidRDefault="00641480" w:rsidP="0091242F">
      <w:pPr>
        <w:pStyle w:val="aff2"/>
      </w:pPr>
      <w:r>
        <w:tab/>
      </w:r>
      <w:r>
        <w:tab/>
        <w:t>}</w:t>
      </w:r>
    </w:p>
    <w:p w14:paraId="13752E56" w14:textId="77777777" w:rsidR="00641480" w:rsidRDefault="00641480" w:rsidP="0091242F">
      <w:pPr>
        <w:pStyle w:val="aff2"/>
      </w:pPr>
      <w:r>
        <w:tab/>
      </w:r>
      <w:r>
        <w:tab/>
        <w:t>return ERROR;</w:t>
      </w:r>
    </w:p>
    <w:p w14:paraId="117F4E85" w14:textId="77777777" w:rsidR="00641480" w:rsidRDefault="00641480" w:rsidP="0091242F">
      <w:pPr>
        <w:pStyle w:val="aff2"/>
      </w:pPr>
      <w:r>
        <w:tab/>
        <w:t>}</w:t>
      </w:r>
    </w:p>
    <w:p w14:paraId="5BF3FD69" w14:textId="77777777" w:rsidR="00641480" w:rsidRDefault="00641480" w:rsidP="0091242F">
      <w:pPr>
        <w:pStyle w:val="aff2"/>
      </w:pPr>
      <w:r>
        <w:lastRenderedPageBreak/>
        <w:t>}</w:t>
      </w:r>
    </w:p>
    <w:p w14:paraId="3A4D8EB8" w14:textId="77777777" w:rsidR="00641480" w:rsidRDefault="00641480" w:rsidP="0091242F">
      <w:pPr>
        <w:pStyle w:val="aff2"/>
      </w:pPr>
    </w:p>
    <w:p w14:paraId="4C69000F" w14:textId="77777777" w:rsidR="00641480" w:rsidRDefault="00641480" w:rsidP="0091242F">
      <w:pPr>
        <w:pStyle w:val="aff2"/>
      </w:pPr>
      <w:r>
        <w:t>status ListInsert(SqList &amp;L,int i,ElemType e)</w:t>
      </w:r>
    </w:p>
    <w:p w14:paraId="733429C5"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将元素</w:t>
      </w:r>
      <w:r>
        <w:rPr>
          <w:rFonts w:hint="eastAsia"/>
        </w:rPr>
        <w:t>e</w:t>
      </w:r>
      <w:r>
        <w:rPr>
          <w:rFonts w:ascii="宋体" w:eastAsia="宋体" w:hAnsi="宋体" w:cs="宋体" w:hint="eastAsia"/>
        </w:rPr>
        <w:t>插入到线性表</w:t>
      </w:r>
      <w:r>
        <w:rPr>
          <w:rFonts w:hint="eastAsia"/>
        </w:rPr>
        <w:t>L</w:t>
      </w:r>
      <w:r>
        <w:rPr>
          <w:rFonts w:ascii="宋体" w:eastAsia="宋体" w:hAnsi="宋体" w:cs="宋体" w:hint="eastAsia"/>
        </w:rPr>
        <w:t>的第</w:t>
      </w:r>
      <w:r>
        <w:rPr>
          <w:rFonts w:hint="eastAsia"/>
        </w:rPr>
        <w:t>i</w:t>
      </w:r>
      <w:r>
        <w:rPr>
          <w:rFonts w:ascii="宋体" w:eastAsia="宋体" w:hAnsi="宋体" w:cs="宋体" w:hint="eastAsia"/>
        </w:rPr>
        <w:t>个元素之前，返回</w:t>
      </w:r>
      <w:r>
        <w:rPr>
          <w:rFonts w:hint="eastAsia"/>
        </w:rPr>
        <w:t>OK</w:t>
      </w:r>
      <w:r>
        <w:rPr>
          <w:rFonts w:ascii="宋体" w:eastAsia="宋体" w:hAnsi="宋体" w:cs="宋体" w:hint="eastAsia"/>
        </w:rPr>
        <w:t>；当插入位置不正确时，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3333611B" w14:textId="77777777" w:rsidR="00641480" w:rsidRDefault="00641480" w:rsidP="0091242F">
      <w:pPr>
        <w:pStyle w:val="aff2"/>
      </w:pPr>
      <w:r>
        <w:t>{</w:t>
      </w:r>
    </w:p>
    <w:p w14:paraId="55210A12" w14:textId="77777777" w:rsidR="00641480" w:rsidRDefault="00641480" w:rsidP="0091242F">
      <w:pPr>
        <w:pStyle w:val="aff2"/>
      </w:pPr>
      <w:r>
        <w:tab/>
        <w:t>if(!L.elem)</w:t>
      </w:r>
    </w:p>
    <w:p w14:paraId="6F8C3665" w14:textId="77777777" w:rsidR="00641480" w:rsidRDefault="00641480" w:rsidP="0091242F">
      <w:pPr>
        <w:pStyle w:val="aff2"/>
      </w:pPr>
      <w:r>
        <w:tab/>
        <w:t>{</w:t>
      </w:r>
    </w:p>
    <w:p w14:paraId="710FA312" w14:textId="77777777" w:rsidR="00641480" w:rsidRDefault="00641480" w:rsidP="0091242F">
      <w:pPr>
        <w:pStyle w:val="aff2"/>
      </w:pPr>
      <w:r>
        <w:tab/>
      </w:r>
      <w:r>
        <w:tab/>
        <w:t>return INFEASIBLE;</w:t>
      </w:r>
    </w:p>
    <w:p w14:paraId="7FEFD668" w14:textId="77777777" w:rsidR="00641480" w:rsidRDefault="00641480" w:rsidP="0091242F">
      <w:pPr>
        <w:pStyle w:val="aff2"/>
      </w:pPr>
      <w:r>
        <w:tab/>
        <w:t>}</w:t>
      </w:r>
    </w:p>
    <w:p w14:paraId="2F015123" w14:textId="77777777" w:rsidR="00641480" w:rsidRDefault="00641480" w:rsidP="0091242F">
      <w:pPr>
        <w:pStyle w:val="aff2"/>
      </w:pPr>
      <w:r>
        <w:tab/>
        <w:t>else</w:t>
      </w:r>
    </w:p>
    <w:p w14:paraId="60928135" w14:textId="77777777" w:rsidR="00641480" w:rsidRDefault="00641480" w:rsidP="0091242F">
      <w:pPr>
        <w:pStyle w:val="aff2"/>
      </w:pPr>
      <w:r>
        <w:tab/>
        <w:t>{</w:t>
      </w:r>
    </w:p>
    <w:p w14:paraId="6F73B1C2" w14:textId="77777777" w:rsidR="00641480" w:rsidRDefault="00641480" w:rsidP="0091242F">
      <w:pPr>
        <w:pStyle w:val="aff2"/>
      </w:pPr>
      <w:r>
        <w:tab/>
      </w:r>
      <w:r>
        <w:tab/>
        <w:t>if(i &gt; L.length + 1 || i &lt; 1)</w:t>
      </w:r>
    </w:p>
    <w:p w14:paraId="447741B5" w14:textId="77777777" w:rsidR="00641480" w:rsidRDefault="00641480" w:rsidP="0091242F">
      <w:pPr>
        <w:pStyle w:val="aff2"/>
      </w:pPr>
      <w:r>
        <w:tab/>
      </w:r>
      <w:r>
        <w:tab/>
        <w:t>{</w:t>
      </w:r>
    </w:p>
    <w:p w14:paraId="2E209BB1" w14:textId="77777777" w:rsidR="00641480" w:rsidRDefault="00641480" w:rsidP="0091242F">
      <w:pPr>
        <w:pStyle w:val="aff2"/>
      </w:pPr>
      <w:r>
        <w:tab/>
      </w:r>
      <w:r>
        <w:tab/>
      </w:r>
      <w:r>
        <w:tab/>
        <w:t>return ERROR;</w:t>
      </w:r>
    </w:p>
    <w:p w14:paraId="34018E19" w14:textId="77777777" w:rsidR="00641480" w:rsidRDefault="00641480" w:rsidP="0091242F">
      <w:pPr>
        <w:pStyle w:val="aff2"/>
      </w:pPr>
      <w:r>
        <w:tab/>
      </w:r>
      <w:r>
        <w:tab/>
        <w:t>}</w:t>
      </w:r>
    </w:p>
    <w:p w14:paraId="3AB522C9" w14:textId="77777777" w:rsidR="00641480" w:rsidRDefault="00641480" w:rsidP="0091242F">
      <w:pPr>
        <w:pStyle w:val="aff2"/>
      </w:pPr>
      <w:r>
        <w:tab/>
      </w:r>
      <w:r>
        <w:tab/>
        <w:t>else</w:t>
      </w:r>
    </w:p>
    <w:p w14:paraId="52043A5B" w14:textId="77777777" w:rsidR="00641480" w:rsidRDefault="00641480" w:rsidP="0091242F">
      <w:pPr>
        <w:pStyle w:val="aff2"/>
      </w:pPr>
      <w:r>
        <w:tab/>
      </w:r>
      <w:r>
        <w:tab/>
        <w:t>{</w:t>
      </w:r>
    </w:p>
    <w:p w14:paraId="073F9DE3" w14:textId="77777777" w:rsidR="00641480" w:rsidRDefault="00641480" w:rsidP="0091242F">
      <w:pPr>
        <w:pStyle w:val="aff2"/>
      </w:pPr>
      <w:r>
        <w:tab/>
      </w:r>
      <w:r>
        <w:tab/>
      </w:r>
      <w:r>
        <w:tab/>
        <w:t>if(L.listsize &lt; L.length + 1)</w:t>
      </w:r>
    </w:p>
    <w:p w14:paraId="2E98C55D" w14:textId="77777777" w:rsidR="00641480" w:rsidRDefault="00641480" w:rsidP="0091242F">
      <w:pPr>
        <w:pStyle w:val="aff2"/>
      </w:pPr>
      <w:r>
        <w:tab/>
      </w:r>
      <w:r>
        <w:tab/>
      </w:r>
      <w:r>
        <w:tab/>
        <w:t>{</w:t>
      </w:r>
    </w:p>
    <w:p w14:paraId="35D84798" w14:textId="77777777" w:rsidR="00641480" w:rsidRDefault="00641480" w:rsidP="0091242F">
      <w:pPr>
        <w:pStyle w:val="aff2"/>
      </w:pPr>
      <w:r>
        <w:tab/>
      </w:r>
      <w:r>
        <w:tab/>
      </w:r>
      <w:r>
        <w:tab/>
      </w:r>
      <w:r>
        <w:tab/>
        <w:t>L.elem = (ElemType*)realloc(L.elem, (L.listsize + LISTINCREMENT) * sizeof(ElemType));</w:t>
      </w:r>
    </w:p>
    <w:p w14:paraId="453F5EA5" w14:textId="77777777" w:rsidR="00641480" w:rsidRDefault="00641480" w:rsidP="0091242F">
      <w:pPr>
        <w:pStyle w:val="aff2"/>
      </w:pPr>
      <w:r>
        <w:tab/>
      </w:r>
      <w:r>
        <w:tab/>
      </w:r>
      <w:r>
        <w:tab/>
      </w:r>
      <w:r>
        <w:tab/>
        <w:t>if(L.elem)</w:t>
      </w:r>
    </w:p>
    <w:p w14:paraId="2B1EC446" w14:textId="77777777" w:rsidR="00641480" w:rsidRDefault="00641480" w:rsidP="0091242F">
      <w:pPr>
        <w:pStyle w:val="aff2"/>
      </w:pPr>
      <w:r>
        <w:tab/>
      </w:r>
      <w:r>
        <w:tab/>
      </w:r>
      <w:r>
        <w:tab/>
      </w:r>
      <w:r>
        <w:tab/>
        <w:t>{</w:t>
      </w:r>
    </w:p>
    <w:p w14:paraId="565C6D39" w14:textId="77777777" w:rsidR="00641480" w:rsidRDefault="00641480" w:rsidP="0091242F">
      <w:pPr>
        <w:pStyle w:val="aff2"/>
      </w:pPr>
      <w:r>
        <w:tab/>
      </w:r>
      <w:r>
        <w:tab/>
      </w:r>
      <w:r>
        <w:tab/>
      </w:r>
      <w:r>
        <w:tab/>
      </w:r>
      <w:r>
        <w:tab/>
        <w:t>L.listsize += LISTINCREMENT;</w:t>
      </w:r>
    </w:p>
    <w:p w14:paraId="32D6FB99" w14:textId="77777777" w:rsidR="00641480" w:rsidRDefault="00641480" w:rsidP="0091242F">
      <w:pPr>
        <w:pStyle w:val="aff2"/>
      </w:pPr>
      <w:r>
        <w:tab/>
      </w:r>
      <w:r>
        <w:tab/>
      </w:r>
      <w:r>
        <w:tab/>
      </w:r>
      <w:r>
        <w:tab/>
        <w:t>}</w:t>
      </w:r>
    </w:p>
    <w:p w14:paraId="7C7EF8E4" w14:textId="77777777" w:rsidR="00641480" w:rsidRDefault="00641480" w:rsidP="0091242F">
      <w:pPr>
        <w:pStyle w:val="aff2"/>
      </w:pPr>
      <w:r>
        <w:tab/>
      </w:r>
      <w:r>
        <w:tab/>
      </w:r>
      <w:r>
        <w:tab/>
      </w:r>
      <w:r>
        <w:tab/>
        <w:t>else</w:t>
      </w:r>
    </w:p>
    <w:p w14:paraId="2E1F3AA4" w14:textId="77777777" w:rsidR="00641480" w:rsidRDefault="00641480" w:rsidP="0091242F">
      <w:pPr>
        <w:pStyle w:val="aff2"/>
      </w:pPr>
      <w:r>
        <w:tab/>
      </w:r>
      <w:r>
        <w:tab/>
      </w:r>
      <w:r>
        <w:tab/>
      </w:r>
      <w:r>
        <w:tab/>
        <w:t>{</w:t>
      </w:r>
    </w:p>
    <w:p w14:paraId="7F196A22" w14:textId="77777777" w:rsidR="00641480" w:rsidRDefault="00641480" w:rsidP="0091242F">
      <w:pPr>
        <w:pStyle w:val="aff2"/>
      </w:pPr>
      <w:r>
        <w:tab/>
      </w:r>
      <w:r>
        <w:tab/>
      </w:r>
      <w:r>
        <w:tab/>
      </w:r>
      <w:r>
        <w:tab/>
      </w:r>
      <w:r>
        <w:tab/>
        <w:t>return OVERFLOW;</w:t>
      </w:r>
    </w:p>
    <w:p w14:paraId="0D09A246" w14:textId="77777777" w:rsidR="00641480" w:rsidRDefault="00641480" w:rsidP="0091242F">
      <w:pPr>
        <w:pStyle w:val="aff2"/>
      </w:pPr>
      <w:r>
        <w:tab/>
      </w:r>
      <w:r>
        <w:tab/>
      </w:r>
      <w:r>
        <w:tab/>
      </w:r>
      <w:r>
        <w:tab/>
        <w:t>}</w:t>
      </w:r>
    </w:p>
    <w:p w14:paraId="45A31E16" w14:textId="77777777" w:rsidR="00641480" w:rsidRDefault="00641480" w:rsidP="0091242F">
      <w:pPr>
        <w:pStyle w:val="aff2"/>
      </w:pPr>
    </w:p>
    <w:p w14:paraId="1DC616D9" w14:textId="77777777" w:rsidR="00641480" w:rsidRDefault="00641480" w:rsidP="0091242F">
      <w:pPr>
        <w:pStyle w:val="aff2"/>
      </w:pPr>
      <w:r>
        <w:tab/>
      </w:r>
      <w:r>
        <w:tab/>
      </w:r>
      <w:r>
        <w:tab/>
        <w:t>}</w:t>
      </w:r>
    </w:p>
    <w:p w14:paraId="5367490A" w14:textId="77777777" w:rsidR="00641480" w:rsidRDefault="00641480" w:rsidP="0091242F">
      <w:pPr>
        <w:pStyle w:val="aff2"/>
      </w:pPr>
      <w:r>
        <w:tab/>
      </w:r>
      <w:r>
        <w:tab/>
      </w:r>
      <w:r>
        <w:tab/>
        <w:t>for(int j = L.length; j &gt;= i; j--)</w:t>
      </w:r>
    </w:p>
    <w:p w14:paraId="3C69E60A" w14:textId="77777777" w:rsidR="00641480" w:rsidRDefault="00641480" w:rsidP="0091242F">
      <w:pPr>
        <w:pStyle w:val="aff2"/>
      </w:pPr>
      <w:r>
        <w:tab/>
      </w:r>
      <w:r>
        <w:tab/>
      </w:r>
      <w:r>
        <w:tab/>
        <w:t>{</w:t>
      </w:r>
    </w:p>
    <w:p w14:paraId="45AAEC91" w14:textId="77777777" w:rsidR="00641480" w:rsidRDefault="00641480" w:rsidP="0091242F">
      <w:pPr>
        <w:pStyle w:val="aff2"/>
      </w:pPr>
      <w:r>
        <w:tab/>
      </w:r>
      <w:r>
        <w:tab/>
      </w:r>
      <w:r>
        <w:tab/>
      </w:r>
      <w:r>
        <w:tab/>
        <w:t>L.elem[j] = L.elem[j - 1];</w:t>
      </w:r>
    </w:p>
    <w:p w14:paraId="494255D6" w14:textId="77777777" w:rsidR="00641480" w:rsidRDefault="00641480" w:rsidP="0091242F">
      <w:pPr>
        <w:pStyle w:val="aff2"/>
      </w:pPr>
      <w:r>
        <w:tab/>
      </w:r>
      <w:r>
        <w:tab/>
      </w:r>
      <w:r>
        <w:tab/>
        <w:t>}</w:t>
      </w:r>
    </w:p>
    <w:p w14:paraId="10E3C072" w14:textId="77777777" w:rsidR="00641480" w:rsidRDefault="00641480" w:rsidP="0091242F">
      <w:pPr>
        <w:pStyle w:val="aff2"/>
      </w:pPr>
      <w:r>
        <w:tab/>
      </w:r>
      <w:r>
        <w:tab/>
      </w:r>
      <w:r>
        <w:tab/>
        <w:t>L.elem[i - 1] = e;</w:t>
      </w:r>
    </w:p>
    <w:p w14:paraId="0C5A96C1" w14:textId="77777777" w:rsidR="00641480" w:rsidRDefault="00641480" w:rsidP="0091242F">
      <w:pPr>
        <w:pStyle w:val="aff2"/>
      </w:pPr>
      <w:r>
        <w:tab/>
      </w:r>
      <w:r>
        <w:tab/>
      </w:r>
      <w:r>
        <w:tab/>
        <w:t>L.length++;</w:t>
      </w:r>
    </w:p>
    <w:p w14:paraId="0A562C94" w14:textId="77777777" w:rsidR="00641480" w:rsidRDefault="00641480" w:rsidP="0091242F">
      <w:pPr>
        <w:pStyle w:val="aff2"/>
      </w:pPr>
      <w:r>
        <w:tab/>
      </w:r>
      <w:r>
        <w:tab/>
      </w:r>
      <w:r>
        <w:tab/>
        <w:t>return OK;</w:t>
      </w:r>
    </w:p>
    <w:p w14:paraId="26F8E1AA" w14:textId="77777777" w:rsidR="00641480" w:rsidRDefault="00641480" w:rsidP="0091242F">
      <w:pPr>
        <w:pStyle w:val="aff2"/>
      </w:pPr>
      <w:r>
        <w:tab/>
      </w:r>
      <w:r>
        <w:tab/>
        <w:t>}</w:t>
      </w:r>
    </w:p>
    <w:p w14:paraId="34F5FD91" w14:textId="77777777" w:rsidR="00641480" w:rsidRDefault="00641480" w:rsidP="0091242F">
      <w:pPr>
        <w:pStyle w:val="aff2"/>
      </w:pPr>
      <w:r>
        <w:tab/>
        <w:t>}</w:t>
      </w:r>
    </w:p>
    <w:p w14:paraId="5C0D701A" w14:textId="77777777" w:rsidR="00641480" w:rsidRDefault="00641480" w:rsidP="0091242F">
      <w:pPr>
        <w:pStyle w:val="aff2"/>
      </w:pPr>
      <w:r>
        <w:t>}</w:t>
      </w:r>
    </w:p>
    <w:p w14:paraId="0A9279C7" w14:textId="77777777" w:rsidR="00641480" w:rsidRDefault="00641480" w:rsidP="0091242F">
      <w:pPr>
        <w:pStyle w:val="aff2"/>
      </w:pPr>
    </w:p>
    <w:p w14:paraId="30568316" w14:textId="77777777" w:rsidR="00641480" w:rsidRDefault="00641480" w:rsidP="0091242F">
      <w:pPr>
        <w:pStyle w:val="aff2"/>
      </w:pPr>
      <w:r>
        <w:t>status ListDelete(SqList &amp;L,int i,ElemType &amp;e)</w:t>
      </w:r>
    </w:p>
    <w:p w14:paraId="01EFBAE3" w14:textId="77777777" w:rsidR="00641480" w:rsidRDefault="00641480" w:rsidP="0091242F">
      <w:pPr>
        <w:pStyle w:val="aff2"/>
      </w:pPr>
      <w:r>
        <w:rPr>
          <w:rFonts w:hint="eastAsia"/>
        </w:rPr>
        <w:lastRenderedPageBreak/>
        <w:t xml:space="preserve">// </w:t>
      </w:r>
      <w:r>
        <w:rPr>
          <w:rFonts w:ascii="宋体" w:eastAsia="宋体" w:hAnsi="宋体" w:cs="宋体" w:hint="eastAsia"/>
        </w:rPr>
        <w:t>如果线性表</w:t>
      </w:r>
      <w:r>
        <w:rPr>
          <w:rFonts w:hint="eastAsia"/>
        </w:rPr>
        <w:t>L</w:t>
      </w:r>
      <w:r>
        <w:rPr>
          <w:rFonts w:ascii="宋体" w:eastAsia="宋体" w:hAnsi="宋体" w:cs="宋体" w:hint="eastAsia"/>
        </w:rPr>
        <w:t>存在，删除线性表</w:t>
      </w:r>
      <w:r>
        <w:rPr>
          <w:rFonts w:hint="eastAsia"/>
        </w:rPr>
        <w:t>L</w:t>
      </w:r>
      <w:r>
        <w:rPr>
          <w:rFonts w:ascii="宋体" w:eastAsia="宋体" w:hAnsi="宋体" w:cs="宋体" w:hint="eastAsia"/>
        </w:rPr>
        <w:t>的第</w:t>
      </w:r>
      <w:r>
        <w:rPr>
          <w:rFonts w:hint="eastAsia"/>
        </w:rPr>
        <w:t>i</w:t>
      </w:r>
      <w:r>
        <w:rPr>
          <w:rFonts w:ascii="宋体" w:eastAsia="宋体" w:hAnsi="宋体" w:cs="宋体" w:hint="eastAsia"/>
        </w:rPr>
        <w:t>个元素，并保存在</w:t>
      </w:r>
      <w:r>
        <w:rPr>
          <w:rFonts w:hint="eastAsia"/>
        </w:rPr>
        <w:t>e</w:t>
      </w:r>
      <w:r>
        <w:rPr>
          <w:rFonts w:ascii="宋体" w:eastAsia="宋体" w:hAnsi="宋体" w:cs="宋体" w:hint="eastAsia"/>
        </w:rPr>
        <w:t>中，返回</w:t>
      </w:r>
      <w:r>
        <w:rPr>
          <w:rFonts w:hint="eastAsia"/>
        </w:rPr>
        <w:t>OK</w:t>
      </w:r>
      <w:r>
        <w:rPr>
          <w:rFonts w:ascii="宋体" w:eastAsia="宋体" w:hAnsi="宋体" w:cs="宋体" w:hint="eastAsia"/>
        </w:rPr>
        <w:t>；当删除位置不正确时，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64E14C69" w14:textId="77777777" w:rsidR="00641480" w:rsidRDefault="00641480" w:rsidP="0091242F">
      <w:pPr>
        <w:pStyle w:val="aff2"/>
      </w:pPr>
      <w:r>
        <w:t>{</w:t>
      </w:r>
    </w:p>
    <w:p w14:paraId="323D4FF5" w14:textId="77777777" w:rsidR="00641480" w:rsidRDefault="00641480" w:rsidP="0091242F">
      <w:pPr>
        <w:pStyle w:val="aff2"/>
      </w:pPr>
      <w:r>
        <w:tab/>
        <w:t>if(!L.elem)</w:t>
      </w:r>
    </w:p>
    <w:p w14:paraId="7531457D" w14:textId="77777777" w:rsidR="00641480" w:rsidRDefault="00641480" w:rsidP="0091242F">
      <w:pPr>
        <w:pStyle w:val="aff2"/>
      </w:pPr>
      <w:r>
        <w:tab/>
        <w:t>{</w:t>
      </w:r>
    </w:p>
    <w:p w14:paraId="7E43C44B" w14:textId="77777777" w:rsidR="00641480" w:rsidRDefault="00641480" w:rsidP="0091242F">
      <w:pPr>
        <w:pStyle w:val="aff2"/>
      </w:pPr>
      <w:r>
        <w:tab/>
      </w:r>
      <w:r>
        <w:tab/>
        <w:t>return INFEASIBLE;</w:t>
      </w:r>
    </w:p>
    <w:p w14:paraId="08CE6311" w14:textId="77777777" w:rsidR="00641480" w:rsidRDefault="00641480" w:rsidP="0091242F">
      <w:pPr>
        <w:pStyle w:val="aff2"/>
      </w:pPr>
      <w:r>
        <w:tab/>
        <w:t>}</w:t>
      </w:r>
    </w:p>
    <w:p w14:paraId="70BB335A" w14:textId="77777777" w:rsidR="00641480" w:rsidRDefault="00641480" w:rsidP="0091242F">
      <w:pPr>
        <w:pStyle w:val="aff2"/>
      </w:pPr>
      <w:r>
        <w:tab/>
        <w:t>else</w:t>
      </w:r>
    </w:p>
    <w:p w14:paraId="58ADFC07" w14:textId="77777777" w:rsidR="00641480" w:rsidRDefault="00641480" w:rsidP="0091242F">
      <w:pPr>
        <w:pStyle w:val="aff2"/>
      </w:pPr>
      <w:r>
        <w:tab/>
        <w:t>{</w:t>
      </w:r>
    </w:p>
    <w:p w14:paraId="25AA8DF5" w14:textId="77777777" w:rsidR="00641480" w:rsidRDefault="00641480" w:rsidP="0091242F">
      <w:pPr>
        <w:pStyle w:val="aff2"/>
      </w:pPr>
      <w:r>
        <w:tab/>
      </w:r>
      <w:r>
        <w:tab/>
        <w:t>if(i &lt; 1 || i &gt; L.length)</w:t>
      </w:r>
    </w:p>
    <w:p w14:paraId="1B14BBAF" w14:textId="77777777" w:rsidR="00641480" w:rsidRDefault="00641480" w:rsidP="0091242F">
      <w:pPr>
        <w:pStyle w:val="aff2"/>
      </w:pPr>
      <w:r>
        <w:tab/>
      </w:r>
      <w:r>
        <w:tab/>
        <w:t>{</w:t>
      </w:r>
    </w:p>
    <w:p w14:paraId="0570ED96" w14:textId="77777777" w:rsidR="00641480" w:rsidRDefault="00641480" w:rsidP="0091242F">
      <w:pPr>
        <w:pStyle w:val="aff2"/>
      </w:pPr>
      <w:r>
        <w:tab/>
      </w:r>
      <w:r>
        <w:tab/>
      </w:r>
      <w:r>
        <w:tab/>
        <w:t>return ERROR;</w:t>
      </w:r>
    </w:p>
    <w:p w14:paraId="58575222" w14:textId="77777777" w:rsidR="00641480" w:rsidRDefault="00641480" w:rsidP="0091242F">
      <w:pPr>
        <w:pStyle w:val="aff2"/>
      </w:pPr>
      <w:r>
        <w:tab/>
      </w:r>
      <w:r>
        <w:tab/>
        <w:t>}</w:t>
      </w:r>
    </w:p>
    <w:p w14:paraId="28F6B67F" w14:textId="77777777" w:rsidR="00641480" w:rsidRDefault="00641480" w:rsidP="0091242F">
      <w:pPr>
        <w:pStyle w:val="aff2"/>
      </w:pPr>
      <w:r>
        <w:tab/>
      </w:r>
      <w:r>
        <w:tab/>
        <w:t>else</w:t>
      </w:r>
    </w:p>
    <w:p w14:paraId="1BC3FF4E" w14:textId="77777777" w:rsidR="00641480" w:rsidRDefault="00641480" w:rsidP="0091242F">
      <w:pPr>
        <w:pStyle w:val="aff2"/>
      </w:pPr>
      <w:r>
        <w:tab/>
      </w:r>
      <w:r>
        <w:tab/>
        <w:t>{</w:t>
      </w:r>
    </w:p>
    <w:p w14:paraId="49260CA8" w14:textId="77777777" w:rsidR="00641480" w:rsidRDefault="00641480" w:rsidP="0091242F">
      <w:pPr>
        <w:pStyle w:val="aff2"/>
      </w:pPr>
      <w:r>
        <w:t xml:space="preserve">            e = L.elem[i - 1];</w:t>
      </w:r>
    </w:p>
    <w:p w14:paraId="53C06125" w14:textId="77777777" w:rsidR="00641480" w:rsidRDefault="00641480" w:rsidP="0091242F">
      <w:pPr>
        <w:pStyle w:val="aff2"/>
      </w:pPr>
      <w:r>
        <w:tab/>
      </w:r>
      <w:r>
        <w:tab/>
      </w:r>
      <w:r>
        <w:tab/>
        <w:t>for(int j = i; j &lt; L.length; j++)</w:t>
      </w:r>
    </w:p>
    <w:p w14:paraId="165BB9A9" w14:textId="77777777" w:rsidR="00641480" w:rsidRDefault="00641480" w:rsidP="0091242F">
      <w:pPr>
        <w:pStyle w:val="aff2"/>
      </w:pPr>
      <w:r>
        <w:tab/>
      </w:r>
      <w:r>
        <w:tab/>
      </w:r>
      <w:r>
        <w:tab/>
        <w:t>{</w:t>
      </w:r>
    </w:p>
    <w:p w14:paraId="57EE4D7A" w14:textId="77777777" w:rsidR="00641480" w:rsidRDefault="00641480" w:rsidP="0091242F">
      <w:pPr>
        <w:pStyle w:val="aff2"/>
      </w:pPr>
      <w:r>
        <w:tab/>
      </w:r>
      <w:r>
        <w:tab/>
      </w:r>
      <w:r>
        <w:tab/>
      </w:r>
      <w:r>
        <w:tab/>
        <w:t>L.elem[j - 1] = L.elem[j];</w:t>
      </w:r>
    </w:p>
    <w:p w14:paraId="6C1F2D4A" w14:textId="77777777" w:rsidR="00641480" w:rsidRDefault="00641480" w:rsidP="0091242F">
      <w:pPr>
        <w:pStyle w:val="aff2"/>
      </w:pPr>
      <w:r>
        <w:tab/>
      </w:r>
      <w:r>
        <w:tab/>
      </w:r>
      <w:r>
        <w:tab/>
        <w:t>}</w:t>
      </w:r>
    </w:p>
    <w:p w14:paraId="03196646" w14:textId="77777777" w:rsidR="00641480" w:rsidRDefault="00641480" w:rsidP="0091242F">
      <w:pPr>
        <w:pStyle w:val="aff2"/>
      </w:pPr>
      <w:r>
        <w:tab/>
      </w:r>
      <w:r>
        <w:tab/>
      </w:r>
      <w:r>
        <w:tab/>
        <w:t>L.length--;</w:t>
      </w:r>
    </w:p>
    <w:p w14:paraId="00753E9C" w14:textId="77777777" w:rsidR="00641480" w:rsidRDefault="00641480" w:rsidP="0091242F">
      <w:pPr>
        <w:pStyle w:val="aff2"/>
      </w:pPr>
      <w:r>
        <w:tab/>
      </w:r>
      <w:r>
        <w:tab/>
      </w:r>
      <w:r>
        <w:tab/>
        <w:t>return OK;</w:t>
      </w:r>
    </w:p>
    <w:p w14:paraId="2CEF9C79" w14:textId="77777777" w:rsidR="00641480" w:rsidRDefault="00641480" w:rsidP="0091242F">
      <w:pPr>
        <w:pStyle w:val="aff2"/>
      </w:pPr>
      <w:r>
        <w:tab/>
      </w:r>
      <w:r>
        <w:tab/>
        <w:t>}</w:t>
      </w:r>
    </w:p>
    <w:p w14:paraId="7F52A876" w14:textId="77777777" w:rsidR="00641480" w:rsidRDefault="00641480" w:rsidP="0091242F">
      <w:pPr>
        <w:pStyle w:val="aff2"/>
      </w:pPr>
      <w:r>
        <w:tab/>
        <w:t>}</w:t>
      </w:r>
    </w:p>
    <w:p w14:paraId="2115B41D" w14:textId="77777777" w:rsidR="00641480" w:rsidRDefault="00641480" w:rsidP="0091242F">
      <w:pPr>
        <w:pStyle w:val="aff2"/>
      </w:pPr>
      <w:r>
        <w:t>}</w:t>
      </w:r>
    </w:p>
    <w:p w14:paraId="58AB745B" w14:textId="77777777" w:rsidR="00641480" w:rsidRDefault="00641480" w:rsidP="0091242F">
      <w:pPr>
        <w:pStyle w:val="aff2"/>
      </w:pPr>
    </w:p>
    <w:p w14:paraId="449BAD43" w14:textId="77777777" w:rsidR="00641480" w:rsidRDefault="00641480" w:rsidP="0091242F">
      <w:pPr>
        <w:pStyle w:val="aff2"/>
      </w:pPr>
      <w:r>
        <w:t>status ListTrabverse(SqList L)</w:t>
      </w:r>
    </w:p>
    <w:p w14:paraId="2352B3E4"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依次显示线性表中的元素，每个元素间空一格，返回</w:t>
      </w:r>
      <w:r>
        <w:rPr>
          <w:rFonts w:hint="eastAsia"/>
        </w:rPr>
        <w:t>OK</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36CBEF6C" w14:textId="77777777" w:rsidR="00641480" w:rsidRDefault="00641480" w:rsidP="0091242F">
      <w:pPr>
        <w:pStyle w:val="aff2"/>
      </w:pPr>
      <w:r>
        <w:t>{</w:t>
      </w:r>
    </w:p>
    <w:p w14:paraId="48ACC18C" w14:textId="77777777" w:rsidR="00641480" w:rsidRDefault="00641480" w:rsidP="0091242F">
      <w:pPr>
        <w:pStyle w:val="aff2"/>
      </w:pPr>
      <w:r>
        <w:tab/>
        <w:t>if(!L.elem)</w:t>
      </w:r>
    </w:p>
    <w:p w14:paraId="268A045B" w14:textId="77777777" w:rsidR="00641480" w:rsidRDefault="00641480" w:rsidP="0091242F">
      <w:pPr>
        <w:pStyle w:val="aff2"/>
      </w:pPr>
      <w:r>
        <w:tab/>
        <w:t>{</w:t>
      </w:r>
    </w:p>
    <w:p w14:paraId="17D5F180" w14:textId="77777777" w:rsidR="00641480" w:rsidRDefault="00641480" w:rsidP="0091242F">
      <w:pPr>
        <w:pStyle w:val="aff2"/>
      </w:pPr>
      <w:r>
        <w:tab/>
      </w:r>
      <w:r>
        <w:tab/>
        <w:t>return INFEASIBLE;</w:t>
      </w:r>
    </w:p>
    <w:p w14:paraId="059E7832" w14:textId="77777777" w:rsidR="00641480" w:rsidRDefault="00641480" w:rsidP="0091242F">
      <w:pPr>
        <w:pStyle w:val="aff2"/>
      </w:pPr>
      <w:r>
        <w:tab/>
        <w:t>}</w:t>
      </w:r>
    </w:p>
    <w:p w14:paraId="2B75CE96" w14:textId="77777777" w:rsidR="00641480" w:rsidRDefault="00641480" w:rsidP="0091242F">
      <w:pPr>
        <w:pStyle w:val="aff2"/>
      </w:pPr>
      <w:r>
        <w:tab/>
        <w:t>else</w:t>
      </w:r>
    </w:p>
    <w:p w14:paraId="618321B6" w14:textId="77777777" w:rsidR="00641480" w:rsidRDefault="00641480" w:rsidP="0091242F">
      <w:pPr>
        <w:pStyle w:val="aff2"/>
      </w:pPr>
      <w:r>
        <w:tab/>
        <w:t>{</w:t>
      </w:r>
    </w:p>
    <w:p w14:paraId="7EB13F6B" w14:textId="77777777" w:rsidR="00641480" w:rsidRDefault="00641480" w:rsidP="0091242F">
      <w:pPr>
        <w:pStyle w:val="aff2"/>
      </w:pPr>
      <w:r>
        <w:rPr>
          <w:rFonts w:hint="eastAsia"/>
        </w:rPr>
        <w:tab/>
      </w:r>
      <w:r>
        <w:rPr>
          <w:rFonts w:hint="eastAsia"/>
        </w:rPr>
        <w:tab/>
        <w:t>printf("</w:t>
      </w:r>
      <w:r>
        <w:rPr>
          <w:rFonts w:ascii="宋体" w:eastAsia="宋体" w:hAnsi="宋体" w:cs="宋体" w:hint="eastAsia"/>
        </w:rPr>
        <w:t>当前线性表中数据如下</w:t>
      </w:r>
      <w:r>
        <w:rPr>
          <w:rFonts w:hint="eastAsia"/>
        </w:rPr>
        <w:t>:\n");</w:t>
      </w:r>
    </w:p>
    <w:p w14:paraId="70DAF92F" w14:textId="77777777" w:rsidR="00641480" w:rsidRDefault="00641480" w:rsidP="0091242F">
      <w:pPr>
        <w:pStyle w:val="aff2"/>
      </w:pPr>
      <w:r>
        <w:tab/>
      </w:r>
      <w:r>
        <w:tab/>
        <w:t>for(int i = 0; i &lt; L.length; i++)</w:t>
      </w:r>
    </w:p>
    <w:p w14:paraId="1B967018" w14:textId="77777777" w:rsidR="00641480" w:rsidRDefault="00641480" w:rsidP="0091242F">
      <w:pPr>
        <w:pStyle w:val="aff2"/>
      </w:pPr>
      <w:r>
        <w:tab/>
      </w:r>
      <w:r>
        <w:tab/>
        <w:t>{</w:t>
      </w:r>
    </w:p>
    <w:p w14:paraId="75571179" w14:textId="77777777" w:rsidR="00641480" w:rsidRDefault="00641480" w:rsidP="0091242F">
      <w:pPr>
        <w:pStyle w:val="aff2"/>
      </w:pPr>
      <w:r>
        <w:tab/>
      </w:r>
      <w:r>
        <w:tab/>
      </w:r>
      <w:r>
        <w:tab/>
        <w:t>printf("%d",L.elem[i]);</w:t>
      </w:r>
    </w:p>
    <w:p w14:paraId="2846371C" w14:textId="77777777" w:rsidR="00641480" w:rsidRDefault="00641480" w:rsidP="0091242F">
      <w:pPr>
        <w:pStyle w:val="aff2"/>
      </w:pPr>
      <w:r>
        <w:tab/>
      </w:r>
      <w:r>
        <w:tab/>
      </w:r>
      <w:r>
        <w:tab/>
        <w:t>if(i != L.length - 1)</w:t>
      </w:r>
    </w:p>
    <w:p w14:paraId="28BCF33B" w14:textId="77777777" w:rsidR="00641480" w:rsidRDefault="00641480" w:rsidP="0091242F">
      <w:pPr>
        <w:pStyle w:val="aff2"/>
      </w:pPr>
      <w:r>
        <w:tab/>
      </w:r>
      <w:r>
        <w:tab/>
      </w:r>
      <w:r>
        <w:tab/>
        <w:t>{</w:t>
      </w:r>
    </w:p>
    <w:p w14:paraId="73CBF1E7" w14:textId="77777777" w:rsidR="00641480" w:rsidRDefault="00641480" w:rsidP="0091242F">
      <w:pPr>
        <w:pStyle w:val="aff2"/>
      </w:pPr>
      <w:r>
        <w:tab/>
      </w:r>
      <w:r>
        <w:tab/>
      </w:r>
      <w:r>
        <w:tab/>
      </w:r>
      <w:r>
        <w:tab/>
        <w:t>printf(" ");</w:t>
      </w:r>
    </w:p>
    <w:p w14:paraId="720C1217" w14:textId="77777777" w:rsidR="00641480" w:rsidRDefault="00641480" w:rsidP="0091242F">
      <w:pPr>
        <w:pStyle w:val="aff2"/>
      </w:pPr>
      <w:r>
        <w:tab/>
      </w:r>
      <w:r>
        <w:tab/>
      </w:r>
      <w:r>
        <w:tab/>
        <w:t>}</w:t>
      </w:r>
    </w:p>
    <w:p w14:paraId="541F0134" w14:textId="77777777" w:rsidR="00641480" w:rsidRDefault="00641480" w:rsidP="0091242F">
      <w:pPr>
        <w:pStyle w:val="aff2"/>
      </w:pPr>
      <w:r>
        <w:lastRenderedPageBreak/>
        <w:tab/>
      </w:r>
      <w:r>
        <w:tab/>
      </w:r>
      <w:r>
        <w:tab/>
        <w:t>else</w:t>
      </w:r>
    </w:p>
    <w:p w14:paraId="447E03AE" w14:textId="77777777" w:rsidR="00641480" w:rsidRDefault="00641480" w:rsidP="0091242F">
      <w:pPr>
        <w:pStyle w:val="aff2"/>
      </w:pPr>
      <w:r>
        <w:tab/>
      </w:r>
      <w:r>
        <w:tab/>
      </w:r>
      <w:r>
        <w:tab/>
        <w:t>{</w:t>
      </w:r>
    </w:p>
    <w:p w14:paraId="315FF13F" w14:textId="77777777" w:rsidR="00641480" w:rsidRDefault="00641480" w:rsidP="0091242F">
      <w:pPr>
        <w:pStyle w:val="aff2"/>
      </w:pPr>
      <w:r>
        <w:tab/>
      </w:r>
      <w:r>
        <w:tab/>
      </w:r>
      <w:r>
        <w:tab/>
      </w:r>
      <w:r>
        <w:tab/>
        <w:t>printf("\n");</w:t>
      </w:r>
    </w:p>
    <w:p w14:paraId="48B6B8DB" w14:textId="77777777" w:rsidR="00641480" w:rsidRDefault="00641480" w:rsidP="0091242F">
      <w:pPr>
        <w:pStyle w:val="aff2"/>
      </w:pPr>
      <w:r>
        <w:tab/>
      </w:r>
      <w:r>
        <w:tab/>
      </w:r>
      <w:r>
        <w:tab/>
        <w:t>}</w:t>
      </w:r>
    </w:p>
    <w:p w14:paraId="24DE8187" w14:textId="77777777" w:rsidR="00641480" w:rsidRDefault="00641480" w:rsidP="0091242F">
      <w:pPr>
        <w:pStyle w:val="aff2"/>
      </w:pPr>
      <w:r>
        <w:tab/>
      </w:r>
      <w:r>
        <w:tab/>
        <w:t>}</w:t>
      </w:r>
    </w:p>
    <w:p w14:paraId="071BD4F7" w14:textId="77777777" w:rsidR="00641480" w:rsidRDefault="00641480" w:rsidP="0091242F">
      <w:pPr>
        <w:pStyle w:val="aff2"/>
      </w:pPr>
      <w:r>
        <w:tab/>
      </w:r>
      <w:r>
        <w:tab/>
        <w:t>return OK;</w:t>
      </w:r>
    </w:p>
    <w:p w14:paraId="51C5AEB1" w14:textId="77777777" w:rsidR="00641480" w:rsidRDefault="00641480" w:rsidP="0091242F">
      <w:pPr>
        <w:pStyle w:val="aff2"/>
      </w:pPr>
      <w:r>
        <w:tab/>
        <w:t>}</w:t>
      </w:r>
    </w:p>
    <w:p w14:paraId="27CBA786" w14:textId="77777777" w:rsidR="00641480" w:rsidRDefault="00641480" w:rsidP="0091242F">
      <w:pPr>
        <w:pStyle w:val="aff2"/>
      </w:pPr>
      <w:r>
        <w:t>}</w:t>
      </w:r>
    </w:p>
    <w:p w14:paraId="4AE696BF" w14:textId="77777777" w:rsidR="00641480" w:rsidRDefault="00641480" w:rsidP="0091242F">
      <w:pPr>
        <w:pStyle w:val="aff2"/>
      </w:pPr>
    </w:p>
    <w:p w14:paraId="0B31F9C7" w14:textId="77777777" w:rsidR="00641480" w:rsidRDefault="00641480" w:rsidP="0091242F">
      <w:pPr>
        <w:pStyle w:val="aff2"/>
      </w:pPr>
      <w:r>
        <w:t>status SaveList(SqList L,char filename[])</w:t>
      </w:r>
    </w:p>
    <w:p w14:paraId="1747F959"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将线性表</w:t>
      </w:r>
      <w:r>
        <w:rPr>
          <w:rFonts w:hint="eastAsia"/>
        </w:rPr>
        <w:t>L</w:t>
      </w:r>
      <w:r>
        <w:rPr>
          <w:rFonts w:ascii="宋体" w:eastAsia="宋体" w:hAnsi="宋体" w:cs="宋体" w:hint="eastAsia"/>
        </w:rPr>
        <w:t>的的元素写到</w:t>
      </w:r>
      <w:r>
        <w:rPr>
          <w:rFonts w:hint="eastAsia"/>
        </w:rPr>
        <w:t>FileName</w:t>
      </w:r>
      <w:r>
        <w:rPr>
          <w:rFonts w:ascii="宋体" w:eastAsia="宋体" w:hAnsi="宋体" w:cs="宋体" w:hint="eastAsia"/>
        </w:rPr>
        <w:t>文件中，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3F358BB2" w14:textId="77777777" w:rsidR="00641480" w:rsidRDefault="00641480" w:rsidP="0091242F">
      <w:pPr>
        <w:pStyle w:val="aff2"/>
      </w:pPr>
      <w:r>
        <w:t>{</w:t>
      </w:r>
    </w:p>
    <w:p w14:paraId="043D06A2" w14:textId="77777777" w:rsidR="00641480" w:rsidRDefault="00641480" w:rsidP="0091242F">
      <w:pPr>
        <w:pStyle w:val="aff2"/>
      </w:pPr>
      <w:r>
        <w:tab/>
        <w:t>FILE  *fp;</w:t>
      </w:r>
    </w:p>
    <w:p w14:paraId="34341599" w14:textId="77777777" w:rsidR="00641480" w:rsidRDefault="00641480" w:rsidP="0091242F">
      <w:pPr>
        <w:pStyle w:val="aff2"/>
      </w:pPr>
      <w:r>
        <w:tab/>
        <w:t>if(L.elem==NULL)</w:t>
      </w:r>
    </w:p>
    <w:p w14:paraId="4D2D5085" w14:textId="77777777" w:rsidR="00641480" w:rsidRDefault="00641480" w:rsidP="0091242F">
      <w:pPr>
        <w:pStyle w:val="aff2"/>
      </w:pPr>
      <w:r>
        <w:tab/>
        <w:t>{</w:t>
      </w:r>
    </w:p>
    <w:p w14:paraId="5E76D229" w14:textId="77777777" w:rsidR="00641480" w:rsidRDefault="00641480" w:rsidP="0091242F">
      <w:pPr>
        <w:pStyle w:val="aff2"/>
      </w:pPr>
      <w:r>
        <w:rPr>
          <w:rFonts w:hint="eastAsia"/>
        </w:rPr>
        <w:tab/>
      </w:r>
      <w:r>
        <w:rPr>
          <w:rFonts w:hint="eastAsia"/>
        </w:rPr>
        <w:tab/>
        <w:t>printf("</w:t>
      </w:r>
      <w:r>
        <w:rPr>
          <w:rFonts w:ascii="宋体" w:eastAsia="宋体" w:hAnsi="宋体" w:cs="宋体" w:hint="eastAsia"/>
        </w:rPr>
        <w:t>未初始化线性表！</w:t>
      </w:r>
      <w:r>
        <w:rPr>
          <w:rFonts w:hint="eastAsia"/>
        </w:rPr>
        <w:t>\n");</w:t>
      </w:r>
    </w:p>
    <w:p w14:paraId="0F69528D" w14:textId="77777777" w:rsidR="00641480" w:rsidRDefault="00641480" w:rsidP="0091242F">
      <w:pPr>
        <w:pStyle w:val="aff2"/>
      </w:pPr>
      <w:r>
        <w:tab/>
      </w:r>
      <w:r>
        <w:tab/>
        <w:t>return -1;</w:t>
      </w:r>
    </w:p>
    <w:p w14:paraId="5690B507" w14:textId="77777777" w:rsidR="00641480" w:rsidRDefault="00641480" w:rsidP="0091242F">
      <w:pPr>
        <w:pStyle w:val="aff2"/>
      </w:pPr>
      <w:r>
        <w:tab/>
        <w:t>}</w:t>
      </w:r>
    </w:p>
    <w:p w14:paraId="087DA42A" w14:textId="77777777" w:rsidR="00641480" w:rsidRDefault="00641480" w:rsidP="0091242F">
      <w:pPr>
        <w:pStyle w:val="aff2"/>
      </w:pPr>
      <w:r>
        <w:tab/>
        <w:t>if ((fp=fopen(filename,"wb"))==NULL)</w:t>
      </w:r>
    </w:p>
    <w:p w14:paraId="570F91D5" w14:textId="77777777" w:rsidR="00641480" w:rsidRDefault="00641480" w:rsidP="0091242F">
      <w:pPr>
        <w:pStyle w:val="aff2"/>
      </w:pPr>
      <w:r>
        <w:tab/>
        <w:t>{</w:t>
      </w:r>
    </w:p>
    <w:p w14:paraId="0B5A8986" w14:textId="77777777" w:rsidR="00641480" w:rsidRDefault="00641480" w:rsidP="0091242F">
      <w:pPr>
        <w:pStyle w:val="aff2"/>
      </w:pPr>
      <w:r>
        <w:tab/>
      </w:r>
      <w:r>
        <w:tab/>
        <w:t>printf("File open error\n ");</w:t>
      </w:r>
    </w:p>
    <w:p w14:paraId="2B5A97CC" w14:textId="77777777" w:rsidR="00641480" w:rsidRDefault="00641480" w:rsidP="0091242F">
      <w:pPr>
        <w:pStyle w:val="aff2"/>
      </w:pPr>
      <w:r>
        <w:tab/>
      </w:r>
      <w:r>
        <w:tab/>
        <w:t>return -1;</w:t>
      </w:r>
    </w:p>
    <w:p w14:paraId="4D7E36D7" w14:textId="77777777" w:rsidR="00641480" w:rsidRDefault="00641480" w:rsidP="0091242F">
      <w:pPr>
        <w:pStyle w:val="aff2"/>
      </w:pPr>
      <w:r>
        <w:tab/>
        <w:t>}</w:t>
      </w:r>
    </w:p>
    <w:p w14:paraId="7E0AA5C0" w14:textId="77777777" w:rsidR="00641480" w:rsidRDefault="00641480" w:rsidP="0091242F">
      <w:pPr>
        <w:pStyle w:val="aff2"/>
      </w:pPr>
      <w:r>
        <w:tab/>
        <w:t>fwrite(L.elem,sizeof(ElemType),L.length,fp);</w:t>
      </w:r>
    </w:p>
    <w:p w14:paraId="7985BA2C" w14:textId="77777777" w:rsidR="00641480" w:rsidRDefault="00641480" w:rsidP="0091242F">
      <w:pPr>
        <w:pStyle w:val="aff2"/>
      </w:pPr>
      <w:r>
        <w:rPr>
          <w:rFonts w:hint="eastAsia"/>
        </w:rPr>
        <w:tab/>
        <w:t>//</w:t>
      </w:r>
      <w:r>
        <w:rPr>
          <w:rFonts w:ascii="宋体" w:eastAsia="宋体" w:hAnsi="宋体" w:cs="宋体" w:hint="eastAsia"/>
        </w:rPr>
        <w:t>这里是</w:t>
      </w:r>
      <w:r>
        <w:rPr>
          <w:rFonts w:hint="eastAsia"/>
        </w:rPr>
        <w:t>1</w:t>
      </w:r>
      <w:r>
        <w:rPr>
          <w:rFonts w:ascii="宋体" w:eastAsia="宋体" w:hAnsi="宋体" w:cs="宋体" w:hint="eastAsia"/>
        </w:rPr>
        <w:t>次性写入，对于其它物理结构，可通过遍历，逐个访问数据元素</w:t>
      </w:r>
    </w:p>
    <w:p w14:paraId="1A441AE7" w14:textId="77777777" w:rsidR="00641480" w:rsidRDefault="00641480" w:rsidP="0091242F">
      <w:pPr>
        <w:pStyle w:val="aff2"/>
      </w:pPr>
      <w:r>
        <w:rPr>
          <w:rFonts w:hint="eastAsia"/>
        </w:rPr>
        <w:tab/>
        <w:t>//</w:t>
      </w:r>
      <w:r>
        <w:rPr>
          <w:rFonts w:ascii="宋体" w:eastAsia="宋体" w:hAnsi="宋体" w:cs="宋体" w:hint="eastAsia"/>
        </w:rPr>
        <w:t>并写入到文件中。也可以先写入表长，再写入全部元素，这样读入会更方便</w:t>
      </w:r>
    </w:p>
    <w:p w14:paraId="41C8DF91" w14:textId="77777777" w:rsidR="00641480" w:rsidRDefault="00641480" w:rsidP="0091242F">
      <w:pPr>
        <w:pStyle w:val="aff2"/>
      </w:pPr>
      <w:r>
        <w:tab/>
        <w:t>fclose(fp);</w:t>
      </w:r>
    </w:p>
    <w:p w14:paraId="52359ABC" w14:textId="77777777" w:rsidR="00641480" w:rsidRDefault="00641480" w:rsidP="0091242F">
      <w:pPr>
        <w:pStyle w:val="aff2"/>
      </w:pPr>
      <w:r>
        <w:tab/>
        <w:t>return OK;</w:t>
      </w:r>
    </w:p>
    <w:p w14:paraId="6D7E0F10" w14:textId="77777777" w:rsidR="00641480" w:rsidRDefault="00641480" w:rsidP="0091242F">
      <w:pPr>
        <w:pStyle w:val="aff2"/>
      </w:pPr>
      <w:r>
        <w:t>}</w:t>
      </w:r>
    </w:p>
    <w:p w14:paraId="1814C0D1" w14:textId="77777777" w:rsidR="00641480" w:rsidRDefault="00641480" w:rsidP="0091242F">
      <w:pPr>
        <w:pStyle w:val="aff2"/>
      </w:pPr>
      <w:r>
        <w:t>status LoadList(SqList &amp;L,char filename[])</w:t>
      </w:r>
    </w:p>
    <w:p w14:paraId="6F35C9E5" w14:textId="77777777" w:rsidR="00641480" w:rsidRDefault="00641480" w:rsidP="0091242F">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为非空，将</w:t>
      </w:r>
      <w:r>
        <w:rPr>
          <w:rFonts w:hint="eastAsia"/>
        </w:rPr>
        <w:t>FileName</w:t>
      </w:r>
      <w:r>
        <w:rPr>
          <w:rFonts w:ascii="宋体" w:eastAsia="宋体" w:hAnsi="宋体" w:cs="宋体" w:hint="eastAsia"/>
        </w:rPr>
        <w:t>文件中的数据读入到线性表</w:t>
      </w:r>
      <w:r>
        <w:rPr>
          <w:rFonts w:hint="eastAsia"/>
        </w:rPr>
        <w:t>L</w:t>
      </w:r>
      <w:r>
        <w:rPr>
          <w:rFonts w:ascii="宋体" w:eastAsia="宋体" w:hAnsi="宋体" w:cs="宋体" w:hint="eastAsia"/>
        </w:rPr>
        <w:t>中，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7D8F4A54" w14:textId="77777777" w:rsidR="00641480" w:rsidRDefault="00641480" w:rsidP="0091242F">
      <w:pPr>
        <w:pStyle w:val="aff2"/>
      </w:pPr>
      <w:r>
        <w:t>{</w:t>
      </w:r>
    </w:p>
    <w:p w14:paraId="7D236755" w14:textId="77777777" w:rsidR="00641480" w:rsidRDefault="00641480" w:rsidP="0091242F">
      <w:pPr>
        <w:pStyle w:val="aff2"/>
      </w:pPr>
      <w:r>
        <w:tab/>
        <w:t>FILE  *fp;</w:t>
      </w:r>
    </w:p>
    <w:p w14:paraId="52401A98" w14:textId="77777777" w:rsidR="00641480" w:rsidRDefault="00641480" w:rsidP="0091242F">
      <w:pPr>
        <w:pStyle w:val="aff2"/>
      </w:pPr>
      <w:r>
        <w:tab/>
        <w:t>if(L.elem==NULL)</w:t>
      </w:r>
    </w:p>
    <w:p w14:paraId="004916A9" w14:textId="77777777" w:rsidR="00641480" w:rsidRDefault="00641480" w:rsidP="0091242F">
      <w:pPr>
        <w:pStyle w:val="aff2"/>
      </w:pPr>
      <w:r>
        <w:tab/>
        <w:t>{</w:t>
      </w:r>
    </w:p>
    <w:p w14:paraId="0EF6F1EB" w14:textId="77777777" w:rsidR="00641480" w:rsidRDefault="00641480" w:rsidP="0091242F">
      <w:pPr>
        <w:pStyle w:val="aff2"/>
      </w:pPr>
      <w:r>
        <w:tab/>
      </w:r>
      <w:r>
        <w:tab/>
        <w:t>InitList(L);</w:t>
      </w:r>
    </w:p>
    <w:p w14:paraId="32AB7168" w14:textId="77777777" w:rsidR="00641480" w:rsidRDefault="00641480" w:rsidP="0091242F">
      <w:pPr>
        <w:pStyle w:val="aff2"/>
      </w:pPr>
      <w:r>
        <w:tab/>
        <w:t>}</w:t>
      </w:r>
    </w:p>
    <w:p w14:paraId="762A6AFE" w14:textId="77777777" w:rsidR="00641480" w:rsidRDefault="00641480" w:rsidP="0091242F">
      <w:pPr>
        <w:pStyle w:val="aff2"/>
      </w:pPr>
      <w:r>
        <w:tab/>
        <w:t>if(L.length)</w:t>
      </w:r>
    </w:p>
    <w:p w14:paraId="545777E0" w14:textId="77777777" w:rsidR="00641480" w:rsidRDefault="00641480" w:rsidP="0091242F">
      <w:pPr>
        <w:pStyle w:val="aff2"/>
      </w:pPr>
      <w:r>
        <w:tab/>
        <w:t>{</w:t>
      </w:r>
    </w:p>
    <w:p w14:paraId="3A9EB1E7" w14:textId="77777777" w:rsidR="00641480" w:rsidRDefault="00641480" w:rsidP="0091242F">
      <w:pPr>
        <w:pStyle w:val="aff2"/>
      </w:pPr>
      <w:r>
        <w:rPr>
          <w:rFonts w:hint="eastAsia"/>
        </w:rPr>
        <w:tab/>
      </w:r>
      <w:r>
        <w:rPr>
          <w:rFonts w:hint="eastAsia"/>
        </w:rPr>
        <w:tab/>
        <w:t>printf("</w:t>
      </w:r>
      <w:r>
        <w:rPr>
          <w:rFonts w:ascii="宋体" w:eastAsia="宋体" w:hAnsi="宋体" w:cs="宋体" w:hint="eastAsia"/>
        </w:rPr>
        <w:t>线性表不为空！</w:t>
      </w:r>
      <w:r>
        <w:rPr>
          <w:rFonts w:hint="eastAsia"/>
        </w:rPr>
        <w:t>\n");</w:t>
      </w:r>
    </w:p>
    <w:p w14:paraId="751BC979" w14:textId="77777777" w:rsidR="00641480" w:rsidRDefault="00641480" w:rsidP="0091242F">
      <w:pPr>
        <w:pStyle w:val="aff2"/>
      </w:pPr>
      <w:r>
        <w:tab/>
      </w:r>
      <w:r>
        <w:tab/>
        <w:t>return -1;</w:t>
      </w:r>
    </w:p>
    <w:p w14:paraId="460D3000" w14:textId="77777777" w:rsidR="00641480" w:rsidRDefault="00641480" w:rsidP="0091242F">
      <w:pPr>
        <w:pStyle w:val="aff2"/>
      </w:pPr>
      <w:r>
        <w:tab/>
        <w:t>}</w:t>
      </w:r>
    </w:p>
    <w:p w14:paraId="02F75263" w14:textId="77777777" w:rsidR="00641480" w:rsidRDefault="00641480" w:rsidP="0091242F">
      <w:pPr>
        <w:pStyle w:val="aff2"/>
      </w:pPr>
      <w:r>
        <w:lastRenderedPageBreak/>
        <w:tab/>
        <w:t>if ((fp=fopen(filename,"rb"))==NULL)</w:t>
      </w:r>
    </w:p>
    <w:p w14:paraId="65204008" w14:textId="77777777" w:rsidR="00641480" w:rsidRDefault="00641480" w:rsidP="0091242F">
      <w:pPr>
        <w:pStyle w:val="aff2"/>
      </w:pPr>
      <w:r>
        <w:tab/>
        <w:t>{</w:t>
      </w:r>
    </w:p>
    <w:p w14:paraId="21456939" w14:textId="77777777" w:rsidR="00641480" w:rsidRDefault="00641480" w:rsidP="0091242F">
      <w:pPr>
        <w:pStyle w:val="aff2"/>
      </w:pPr>
      <w:r>
        <w:tab/>
      </w:r>
      <w:r>
        <w:tab/>
        <w:t>printf("File open error\n ");</w:t>
      </w:r>
    </w:p>
    <w:p w14:paraId="7EE272EA" w14:textId="77777777" w:rsidR="00641480" w:rsidRDefault="00641480" w:rsidP="0091242F">
      <w:pPr>
        <w:pStyle w:val="aff2"/>
      </w:pPr>
      <w:r>
        <w:tab/>
        <w:t xml:space="preserve"> </w:t>
      </w:r>
      <w:r>
        <w:tab/>
        <w:t>return -1;</w:t>
      </w:r>
    </w:p>
    <w:p w14:paraId="505F7896" w14:textId="77777777" w:rsidR="00641480" w:rsidRDefault="00641480" w:rsidP="0091242F">
      <w:pPr>
        <w:pStyle w:val="aff2"/>
      </w:pPr>
      <w:r>
        <w:tab/>
        <w:t>}</w:t>
      </w:r>
    </w:p>
    <w:p w14:paraId="79A1FCD0" w14:textId="77777777" w:rsidR="00641480" w:rsidRDefault="00641480" w:rsidP="0091242F">
      <w:pPr>
        <w:pStyle w:val="aff2"/>
      </w:pPr>
      <w:r>
        <w:tab/>
        <w:t>while(fread(&amp;L.elem[L.length],sizeof(ElemType),1,fp))</w:t>
      </w:r>
    </w:p>
    <w:p w14:paraId="566CAE19" w14:textId="77777777" w:rsidR="00641480" w:rsidRDefault="00641480" w:rsidP="0091242F">
      <w:pPr>
        <w:pStyle w:val="aff2"/>
      </w:pPr>
      <w:r>
        <w:tab/>
        <w:t>L.length++;</w:t>
      </w:r>
    </w:p>
    <w:p w14:paraId="225FDCB6" w14:textId="77777777" w:rsidR="00641480" w:rsidRDefault="00641480" w:rsidP="0091242F">
      <w:pPr>
        <w:pStyle w:val="aff2"/>
      </w:pPr>
      <w:r>
        <w:rPr>
          <w:rFonts w:hint="eastAsia"/>
        </w:rPr>
        <w:tab/>
        <w:t>//</w:t>
      </w:r>
      <w:r>
        <w:rPr>
          <w:rFonts w:ascii="宋体" w:eastAsia="宋体" w:hAnsi="宋体" w:cs="宋体" w:hint="eastAsia"/>
        </w:rPr>
        <w:t>这里从文件中逐个读取数据元素恢复顺序表，对于不同的物理结构，可通过读</w:t>
      </w:r>
      <w:r>
        <w:rPr>
          <w:rFonts w:hint="eastAsia"/>
        </w:rPr>
        <w:t>//</w:t>
      </w:r>
      <w:r>
        <w:rPr>
          <w:rFonts w:ascii="宋体" w:eastAsia="宋体" w:hAnsi="宋体" w:cs="宋体" w:hint="eastAsia"/>
        </w:rPr>
        <w:t>取的数据元素恢复内存中的物理结构。</w:t>
      </w:r>
    </w:p>
    <w:p w14:paraId="52A2ED9C" w14:textId="77777777" w:rsidR="00641480" w:rsidRDefault="00641480" w:rsidP="0091242F">
      <w:pPr>
        <w:pStyle w:val="aff2"/>
      </w:pPr>
      <w:r>
        <w:tab/>
        <w:t>fclose(fp);</w:t>
      </w:r>
    </w:p>
    <w:p w14:paraId="4F825C0D" w14:textId="77777777" w:rsidR="00641480" w:rsidRDefault="00641480" w:rsidP="0091242F">
      <w:pPr>
        <w:pStyle w:val="aff2"/>
      </w:pPr>
      <w:r>
        <w:tab/>
        <w:t>return OK;</w:t>
      </w:r>
    </w:p>
    <w:p w14:paraId="57124B84" w14:textId="77777777" w:rsidR="00641480" w:rsidRDefault="00641480" w:rsidP="0091242F">
      <w:pPr>
        <w:pStyle w:val="aff2"/>
      </w:pPr>
      <w:r>
        <w:t>}</w:t>
      </w:r>
    </w:p>
    <w:p w14:paraId="73E7FD43" w14:textId="77777777" w:rsidR="00641480" w:rsidRDefault="00641480" w:rsidP="0091242F">
      <w:pPr>
        <w:pStyle w:val="aff2"/>
      </w:pPr>
      <w:r>
        <w:t>status InitLists(LISTS &amp;Lists)</w:t>
      </w:r>
    </w:p>
    <w:p w14:paraId="25EBEC47" w14:textId="77777777" w:rsidR="00641480" w:rsidRDefault="00641480" w:rsidP="0091242F">
      <w:pPr>
        <w:pStyle w:val="aff2"/>
      </w:pPr>
      <w:r>
        <w:rPr>
          <w:rFonts w:hint="eastAsia"/>
        </w:rPr>
        <w:t>//</w:t>
      </w:r>
      <w:r>
        <w:rPr>
          <w:rFonts w:ascii="宋体" w:eastAsia="宋体" w:hAnsi="宋体" w:cs="宋体" w:hint="eastAsia"/>
        </w:rPr>
        <w:t>线性表集合初始化</w:t>
      </w:r>
    </w:p>
    <w:p w14:paraId="66D419DC" w14:textId="77777777" w:rsidR="00641480" w:rsidRDefault="00641480" w:rsidP="0091242F">
      <w:pPr>
        <w:pStyle w:val="aff2"/>
      </w:pPr>
      <w:r>
        <w:t>{</w:t>
      </w:r>
    </w:p>
    <w:p w14:paraId="71F1045B" w14:textId="77777777" w:rsidR="00641480" w:rsidRDefault="00641480" w:rsidP="0091242F">
      <w:pPr>
        <w:pStyle w:val="aff2"/>
      </w:pPr>
      <w:r>
        <w:tab/>
        <w:t>if(Lists.elem[0].L.elem != NULL)</w:t>
      </w:r>
    </w:p>
    <w:p w14:paraId="4641056E" w14:textId="77777777" w:rsidR="00641480" w:rsidRDefault="00641480" w:rsidP="0091242F">
      <w:pPr>
        <w:pStyle w:val="aff2"/>
      </w:pPr>
      <w:r>
        <w:tab/>
        <w:t>{</w:t>
      </w:r>
    </w:p>
    <w:p w14:paraId="477A15DE" w14:textId="77777777" w:rsidR="00641480" w:rsidRDefault="00641480" w:rsidP="0091242F">
      <w:pPr>
        <w:pStyle w:val="aff2"/>
      </w:pPr>
      <w:r>
        <w:tab/>
      </w:r>
      <w:r>
        <w:tab/>
        <w:t>return INFEASIBLE;</w:t>
      </w:r>
    </w:p>
    <w:p w14:paraId="31A5B560" w14:textId="77777777" w:rsidR="00641480" w:rsidRDefault="00641480" w:rsidP="0091242F">
      <w:pPr>
        <w:pStyle w:val="aff2"/>
      </w:pPr>
      <w:r>
        <w:tab/>
        <w:t>}</w:t>
      </w:r>
    </w:p>
    <w:p w14:paraId="3D2BE18B" w14:textId="77777777" w:rsidR="00641480" w:rsidRDefault="00641480" w:rsidP="0091242F">
      <w:pPr>
        <w:pStyle w:val="aff2"/>
      </w:pPr>
      <w:r>
        <w:tab/>
        <w:t>else</w:t>
      </w:r>
    </w:p>
    <w:p w14:paraId="577857C7" w14:textId="77777777" w:rsidR="00641480" w:rsidRDefault="00641480" w:rsidP="0091242F">
      <w:pPr>
        <w:pStyle w:val="aff2"/>
      </w:pPr>
      <w:r>
        <w:tab/>
        <w:t>{</w:t>
      </w:r>
    </w:p>
    <w:p w14:paraId="3ECC55AB" w14:textId="77777777" w:rsidR="00641480" w:rsidRDefault="00641480" w:rsidP="0091242F">
      <w:pPr>
        <w:pStyle w:val="aff2"/>
      </w:pPr>
      <w:r>
        <w:tab/>
      </w:r>
      <w:r>
        <w:tab/>
        <w:t>Lists.length = 0;</w:t>
      </w:r>
    </w:p>
    <w:p w14:paraId="3FFF5BEF" w14:textId="77777777" w:rsidR="00641480" w:rsidRDefault="00641480" w:rsidP="0091242F">
      <w:pPr>
        <w:pStyle w:val="aff2"/>
      </w:pPr>
      <w:r>
        <w:tab/>
      </w:r>
      <w:r>
        <w:tab/>
        <w:t>Lists.listsize = 10;</w:t>
      </w:r>
    </w:p>
    <w:p w14:paraId="4276BF5C" w14:textId="77777777" w:rsidR="00641480" w:rsidRDefault="00641480" w:rsidP="0091242F">
      <w:pPr>
        <w:pStyle w:val="aff2"/>
      </w:pPr>
      <w:r>
        <w:tab/>
      </w:r>
      <w:r>
        <w:tab/>
        <w:t>InitList(Lists.elem[0].L);</w:t>
      </w:r>
    </w:p>
    <w:p w14:paraId="6097F699" w14:textId="77777777" w:rsidR="00641480" w:rsidRDefault="00641480" w:rsidP="0091242F">
      <w:pPr>
        <w:pStyle w:val="aff2"/>
      </w:pPr>
      <w:r>
        <w:tab/>
      </w:r>
      <w:r>
        <w:tab/>
        <w:t>return OK;</w:t>
      </w:r>
    </w:p>
    <w:p w14:paraId="40DC450B" w14:textId="77777777" w:rsidR="00641480" w:rsidRDefault="00641480" w:rsidP="0091242F">
      <w:pPr>
        <w:pStyle w:val="aff2"/>
      </w:pPr>
      <w:r>
        <w:tab/>
        <w:t>}</w:t>
      </w:r>
    </w:p>
    <w:p w14:paraId="5D517B54" w14:textId="77777777" w:rsidR="00641480" w:rsidRDefault="00641480" w:rsidP="0091242F">
      <w:pPr>
        <w:pStyle w:val="aff2"/>
      </w:pPr>
      <w:r>
        <w:t>}</w:t>
      </w:r>
    </w:p>
    <w:p w14:paraId="19F53888" w14:textId="77777777" w:rsidR="00641480" w:rsidRDefault="00641480" w:rsidP="0091242F">
      <w:pPr>
        <w:pStyle w:val="aff2"/>
      </w:pPr>
    </w:p>
    <w:p w14:paraId="6F868C46" w14:textId="77777777" w:rsidR="00641480" w:rsidRDefault="00641480" w:rsidP="0091242F">
      <w:pPr>
        <w:pStyle w:val="aff2"/>
      </w:pPr>
      <w:r>
        <w:t>status AddList(LISTS &amp;Lists, char ListName[])</w:t>
      </w:r>
    </w:p>
    <w:p w14:paraId="17C05597" w14:textId="77777777" w:rsidR="00641480" w:rsidRDefault="00641480" w:rsidP="0091242F">
      <w:pPr>
        <w:pStyle w:val="aff2"/>
      </w:pPr>
      <w:r>
        <w:rPr>
          <w:rFonts w:hint="eastAsia"/>
        </w:rPr>
        <w:t xml:space="preserve">// </w:t>
      </w:r>
      <w:r>
        <w:rPr>
          <w:rFonts w:ascii="宋体" w:eastAsia="宋体" w:hAnsi="宋体" w:cs="宋体" w:hint="eastAsia"/>
        </w:rPr>
        <w:t>在</w:t>
      </w:r>
      <w:r>
        <w:rPr>
          <w:rFonts w:hint="eastAsia"/>
        </w:rPr>
        <w:t>Lists</w:t>
      </w:r>
      <w:r>
        <w:rPr>
          <w:rFonts w:ascii="宋体" w:eastAsia="宋体" w:hAnsi="宋体" w:cs="宋体" w:hint="eastAsia"/>
        </w:rPr>
        <w:t>中增加一个名称为</w:t>
      </w:r>
      <w:r>
        <w:rPr>
          <w:rFonts w:hint="eastAsia"/>
        </w:rPr>
        <w:t>ListName</w:t>
      </w:r>
      <w:r>
        <w:rPr>
          <w:rFonts w:ascii="宋体" w:eastAsia="宋体" w:hAnsi="宋体" w:cs="宋体" w:hint="eastAsia"/>
        </w:rPr>
        <w:t>的空线性表后输入线性表数据</w:t>
      </w:r>
    </w:p>
    <w:p w14:paraId="48A03495" w14:textId="77777777" w:rsidR="00641480" w:rsidRDefault="00641480" w:rsidP="0091242F">
      <w:pPr>
        <w:pStyle w:val="aff2"/>
      </w:pPr>
      <w:r>
        <w:t>{</w:t>
      </w:r>
    </w:p>
    <w:p w14:paraId="450E10D8" w14:textId="77777777" w:rsidR="00641480" w:rsidRDefault="00641480" w:rsidP="0091242F">
      <w:pPr>
        <w:pStyle w:val="aff2"/>
      </w:pPr>
      <w:r>
        <w:rPr>
          <w:rFonts w:hint="eastAsia"/>
        </w:rPr>
        <w:tab/>
        <w:t>if(Lists.length == Lists.listsize) //</w:t>
      </w:r>
      <w:r>
        <w:rPr>
          <w:rFonts w:ascii="宋体" w:eastAsia="宋体" w:hAnsi="宋体" w:cs="宋体" w:hint="eastAsia"/>
        </w:rPr>
        <w:t>集合溢出判断</w:t>
      </w:r>
    </w:p>
    <w:p w14:paraId="47A90AB5" w14:textId="77777777" w:rsidR="00641480" w:rsidRDefault="00641480" w:rsidP="0091242F">
      <w:pPr>
        <w:pStyle w:val="aff2"/>
      </w:pPr>
      <w:r>
        <w:tab/>
        <w:t>{</w:t>
      </w:r>
    </w:p>
    <w:p w14:paraId="3B0C8C3C" w14:textId="77777777" w:rsidR="00641480" w:rsidRDefault="00641480" w:rsidP="0091242F">
      <w:pPr>
        <w:pStyle w:val="aff2"/>
      </w:pPr>
      <w:r>
        <w:tab/>
      </w:r>
      <w:r>
        <w:tab/>
        <w:t>return OVERFLOW;</w:t>
      </w:r>
    </w:p>
    <w:p w14:paraId="6B6CA266" w14:textId="77777777" w:rsidR="00641480" w:rsidRDefault="00641480" w:rsidP="0091242F">
      <w:pPr>
        <w:pStyle w:val="aff2"/>
      </w:pPr>
      <w:r>
        <w:tab/>
        <w:t>}</w:t>
      </w:r>
    </w:p>
    <w:p w14:paraId="419F23A2" w14:textId="77777777" w:rsidR="00641480" w:rsidRDefault="00641480" w:rsidP="0091242F">
      <w:pPr>
        <w:pStyle w:val="aff2"/>
      </w:pPr>
      <w:r>
        <w:tab/>
        <w:t>Lists.elem[Lists.length].L.elem = (ElemType*)malloc(LIST_INIT_SIZE * sizeof(ElemType));</w:t>
      </w:r>
    </w:p>
    <w:p w14:paraId="1126CC01" w14:textId="77777777" w:rsidR="00641480" w:rsidRDefault="00641480" w:rsidP="0091242F">
      <w:pPr>
        <w:pStyle w:val="aff2"/>
      </w:pPr>
      <w:r>
        <w:tab/>
        <w:t>Lists.elem[Lists.length].L.length = 0;</w:t>
      </w:r>
    </w:p>
    <w:p w14:paraId="186D0726" w14:textId="77777777" w:rsidR="00641480" w:rsidRDefault="00641480" w:rsidP="0091242F">
      <w:pPr>
        <w:pStyle w:val="aff2"/>
      </w:pPr>
      <w:r>
        <w:tab/>
        <w:t>Lists.elem[Lists.length].L.listsize = LIST_INIT_SIZE;</w:t>
      </w:r>
    </w:p>
    <w:p w14:paraId="29B80CE8" w14:textId="77777777" w:rsidR="00641480" w:rsidRDefault="00641480" w:rsidP="0091242F">
      <w:pPr>
        <w:pStyle w:val="aff2"/>
      </w:pPr>
      <w:r>
        <w:tab/>
        <w:t>strcpy(Lists.elem[Lists.length].name ,ListName);</w:t>
      </w:r>
    </w:p>
    <w:p w14:paraId="14D3DA6E" w14:textId="77777777" w:rsidR="00641480" w:rsidRDefault="00641480" w:rsidP="0091242F">
      <w:pPr>
        <w:pStyle w:val="aff2"/>
      </w:pPr>
      <w:r>
        <w:tab/>
        <w:t>InitInput(Lists.elem[Lists.length].L);</w:t>
      </w:r>
    </w:p>
    <w:p w14:paraId="1E6F5FA4" w14:textId="77777777" w:rsidR="00641480" w:rsidRDefault="00641480" w:rsidP="0091242F">
      <w:pPr>
        <w:pStyle w:val="aff2"/>
      </w:pPr>
      <w:r>
        <w:tab/>
        <w:t>Lists.length++;</w:t>
      </w:r>
    </w:p>
    <w:p w14:paraId="31B4DA77" w14:textId="77777777" w:rsidR="00641480" w:rsidRDefault="00641480" w:rsidP="0091242F">
      <w:pPr>
        <w:pStyle w:val="aff2"/>
      </w:pPr>
      <w:r>
        <w:tab/>
        <w:t>return OK;</w:t>
      </w:r>
    </w:p>
    <w:p w14:paraId="022DD071" w14:textId="77777777" w:rsidR="00641480" w:rsidRDefault="00641480" w:rsidP="0091242F">
      <w:pPr>
        <w:pStyle w:val="aff2"/>
      </w:pPr>
      <w:r>
        <w:t>}</w:t>
      </w:r>
    </w:p>
    <w:p w14:paraId="32A21DEC" w14:textId="77777777" w:rsidR="00641480" w:rsidRDefault="00641480" w:rsidP="0091242F">
      <w:pPr>
        <w:pStyle w:val="aff2"/>
      </w:pPr>
    </w:p>
    <w:p w14:paraId="1062BA49" w14:textId="77777777" w:rsidR="00641480" w:rsidRDefault="00641480" w:rsidP="0091242F">
      <w:pPr>
        <w:pStyle w:val="aff2"/>
      </w:pPr>
      <w:r>
        <w:t>status RemoveList(LISTS &amp;Lists,char ListName[])</w:t>
      </w:r>
    </w:p>
    <w:p w14:paraId="36913AF1" w14:textId="77777777" w:rsidR="00641480" w:rsidRDefault="00641480" w:rsidP="0091242F">
      <w:pPr>
        <w:pStyle w:val="aff2"/>
      </w:pPr>
      <w:r>
        <w:rPr>
          <w:rFonts w:hint="eastAsia"/>
        </w:rPr>
        <w:t>// Lists</w:t>
      </w:r>
      <w:r>
        <w:rPr>
          <w:rFonts w:ascii="宋体" w:eastAsia="宋体" w:hAnsi="宋体" w:cs="宋体" w:hint="eastAsia"/>
        </w:rPr>
        <w:t>中删除一个名称为</w:t>
      </w:r>
      <w:r>
        <w:rPr>
          <w:rFonts w:hint="eastAsia"/>
        </w:rPr>
        <w:t>ListName</w:t>
      </w:r>
      <w:r>
        <w:rPr>
          <w:rFonts w:ascii="宋体" w:eastAsia="宋体" w:hAnsi="宋体" w:cs="宋体" w:hint="eastAsia"/>
        </w:rPr>
        <w:t>的线性表</w:t>
      </w:r>
    </w:p>
    <w:p w14:paraId="7C8F00C5" w14:textId="77777777" w:rsidR="00641480" w:rsidRDefault="00641480" w:rsidP="0091242F">
      <w:pPr>
        <w:pStyle w:val="aff2"/>
      </w:pPr>
      <w:r>
        <w:t>{</w:t>
      </w:r>
    </w:p>
    <w:p w14:paraId="151D81E0" w14:textId="77777777" w:rsidR="00641480" w:rsidRDefault="00641480" w:rsidP="0091242F">
      <w:pPr>
        <w:pStyle w:val="aff2"/>
      </w:pPr>
      <w:r>
        <w:t xml:space="preserve">    for(int i = 0; i &lt; Lists.length; i++)</w:t>
      </w:r>
    </w:p>
    <w:p w14:paraId="280C2F0A" w14:textId="77777777" w:rsidR="00641480" w:rsidRDefault="00641480" w:rsidP="0091242F">
      <w:pPr>
        <w:pStyle w:val="aff2"/>
      </w:pPr>
      <w:r>
        <w:tab/>
        <w:t>{</w:t>
      </w:r>
    </w:p>
    <w:p w14:paraId="7675631A" w14:textId="77777777" w:rsidR="00641480" w:rsidRDefault="00641480" w:rsidP="0091242F">
      <w:pPr>
        <w:pStyle w:val="aff2"/>
      </w:pPr>
      <w:r>
        <w:tab/>
      </w:r>
      <w:r>
        <w:tab/>
        <w:t>if(!strcmp(ListName,Lists.elem[i].name))</w:t>
      </w:r>
    </w:p>
    <w:p w14:paraId="1067DFCC" w14:textId="77777777" w:rsidR="00641480" w:rsidRDefault="00641480" w:rsidP="0091242F">
      <w:pPr>
        <w:pStyle w:val="aff2"/>
      </w:pPr>
      <w:r>
        <w:tab/>
      </w:r>
      <w:r>
        <w:tab/>
        <w:t>{</w:t>
      </w:r>
    </w:p>
    <w:p w14:paraId="7C01589E" w14:textId="77777777" w:rsidR="00641480" w:rsidRDefault="00641480" w:rsidP="0091242F">
      <w:pPr>
        <w:pStyle w:val="aff2"/>
      </w:pPr>
      <w:r>
        <w:tab/>
      </w:r>
      <w:r>
        <w:tab/>
      </w:r>
      <w:r>
        <w:tab/>
        <w:t>for(; i &lt; Lists.length - 1; i++)</w:t>
      </w:r>
    </w:p>
    <w:p w14:paraId="5AB1987D" w14:textId="77777777" w:rsidR="00641480" w:rsidRDefault="00641480" w:rsidP="0091242F">
      <w:pPr>
        <w:pStyle w:val="aff2"/>
      </w:pPr>
      <w:r>
        <w:tab/>
      </w:r>
      <w:r>
        <w:tab/>
      </w:r>
      <w:r>
        <w:tab/>
        <w:t>{</w:t>
      </w:r>
    </w:p>
    <w:p w14:paraId="6A33CD3F" w14:textId="77777777" w:rsidR="00641480" w:rsidRDefault="00641480" w:rsidP="0091242F">
      <w:pPr>
        <w:pStyle w:val="aff2"/>
      </w:pPr>
      <w:r>
        <w:tab/>
      </w:r>
      <w:r>
        <w:tab/>
      </w:r>
      <w:r>
        <w:tab/>
      </w:r>
      <w:r>
        <w:tab/>
        <w:t>Lists.elem[i] = Lists.elem[i + 1];</w:t>
      </w:r>
    </w:p>
    <w:p w14:paraId="6055E1EC" w14:textId="77777777" w:rsidR="00641480" w:rsidRDefault="00641480" w:rsidP="0091242F">
      <w:pPr>
        <w:pStyle w:val="aff2"/>
      </w:pPr>
      <w:r>
        <w:tab/>
      </w:r>
      <w:r>
        <w:tab/>
      </w:r>
      <w:r>
        <w:tab/>
        <w:t>}</w:t>
      </w:r>
    </w:p>
    <w:p w14:paraId="59C8F41F" w14:textId="77777777" w:rsidR="00641480" w:rsidRDefault="00641480" w:rsidP="0091242F">
      <w:pPr>
        <w:pStyle w:val="aff2"/>
      </w:pPr>
      <w:r>
        <w:tab/>
      </w:r>
      <w:r>
        <w:tab/>
      </w:r>
      <w:r>
        <w:tab/>
        <w:t>Lists.length--;</w:t>
      </w:r>
    </w:p>
    <w:p w14:paraId="0D4A3DDB" w14:textId="77777777" w:rsidR="00641480" w:rsidRDefault="00641480" w:rsidP="0091242F">
      <w:pPr>
        <w:pStyle w:val="aff2"/>
      </w:pPr>
      <w:r>
        <w:tab/>
      </w:r>
      <w:r>
        <w:tab/>
      </w:r>
      <w:r>
        <w:tab/>
        <w:t>return OK;</w:t>
      </w:r>
    </w:p>
    <w:p w14:paraId="74339FF2" w14:textId="77777777" w:rsidR="00641480" w:rsidRDefault="00641480" w:rsidP="0091242F">
      <w:pPr>
        <w:pStyle w:val="aff2"/>
      </w:pPr>
      <w:r>
        <w:tab/>
      </w:r>
      <w:r>
        <w:tab/>
        <w:t>}</w:t>
      </w:r>
    </w:p>
    <w:p w14:paraId="7B8BF940" w14:textId="77777777" w:rsidR="00641480" w:rsidRDefault="00641480" w:rsidP="0091242F">
      <w:pPr>
        <w:pStyle w:val="aff2"/>
      </w:pPr>
      <w:r>
        <w:tab/>
        <w:t>}</w:t>
      </w:r>
    </w:p>
    <w:p w14:paraId="43E613A5" w14:textId="77777777" w:rsidR="00641480" w:rsidRDefault="00641480" w:rsidP="0091242F">
      <w:pPr>
        <w:pStyle w:val="aff2"/>
      </w:pPr>
      <w:r>
        <w:tab/>
        <w:t>return 0;</w:t>
      </w:r>
    </w:p>
    <w:p w14:paraId="6C8C8378" w14:textId="77777777" w:rsidR="00641480" w:rsidRDefault="00641480" w:rsidP="0091242F">
      <w:pPr>
        <w:pStyle w:val="aff2"/>
      </w:pPr>
      <w:r>
        <w:t>}</w:t>
      </w:r>
    </w:p>
    <w:p w14:paraId="659C8D53" w14:textId="77777777" w:rsidR="00641480" w:rsidRDefault="00641480" w:rsidP="0091242F">
      <w:pPr>
        <w:pStyle w:val="aff2"/>
      </w:pPr>
    </w:p>
    <w:p w14:paraId="41E6975F" w14:textId="77777777" w:rsidR="00641480" w:rsidRDefault="00641480" w:rsidP="0091242F">
      <w:pPr>
        <w:pStyle w:val="aff2"/>
      </w:pPr>
      <w:r>
        <w:t>int LocateList(LISTS Lists,char ListName[])</w:t>
      </w:r>
    </w:p>
    <w:p w14:paraId="4649F8C5" w14:textId="77777777" w:rsidR="00641480" w:rsidRDefault="00641480" w:rsidP="0091242F">
      <w:pPr>
        <w:pStyle w:val="aff2"/>
      </w:pPr>
      <w:r>
        <w:rPr>
          <w:rFonts w:hint="eastAsia"/>
        </w:rPr>
        <w:t xml:space="preserve">// </w:t>
      </w:r>
      <w:r>
        <w:rPr>
          <w:rFonts w:ascii="宋体" w:eastAsia="宋体" w:hAnsi="宋体" w:cs="宋体" w:hint="eastAsia"/>
        </w:rPr>
        <w:t>在</w:t>
      </w:r>
      <w:r>
        <w:rPr>
          <w:rFonts w:hint="eastAsia"/>
        </w:rPr>
        <w:t>Lists</w:t>
      </w:r>
      <w:r>
        <w:rPr>
          <w:rFonts w:ascii="宋体" w:eastAsia="宋体" w:hAnsi="宋体" w:cs="宋体" w:hint="eastAsia"/>
        </w:rPr>
        <w:t>中查找一个名称为</w:t>
      </w:r>
      <w:r>
        <w:rPr>
          <w:rFonts w:hint="eastAsia"/>
        </w:rPr>
        <w:t>ListName</w:t>
      </w:r>
      <w:r>
        <w:rPr>
          <w:rFonts w:ascii="宋体" w:eastAsia="宋体" w:hAnsi="宋体" w:cs="宋体" w:hint="eastAsia"/>
        </w:rPr>
        <w:t>的线性表，成功返回逻辑序号，否则返回</w:t>
      </w:r>
      <w:r>
        <w:rPr>
          <w:rFonts w:hint="eastAsia"/>
        </w:rPr>
        <w:t>0</w:t>
      </w:r>
    </w:p>
    <w:p w14:paraId="1ED96E91" w14:textId="77777777" w:rsidR="00641480" w:rsidRDefault="00641480" w:rsidP="0091242F">
      <w:pPr>
        <w:pStyle w:val="aff2"/>
      </w:pPr>
      <w:r>
        <w:t>{</w:t>
      </w:r>
    </w:p>
    <w:p w14:paraId="167371B7" w14:textId="77777777" w:rsidR="00641480" w:rsidRDefault="00641480" w:rsidP="0091242F">
      <w:pPr>
        <w:pStyle w:val="aff2"/>
      </w:pPr>
      <w:r>
        <w:tab/>
        <w:t>for(int i = 0; i &lt; Lists.length; i++)</w:t>
      </w:r>
    </w:p>
    <w:p w14:paraId="65DE466E" w14:textId="77777777" w:rsidR="00641480" w:rsidRDefault="00641480" w:rsidP="0091242F">
      <w:pPr>
        <w:pStyle w:val="aff2"/>
      </w:pPr>
      <w:r>
        <w:tab/>
        <w:t>{</w:t>
      </w:r>
    </w:p>
    <w:p w14:paraId="1B40D8B5" w14:textId="77777777" w:rsidR="00641480" w:rsidRDefault="00641480" w:rsidP="0091242F">
      <w:pPr>
        <w:pStyle w:val="aff2"/>
      </w:pPr>
      <w:r>
        <w:tab/>
      </w:r>
      <w:r>
        <w:tab/>
        <w:t>if(!strcmp(ListName, Lists.elem[i].name))</w:t>
      </w:r>
    </w:p>
    <w:p w14:paraId="21C65D11" w14:textId="77777777" w:rsidR="00641480" w:rsidRDefault="00641480" w:rsidP="0091242F">
      <w:pPr>
        <w:pStyle w:val="aff2"/>
      </w:pPr>
      <w:r>
        <w:tab/>
      </w:r>
      <w:r>
        <w:tab/>
        <w:t>{</w:t>
      </w:r>
    </w:p>
    <w:p w14:paraId="51ED0953" w14:textId="77777777" w:rsidR="00641480" w:rsidRDefault="00641480" w:rsidP="0091242F">
      <w:pPr>
        <w:pStyle w:val="aff2"/>
      </w:pPr>
      <w:r>
        <w:tab/>
      </w:r>
      <w:r>
        <w:tab/>
      </w:r>
      <w:r>
        <w:tab/>
        <w:t>return i + 1;</w:t>
      </w:r>
    </w:p>
    <w:p w14:paraId="0D8B9F2E" w14:textId="77777777" w:rsidR="00641480" w:rsidRDefault="00641480" w:rsidP="0091242F">
      <w:pPr>
        <w:pStyle w:val="aff2"/>
      </w:pPr>
      <w:r>
        <w:tab/>
      </w:r>
      <w:r>
        <w:tab/>
        <w:t>}</w:t>
      </w:r>
    </w:p>
    <w:p w14:paraId="40665C03" w14:textId="77777777" w:rsidR="00641480" w:rsidRDefault="00641480" w:rsidP="0091242F">
      <w:pPr>
        <w:pStyle w:val="aff2"/>
      </w:pPr>
      <w:r>
        <w:tab/>
        <w:t>}</w:t>
      </w:r>
    </w:p>
    <w:p w14:paraId="31E4B0B0" w14:textId="77777777" w:rsidR="00641480" w:rsidRDefault="00641480" w:rsidP="0091242F">
      <w:pPr>
        <w:pStyle w:val="aff2"/>
      </w:pPr>
      <w:r>
        <w:tab/>
        <w:t>return 0;</w:t>
      </w:r>
    </w:p>
    <w:p w14:paraId="2D5B225C" w14:textId="77777777" w:rsidR="00641480" w:rsidRDefault="00641480" w:rsidP="0091242F">
      <w:pPr>
        <w:pStyle w:val="aff2"/>
      </w:pPr>
      <w:r>
        <w:t>}</w:t>
      </w:r>
    </w:p>
    <w:p w14:paraId="1C41F5C5" w14:textId="77777777" w:rsidR="00641480" w:rsidRDefault="00641480" w:rsidP="0091242F">
      <w:pPr>
        <w:pStyle w:val="aff2"/>
      </w:pPr>
    </w:p>
    <w:p w14:paraId="297E51F2" w14:textId="77777777" w:rsidR="00641480" w:rsidRDefault="00641480" w:rsidP="0091242F">
      <w:pPr>
        <w:pStyle w:val="aff2"/>
      </w:pPr>
      <w:r>
        <w:t>status ListsTraverse(LISTS Lists)</w:t>
      </w:r>
    </w:p>
    <w:p w14:paraId="6E1A8069" w14:textId="77777777" w:rsidR="00641480" w:rsidRDefault="00641480" w:rsidP="0091242F">
      <w:pPr>
        <w:pStyle w:val="aff2"/>
      </w:pPr>
      <w:r>
        <w:rPr>
          <w:rFonts w:hint="eastAsia"/>
        </w:rPr>
        <w:t>//</w:t>
      </w:r>
      <w:r>
        <w:rPr>
          <w:rFonts w:ascii="宋体" w:eastAsia="宋体" w:hAnsi="宋体" w:cs="宋体" w:hint="eastAsia"/>
        </w:rPr>
        <w:t>遍历线性表集合，如果集合为空返回</w:t>
      </w:r>
      <w:r>
        <w:rPr>
          <w:rFonts w:hint="eastAsia"/>
        </w:rPr>
        <w:t>0</w:t>
      </w:r>
      <w:r>
        <w:rPr>
          <w:rFonts w:ascii="宋体" w:eastAsia="宋体" w:hAnsi="宋体" w:cs="宋体" w:hint="eastAsia"/>
        </w:rPr>
        <w:t>，否则将集合中线性表的全部数据输出，并返回</w:t>
      </w:r>
      <w:r>
        <w:rPr>
          <w:rFonts w:hint="eastAsia"/>
        </w:rPr>
        <w:t>OK</w:t>
      </w:r>
    </w:p>
    <w:p w14:paraId="09BD31A3" w14:textId="77777777" w:rsidR="00641480" w:rsidRDefault="00641480" w:rsidP="0091242F">
      <w:pPr>
        <w:pStyle w:val="aff2"/>
      </w:pPr>
      <w:r>
        <w:t>{</w:t>
      </w:r>
    </w:p>
    <w:p w14:paraId="3A25E680" w14:textId="77777777" w:rsidR="00641480" w:rsidRDefault="00641480" w:rsidP="0091242F">
      <w:pPr>
        <w:pStyle w:val="aff2"/>
      </w:pPr>
    </w:p>
    <w:p w14:paraId="5B087D63" w14:textId="77777777" w:rsidR="00641480" w:rsidRDefault="00641480" w:rsidP="0091242F">
      <w:pPr>
        <w:pStyle w:val="aff2"/>
      </w:pPr>
      <w:r>
        <w:tab/>
        <w:t>if(Lists.elem[0].L.elem == NULL)</w:t>
      </w:r>
    </w:p>
    <w:p w14:paraId="6FBF2457" w14:textId="77777777" w:rsidR="00641480" w:rsidRDefault="00641480" w:rsidP="0091242F">
      <w:pPr>
        <w:pStyle w:val="aff2"/>
      </w:pPr>
      <w:r>
        <w:tab/>
        <w:t>{</w:t>
      </w:r>
    </w:p>
    <w:p w14:paraId="12E21498" w14:textId="77777777" w:rsidR="00641480" w:rsidRDefault="00641480" w:rsidP="0091242F">
      <w:pPr>
        <w:pStyle w:val="aff2"/>
      </w:pPr>
      <w:r>
        <w:tab/>
      </w:r>
      <w:r>
        <w:tab/>
        <w:t>return INFEASIBLE;</w:t>
      </w:r>
    </w:p>
    <w:p w14:paraId="063CCFC8" w14:textId="77777777" w:rsidR="00641480" w:rsidRDefault="00641480" w:rsidP="0091242F">
      <w:pPr>
        <w:pStyle w:val="aff2"/>
      </w:pPr>
      <w:r>
        <w:tab/>
        <w:t>}</w:t>
      </w:r>
    </w:p>
    <w:p w14:paraId="65FBE6D9" w14:textId="77777777" w:rsidR="00641480" w:rsidRDefault="00641480" w:rsidP="0091242F">
      <w:pPr>
        <w:pStyle w:val="aff2"/>
      </w:pPr>
      <w:r>
        <w:tab/>
        <w:t>if(Lists.length == 0)</w:t>
      </w:r>
    </w:p>
    <w:p w14:paraId="0BD3FFB5" w14:textId="77777777" w:rsidR="00641480" w:rsidRDefault="00641480" w:rsidP="0091242F">
      <w:pPr>
        <w:pStyle w:val="aff2"/>
      </w:pPr>
      <w:r>
        <w:tab/>
        <w:t>{</w:t>
      </w:r>
    </w:p>
    <w:p w14:paraId="5F05734E" w14:textId="77777777" w:rsidR="00641480" w:rsidRDefault="00641480" w:rsidP="0091242F">
      <w:pPr>
        <w:pStyle w:val="aff2"/>
      </w:pPr>
      <w:r>
        <w:lastRenderedPageBreak/>
        <w:tab/>
      </w:r>
      <w:r>
        <w:tab/>
        <w:t>return 0;</w:t>
      </w:r>
    </w:p>
    <w:p w14:paraId="6F256C26" w14:textId="77777777" w:rsidR="00641480" w:rsidRDefault="00641480" w:rsidP="0091242F">
      <w:pPr>
        <w:pStyle w:val="aff2"/>
      </w:pPr>
      <w:r>
        <w:tab/>
        <w:t>}</w:t>
      </w:r>
    </w:p>
    <w:p w14:paraId="09B2CE77" w14:textId="77777777" w:rsidR="00641480" w:rsidRDefault="00641480" w:rsidP="0091242F">
      <w:pPr>
        <w:pStyle w:val="aff2"/>
      </w:pPr>
      <w:r>
        <w:rPr>
          <w:rFonts w:hint="eastAsia"/>
        </w:rPr>
        <w:tab/>
        <w:t>printf("</w:t>
      </w:r>
      <w:r>
        <w:rPr>
          <w:rFonts w:ascii="宋体" w:eastAsia="宋体" w:hAnsi="宋体" w:cs="宋体" w:hint="eastAsia"/>
        </w:rPr>
        <w:t>当前线性表集合中共包含以下</w:t>
      </w:r>
      <w:r>
        <w:rPr>
          <w:rFonts w:hint="eastAsia"/>
        </w:rPr>
        <w:t>%d</w:t>
      </w:r>
      <w:r>
        <w:rPr>
          <w:rFonts w:ascii="宋体" w:eastAsia="宋体" w:hAnsi="宋体" w:cs="宋体" w:hint="eastAsia"/>
        </w:rPr>
        <w:t>个线性表：</w:t>
      </w:r>
      <w:r>
        <w:rPr>
          <w:rFonts w:hint="eastAsia"/>
        </w:rPr>
        <w:t>\n", Lists.length);</w:t>
      </w:r>
    </w:p>
    <w:p w14:paraId="2BA76AFF" w14:textId="77777777" w:rsidR="00641480" w:rsidRDefault="00641480" w:rsidP="0091242F">
      <w:pPr>
        <w:pStyle w:val="aff2"/>
      </w:pPr>
      <w:r>
        <w:tab/>
        <w:t>for(int i = 0; i &lt; Lists.length; i++)</w:t>
      </w:r>
    </w:p>
    <w:p w14:paraId="50C08237" w14:textId="77777777" w:rsidR="00641480" w:rsidRDefault="00641480" w:rsidP="0091242F">
      <w:pPr>
        <w:pStyle w:val="aff2"/>
      </w:pPr>
      <w:r>
        <w:tab/>
        <w:t>{</w:t>
      </w:r>
    </w:p>
    <w:p w14:paraId="0450600F" w14:textId="77777777" w:rsidR="00641480" w:rsidRDefault="00641480" w:rsidP="0091242F">
      <w:pPr>
        <w:pStyle w:val="aff2"/>
      </w:pPr>
      <w:r>
        <w:tab/>
      </w:r>
      <w:r>
        <w:tab/>
        <w:t>printf("%s\n",Lists.elem[i].name);</w:t>
      </w:r>
    </w:p>
    <w:p w14:paraId="1A81DE64" w14:textId="77777777" w:rsidR="00641480" w:rsidRDefault="00641480" w:rsidP="0091242F">
      <w:pPr>
        <w:pStyle w:val="aff2"/>
      </w:pPr>
      <w:r>
        <w:tab/>
      </w:r>
      <w:r>
        <w:tab/>
        <w:t>if(Lists.elem[i].L.length == 0)</w:t>
      </w:r>
    </w:p>
    <w:p w14:paraId="033D6BFD" w14:textId="77777777" w:rsidR="00641480" w:rsidRDefault="00641480" w:rsidP="0091242F">
      <w:pPr>
        <w:pStyle w:val="aff2"/>
      </w:pPr>
      <w:r>
        <w:tab/>
      </w:r>
      <w:r>
        <w:tab/>
        <w:t>{</w:t>
      </w:r>
    </w:p>
    <w:p w14:paraId="66646B3A" w14:textId="77777777" w:rsidR="00641480" w:rsidRDefault="00641480" w:rsidP="0091242F">
      <w:pPr>
        <w:pStyle w:val="aff2"/>
      </w:pPr>
      <w:r>
        <w:rPr>
          <w:rFonts w:hint="eastAsia"/>
        </w:rPr>
        <w:tab/>
      </w:r>
      <w:r>
        <w:rPr>
          <w:rFonts w:hint="eastAsia"/>
        </w:rPr>
        <w:tab/>
      </w:r>
      <w:r>
        <w:rPr>
          <w:rFonts w:hint="eastAsia"/>
        </w:rPr>
        <w:tab/>
        <w:t>printf("</w:t>
      </w:r>
      <w:r>
        <w:rPr>
          <w:rFonts w:ascii="宋体" w:eastAsia="宋体" w:hAnsi="宋体" w:cs="宋体" w:hint="eastAsia"/>
        </w:rPr>
        <w:t>空</w:t>
      </w:r>
      <w:r>
        <w:rPr>
          <w:rFonts w:hint="eastAsia"/>
        </w:rPr>
        <w:t>\n");</w:t>
      </w:r>
    </w:p>
    <w:p w14:paraId="35727141" w14:textId="77777777" w:rsidR="00641480" w:rsidRDefault="00641480" w:rsidP="0091242F">
      <w:pPr>
        <w:pStyle w:val="aff2"/>
      </w:pPr>
      <w:r>
        <w:tab/>
      </w:r>
      <w:r>
        <w:tab/>
        <w:t>}</w:t>
      </w:r>
    </w:p>
    <w:p w14:paraId="026FABA6" w14:textId="77777777" w:rsidR="00641480" w:rsidRDefault="00641480" w:rsidP="0091242F">
      <w:pPr>
        <w:pStyle w:val="aff2"/>
      </w:pPr>
      <w:r>
        <w:tab/>
      </w:r>
      <w:r>
        <w:tab/>
        <w:t>for(int j = 0; j &lt; Lists.elem[i].L.length; j++)</w:t>
      </w:r>
    </w:p>
    <w:p w14:paraId="1118BB66" w14:textId="77777777" w:rsidR="00641480" w:rsidRDefault="00641480" w:rsidP="0091242F">
      <w:pPr>
        <w:pStyle w:val="aff2"/>
      </w:pPr>
      <w:r>
        <w:tab/>
      </w:r>
      <w:r>
        <w:tab/>
        <w:t>{</w:t>
      </w:r>
    </w:p>
    <w:p w14:paraId="7CDA0574" w14:textId="77777777" w:rsidR="00641480" w:rsidRDefault="00641480" w:rsidP="0091242F">
      <w:pPr>
        <w:pStyle w:val="aff2"/>
      </w:pPr>
      <w:r>
        <w:tab/>
      </w:r>
      <w:r>
        <w:tab/>
      </w:r>
      <w:r>
        <w:tab/>
        <w:t>printf("%d",Lists.elem[i].L.elem[j]);</w:t>
      </w:r>
    </w:p>
    <w:p w14:paraId="53103C55" w14:textId="77777777" w:rsidR="00641480" w:rsidRDefault="00641480" w:rsidP="0091242F">
      <w:pPr>
        <w:pStyle w:val="aff2"/>
      </w:pPr>
      <w:r>
        <w:tab/>
      </w:r>
      <w:r>
        <w:tab/>
      </w:r>
      <w:r>
        <w:tab/>
        <w:t>if(j != Lists.elem[i].L.length - 1)</w:t>
      </w:r>
    </w:p>
    <w:p w14:paraId="30E77933" w14:textId="77777777" w:rsidR="00641480" w:rsidRDefault="00641480" w:rsidP="0091242F">
      <w:pPr>
        <w:pStyle w:val="aff2"/>
      </w:pPr>
      <w:r>
        <w:tab/>
      </w:r>
      <w:r>
        <w:tab/>
      </w:r>
      <w:r>
        <w:tab/>
        <w:t>{</w:t>
      </w:r>
    </w:p>
    <w:p w14:paraId="3B2157B8" w14:textId="77777777" w:rsidR="00641480" w:rsidRDefault="00641480" w:rsidP="0091242F">
      <w:pPr>
        <w:pStyle w:val="aff2"/>
      </w:pPr>
      <w:r>
        <w:tab/>
      </w:r>
      <w:r>
        <w:tab/>
      </w:r>
      <w:r>
        <w:tab/>
      </w:r>
      <w:r>
        <w:tab/>
        <w:t>printf(" ");</w:t>
      </w:r>
    </w:p>
    <w:p w14:paraId="092EFE8C" w14:textId="77777777" w:rsidR="00641480" w:rsidRDefault="00641480" w:rsidP="0091242F">
      <w:pPr>
        <w:pStyle w:val="aff2"/>
      </w:pPr>
      <w:r>
        <w:tab/>
      </w:r>
      <w:r>
        <w:tab/>
      </w:r>
      <w:r>
        <w:tab/>
        <w:t>}</w:t>
      </w:r>
    </w:p>
    <w:p w14:paraId="6AE7E606" w14:textId="77777777" w:rsidR="00641480" w:rsidRDefault="00641480" w:rsidP="0091242F">
      <w:pPr>
        <w:pStyle w:val="aff2"/>
      </w:pPr>
      <w:r>
        <w:tab/>
      </w:r>
      <w:r>
        <w:tab/>
      </w:r>
      <w:r>
        <w:tab/>
        <w:t>else</w:t>
      </w:r>
    </w:p>
    <w:p w14:paraId="5D70519D" w14:textId="77777777" w:rsidR="00641480" w:rsidRDefault="00641480" w:rsidP="0091242F">
      <w:pPr>
        <w:pStyle w:val="aff2"/>
      </w:pPr>
      <w:r>
        <w:tab/>
      </w:r>
      <w:r>
        <w:tab/>
      </w:r>
      <w:r>
        <w:tab/>
        <w:t>{</w:t>
      </w:r>
    </w:p>
    <w:p w14:paraId="38F7E15B" w14:textId="77777777" w:rsidR="00641480" w:rsidRDefault="00641480" w:rsidP="0091242F">
      <w:pPr>
        <w:pStyle w:val="aff2"/>
      </w:pPr>
      <w:r>
        <w:tab/>
      </w:r>
      <w:r>
        <w:tab/>
      </w:r>
      <w:r>
        <w:tab/>
      </w:r>
      <w:r>
        <w:tab/>
        <w:t>printf("\n");</w:t>
      </w:r>
    </w:p>
    <w:p w14:paraId="188D3A6D" w14:textId="77777777" w:rsidR="00641480" w:rsidRDefault="00641480" w:rsidP="0091242F">
      <w:pPr>
        <w:pStyle w:val="aff2"/>
      </w:pPr>
      <w:r>
        <w:tab/>
      </w:r>
      <w:r>
        <w:tab/>
      </w:r>
      <w:r>
        <w:tab/>
        <w:t>}</w:t>
      </w:r>
    </w:p>
    <w:p w14:paraId="7D071D51" w14:textId="77777777" w:rsidR="00641480" w:rsidRDefault="00641480" w:rsidP="0091242F">
      <w:pPr>
        <w:pStyle w:val="aff2"/>
      </w:pPr>
      <w:r>
        <w:tab/>
      </w:r>
      <w:r>
        <w:tab/>
        <w:t>}</w:t>
      </w:r>
    </w:p>
    <w:p w14:paraId="14FCB5B3" w14:textId="77777777" w:rsidR="00641480" w:rsidRDefault="00641480" w:rsidP="0091242F">
      <w:pPr>
        <w:pStyle w:val="aff2"/>
      </w:pPr>
      <w:r>
        <w:tab/>
        <w:t>}</w:t>
      </w:r>
    </w:p>
    <w:p w14:paraId="3DD33E83" w14:textId="77777777" w:rsidR="00641480" w:rsidRDefault="00641480" w:rsidP="0091242F">
      <w:pPr>
        <w:pStyle w:val="aff2"/>
      </w:pPr>
      <w:r>
        <w:tab/>
        <w:t>return OK;</w:t>
      </w:r>
    </w:p>
    <w:p w14:paraId="6C12010D" w14:textId="77777777" w:rsidR="00641480" w:rsidRDefault="00641480" w:rsidP="0091242F">
      <w:pPr>
        <w:pStyle w:val="aff2"/>
      </w:pPr>
      <w:r>
        <w:t>}</w:t>
      </w:r>
    </w:p>
    <w:p w14:paraId="09BF4B48" w14:textId="77777777" w:rsidR="00641480" w:rsidRDefault="00641480" w:rsidP="0091242F">
      <w:pPr>
        <w:pStyle w:val="aff2"/>
      </w:pPr>
    </w:p>
    <w:p w14:paraId="0AB7D0DE" w14:textId="77777777" w:rsidR="00641480" w:rsidRDefault="00641480" w:rsidP="0091242F">
      <w:pPr>
        <w:pStyle w:val="aff2"/>
      </w:pPr>
      <w:r>
        <w:t>status SaveLists(LISTS Lists, char *FileName)</w:t>
      </w:r>
    </w:p>
    <w:p w14:paraId="48D4819B" w14:textId="77777777" w:rsidR="00641480" w:rsidRDefault="00641480" w:rsidP="0091242F">
      <w:pPr>
        <w:pStyle w:val="aff2"/>
      </w:pPr>
      <w:r>
        <w:rPr>
          <w:rFonts w:hint="eastAsia"/>
        </w:rPr>
        <w:t>//</w:t>
      </w:r>
      <w:r>
        <w:rPr>
          <w:rFonts w:ascii="宋体" w:eastAsia="宋体" w:hAnsi="宋体" w:cs="宋体" w:hint="eastAsia"/>
        </w:rPr>
        <w:t>将集合中数据存入文件</w:t>
      </w:r>
      <w:r>
        <w:rPr>
          <w:rFonts w:hint="eastAsia"/>
        </w:rPr>
        <w:t xml:space="preserve"> FileName </w:t>
      </w:r>
      <w:r>
        <w:rPr>
          <w:rFonts w:ascii="宋体" w:eastAsia="宋体" w:hAnsi="宋体" w:cs="宋体" w:hint="eastAsia"/>
        </w:rPr>
        <w:t>中，若线性表集合为空或不存在时，返回</w:t>
      </w:r>
      <w:r>
        <w:rPr>
          <w:rFonts w:hint="eastAsia"/>
        </w:rPr>
        <w:t>INFEASIBLE,</w:t>
      </w:r>
      <w:r>
        <w:rPr>
          <w:rFonts w:ascii="宋体" w:eastAsia="宋体" w:hAnsi="宋体" w:cs="宋体" w:hint="eastAsia"/>
        </w:rPr>
        <w:t>否则返回</w:t>
      </w:r>
      <w:r>
        <w:rPr>
          <w:rFonts w:hint="eastAsia"/>
        </w:rPr>
        <w:t>OK</w:t>
      </w:r>
    </w:p>
    <w:p w14:paraId="1B7CF08D" w14:textId="77777777" w:rsidR="00641480" w:rsidRDefault="00641480" w:rsidP="0091242F">
      <w:pPr>
        <w:pStyle w:val="aff2"/>
      </w:pPr>
      <w:r>
        <w:t>{</w:t>
      </w:r>
    </w:p>
    <w:p w14:paraId="23251183" w14:textId="77777777" w:rsidR="00641480" w:rsidRDefault="00641480" w:rsidP="0091242F">
      <w:pPr>
        <w:pStyle w:val="aff2"/>
      </w:pPr>
      <w:r>
        <w:tab/>
        <w:t>if(Lists.elem == NULL || Lists.length == 0)</w:t>
      </w:r>
    </w:p>
    <w:p w14:paraId="601DA295" w14:textId="77777777" w:rsidR="00641480" w:rsidRDefault="00641480" w:rsidP="0091242F">
      <w:pPr>
        <w:pStyle w:val="aff2"/>
      </w:pPr>
      <w:r>
        <w:tab/>
        <w:t>{</w:t>
      </w:r>
    </w:p>
    <w:p w14:paraId="6BF31FB8" w14:textId="77777777" w:rsidR="00641480" w:rsidRDefault="00641480" w:rsidP="0091242F">
      <w:pPr>
        <w:pStyle w:val="aff2"/>
      </w:pPr>
      <w:r>
        <w:tab/>
      </w:r>
      <w:r>
        <w:tab/>
        <w:t>return INFEASIBLE;</w:t>
      </w:r>
    </w:p>
    <w:p w14:paraId="6914BDC4" w14:textId="77777777" w:rsidR="00641480" w:rsidRDefault="00641480" w:rsidP="0091242F">
      <w:pPr>
        <w:pStyle w:val="aff2"/>
      </w:pPr>
      <w:r>
        <w:tab/>
        <w:t>}</w:t>
      </w:r>
    </w:p>
    <w:p w14:paraId="5BC10602" w14:textId="77777777" w:rsidR="00641480" w:rsidRDefault="00641480" w:rsidP="0091242F">
      <w:pPr>
        <w:pStyle w:val="aff2"/>
      </w:pPr>
      <w:r>
        <w:tab/>
        <w:t>FILE *fp = fopen(FileName,"w+");</w:t>
      </w:r>
    </w:p>
    <w:p w14:paraId="17105398" w14:textId="77777777" w:rsidR="00641480" w:rsidRDefault="00641480" w:rsidP="0091242F">
      <w:pPr>
        <w:pStyle w:val="aff2"/>
      </w:pPr>
      <w:r>
        <w:tab/>
        <w:t>char ch = '\0';</w:t>
      </w:r>
    </w:p>
    <w:p w14:paraId="6863B207" w14:textId="77777777" w:rsidR="00641480" w:rsidRDefault="00641480" w:rsidP="0091242F">
      <w:pPr>
        <w:pStyle w:val="aff2"/>
      </w:pPr>
      <w:r>
        <w:tab/>
        <w:t>for(int i = 0; i &lt; Lists.length; i++)</w:t>
      </w:r>
    </w:p>
    <w:p w14:paraId="53B19F24" w14:textId="77777777" w:rsidR="00641480" w:rsidRDefault="00641480" w:rsidP="0091242F">
      <w:pPr>
        <w:pStyle w:val="aff2"/>
      </w:pPr>
      <w:r>
        <w:tab/>
        <w:t>{</w:t>
      </w:r>
    </w:p>
    <w:p w14:paraId="603317CB" w14:textId="77777777" w:rsidR="00641480" w:rsidRDefault="00641480" w:rsidP="0091242F">
      <w:pPr>
        <w:pStyle w:val="aff2"/>
      </w:pPr>
      <w:r>
        <w:tab/>
      </w:r>
      <w:r>
        <w:tab/>
        <w:t>fprintf(fp, "%s", Lists.elem[i].name);</w:t>
      </w:r>
    </w:p>
    <w:p w14:paraId="2324C048" w14:textId="77777777" w:rsidR="00641480" w:rsidRDefault="00641480" w:rsidP="0091242F">
      <w:pPr>
        <w:pStyle w:val="aff2"/>
      </w:pPr>
      <w:r>
        <w:tab/>
      </w:r>
      <w:r>
        <w:tab/>
        <w:t>fprintf(fp,"%c",'\n');</w:t>
      </w:r>
    </w:p>
    <w:p w14:paraId="53F15575" w14:textId="77777777" w:rsidR="00641480" w:rsidRDefault="00641480" w:rsidP="0091242F">
      <w:pPr>
        <w:pStyle w:val="aff2"/>
      </w:pPr>
      <w:r>
        <w:tab/>
      </w:r>
      <w:r>
        <w:tab/>
        <w:t>for(int j = 0; j &lt; Lists.elem[i].L.length; j++)</w:t>
      </w:r>
    </w:p>
    <w:p w14:paraId="6C685865" w14:textId="77777777" w:rsidR="00641480" w:rsidRDefault="00641480" w:rsidP="0091242F">
      <w:pPr>
        <w:pStyle w:val="aff2"/>
      </w:pPr>
      <w:r>
        <w:tab/>
      </w:r>
      <w:r>
        <w:tab/>
        <w:t>{</w:t>
      </w:r>
    </w:p>
    <w:p w14:paraId="7A14144C" w14:textId="77777777" w:rsidR="00641480" w:rsidRDefault="00641480" w:rsidP="0091242F">
      <w:pPr>
        <w:pStyle w:val="aff2"/>
      </w:pPr>
      <w:r>
        <w:tab/>
      </w:r>
      <w:r>
        <w:tab/>
      </w:r>
      <w:r>
        <w:tab/>
        <w:t>fprintf(fp, "%d", Lists.elem[i].L.elem[j]);</w:t>
      </w:r>
    </w:p>
    <w:p w14:paraId="6F5BA051" w14:textId="77777777" w:rsidR="00641480" w:rsidRDefault="00641480" w:rsidP="0091242F">
      <w:pPr>
        <w:pStyle w:val="aff2"/>
      </w:pPr>
      <w:r>
        <w:tab/>
      </w:r>
      <w:r>
        <w:tab/>
      </w:r>
      <w:r>
        <w:tab/>
        <w:t>if(j == Lists.elem[i].L.length - 1)</w:t>
      </w:r>
    </w:p>
    <w:p w14:paraId="2922353E" w14:textId="77777777" w:rsidR="00641480" w:rsidRDefault="00641480" w:rsidP="0091242F">
      <w:pPr>
        <w:pStyle w:val="aff2"/>
      </w:pPr>
      <w:r>
        <w:lastRenderedPageBreak/>
        <w:tab/>
      </w:r>
      <w:r>
        <w:tab/>
      </w:r>
      <w:r>
        <w:tab/>
        <w:t>{</w:t>
      </w:r>
    </w:p>
    <w:p w14:paraId="20616211" w14:textId="77777777" w:rsidR="00641480" w:rsidRDefault="00641480" w:rsidP="0091242F">
      <w:pPr>
        <w:pStyle w:val="aff2"/>
      </w:pPr>
      <w:r>
        <w:tab/>
      </w:r>
      <w:r>
        <w:tab/>
      </w:r>
      <w:r>
        <w:tab/>
      </w:r>
      <w:r>
        <w:tab/>
        <w:t>fprintf(fp, "%c", '\n');</w:t>
      </w:r>
    </w:p>
    <w:p w14:paraId="52FBF826" w14:textId="77777777" w:rsidR="00641480" w:rsidRDefault="00641480" w:rsidP="0091242F">
      <w:pPr>
        <w:pStyle w:val="aff2"/>
      </w:pPr>
      <w:r>
        <w:tab/>
      </w:r>
      <w:r>
        <w:tab/>
      </w:r>
      <w:r>
        <w:tab/>
        <w:t>}</w:t>
      </w:r>
    </w:p>
    <w:p w14:paraId="276B98B5" w14:textId="77777777" w:rsidR="00641480" w:rsidRDefault="00641480" w:rsidP="0091242F">
      <w:pPr>
        <w:pStyle w:val="aff2"/>
      </w:pPr>
      <w:r>
        <w:tab/>
      </w:r>
      <w:r>
        <w:tab/>
      </w:r>
      <w:r>
        <w:tab/>
        <w:t>else</w:t>
      </w:r>
    </w:p>
    <w:p w14:paraId="65CE157E" w14:textId="77777777" w:rsidR="00641480" w:rsidRDefault="00641480" w:rsidP="0091242F">
      <w:pPr>
        <w:pStyle w:val="aff2"/>
      </w:pPr>
      <w:r>
        <w:tab/>
      </w:r>
      <w:r>
        <w:tab/>
      </w:r>
      <w:r>
        <w:tab/>
        <w:t>{</w:t>
      </w:r>
    </w:p>
    <w:p w14:paraId="2E1B7664" w14:textId="77777777" w:rsidR="00641480" w:rsidRDefault="00641480" w:rsidP="0091242F">
      <w:pPr>
        <w:pStyle w:val="aff2"/>
      </w:pPr>
      <w:r>
        <w:tab/>
      </w:r>
      <w:r>
        <w:tab/>
      </w:r>
      <w:r>
        <w:tab/>
      </w:r>
      <w:r>
        <w:tab/>
        <w:t>fprintf(fp, "%c", ' ');</w:t>
      </w:r>
    </w:p>
    <w:p w14:paraId="6E999837" w14:textId="77777777" w:rsidR="00641480" w:rsidRDefault="00641480" w:rsidP="0091242F">
      <w:pPr>
        <w:pStyle w:val="aff2"/>
      </w:pPr>
      <w:r>
        <w:tab/>
      </w:r>
      <w:r>
        <w:tab/>
      </w:r>
      <w:r>
        <w:tab/>
        <w:t>}</w:t>
      </w:r>
    </w:p>
    <w:p w14:paraId="15717789" w14:textId="77777777" w:rsidR="00641480" w:rsidRDefault="00641480" w:rsidP="0091242F">
      <w:pPr>
        <w:pStyle w:val="aff2"/>
      </w:pPr>
      <w:r>
        <w:tab/>
      </w:r>
      <w:r>
        <w:tab/>
        <w:t>}</w:t>
      </w:r>
    </w:p>
    <w:p w14:paraId="3D03787E" w14:textId="77777777" w:rsidR="00641480" w:rsidRDefault="00641480" w:rsidP="0091242F">
      <w:pPr>
        <w:pStyle w:val="aff2"/>
      </w:pPr>
      <w:r>
        <w:tab/>
        <w:t>}</w:t>
      </w:r>
    </w:p>
    <w:p w14:paraId="49325CAE" w14:textId="77777777" w:rsidR="00641480" w:rsidRDefault="00641480" w:rsidP="0091242F">
      <w:pPr>
        <w:pStyle w:val="aff2"/>
      </w:pPr>
      <w:r>
        <w:tab/>
        <w:t>fclose(fp);</w:t>
      </w:r>
    </w:p>
    <w:p w14:paraId="2C1A500F" w14:textId="77777777" w:rsidR="00641480" w:rsidRDefault="00641480" w:rsidP="0091242F">
      <w:pPr>
        <w:pStyle w:val="aff2"/>
      </w:pPr>
      <w:r>
        <w:tab/>
        <w:t>return OK;</w:t>
      </w:r>
    </w:p>
    <w:p w14:paraId="0F221D36" w14:textId="3D22A0AF" w:rsidR="006304C4" w:rsidRPr="006304C4" w:rsidRDefault="00641480" w:rsidP="0091242F">
      <w:pPr>
        <w:pStyle w:val="aff2"/>
        <w:rPr>
          <w:rFonts w:eastAsiaTheme="minorEastAsia"/>
        </w:rPr>
      </w:pPr>
      <w:r>
        <w:t>}</w:t>
      </w:r>
      <w:bookmarkStart w:id="76" w:name="_Toc440806763"/>
      <w:bookmarkStart w:id="77" w:name="_Toc458159902"/>
    </w:p>
    <w:p w14:paraId="3325D590" w14:textId="77777777" w:rsidR="006304C4" w:rsidRDefault="006304C4">
      <w:pPr>
        <w:widowControl/>
        <w:jc w:val="left"/>
        <w:rPr>
          <w:rFonts w:ascii="黑体" w:eastAsia="黑体" w:hAnsi="黑体"/>
          <w:b/>
          <w:bCs/>
          <w:kern w:val="44"/>
          <w:sz w:val="36"/>
          <w:szCs w:val="36"/>
        </w:rPr>
      </w:pPr>
      <w:r>
        <w:rPr>
          <w:rFonts w:ascii="黑体" w:eastAsia="黑体" w:hAnsi="黑体"/>
          <w:sz w:val="36"/>
          <w:szCs w:val="36"/>
        </w:rPr>
        <w:br w:type="page"/>
      </w:r>
    </w:p>
    <w:p w14:paraId="51AADBD4" w14:textId="747B2420" w:rsidR="0083281C" w:rsidRDefault="00751C7A">
      <w:pPr>
        <w:pStyle w:val="1"/>
        <w:spacing w:beforeLines="50" w:before="156" w:afterLines="50" w:after="156" w:line="240" w:lineRule="auto"/>
        <w:jc w:val="center"/>
        <w:rPr>
          <w:rFonts w:ascii="黑体" w:eastAsia="黑体" w:hAnsi="黑体"/>
          <w:sz w:val="36"/>
          <w:szCs w:val="36"/>
        </w:rPr>
      </w:pPr>
      <w:commentRangeStart w:id="78"/>
      <w:r>
        <w:rPr>
          <w:rFonts w:ascii="黑体" w:eastAsia="黑体" w:hAnsi="黑体" w:hint="eastAsia"/>
          <w:sz w:val="36"/>
          <w:szCs w:val="36"/>
        </w:rPr>
        <w:lastRenderedPageBreak/>
        <w:t>附录</w:t>
      </w:r>
      <w:r>
        <w:rPr>
          <w:rFonts w:ascii="黑体" w:eastAsia="黑体" w:hAnsi="黑体"/>
          <w:sz w:val="36"/>
          <w:szCs w:val="36"/>
        </w:rPr>
        <w:t xml:space="preserve">B </w:t>
      </w:r>
      <w:r>
        <w:rPr>
          <w:rFonts w:ascii="黑体" w:eastAsia="黑体" w:hAnsi="黑体" w:hint="eastAsia"/>
          <w:sz w:val="36"/>
          <w:szCs w:val="36"/>
        </w:rPr>
        <w:t>基于链式存储结构线性表实现的源程序</w:t>
      </w:r>
      <w:bookmarkEnd w:id="76"/>
      <w:commentRangeEnd w:id="78"/>
      <w:r>
        <w:rPr>
          <w:rStyle w:val="af6"/>
          <w:b w:val="0"/>
          <w:bCs w:val="0"/>
          <w:kern w:val="2"/>
        </w:rPr>
        <w:commentReference w:id="78"/>
      </w:r>
      <w:bookmarkEnd w:id="77"/>
    </w:p>
    <w:p w14:paraId="6C5A064F" w14:textId="77777777" w:rsidR="00670748" w:rsidRDefault="00670748" w:rsidP="0016372D">
      <w:pPr>
        <w:pStyle w:val="aff2"/>
      </w:pPr>
      <w:r>
        <w:t>/* Linear Table On Sequence Structure */</w:t>
      </w:r>
    </w:p>
    <w:p w14:paraId="54B0F850" w14:textId="77777777" w:rsidR="00670748" w:rsidRDefault="00670748" w:rsidP="0016372D">
      <w:pPr>
        <w:pStyle w:val="aff2"/>
      </w:pPr>
      <w:r>
        <w:t>#include &lt;stdio.h&gt;</w:t>
      </w:r>
    </w:p>
    <w:p w14:paraId="2432F965" w14:textId="77777777" w:rsidR="00670748" w:rsidRDefault="00670748" w:rsidP="0016372D">
      <w:pPr>
        <w:pStyle w:val="aff2"/>
      </w:pPr>
      <w:r>
        <w:t>#include &lt;malloc.h&gt;</w:t>
      </w:r>
    </w:p>
    <w:p w14:paraId="5296537C" w14:textId="77777777" w:rsidR="00670748" w:rsidRDefault="00670748" w:rsidP="0016372D">
      <w:pPr>
        <w:pStyle w:val="aff2"/>
      </w:pPr>
      <w:r>
        <w:t>#include &lt;stdlib.h&gt;</w:t>
      </w:r>
    </w:p>
    <w:p w14:paraId="6C0D93EF" w14:textId="77777777" w:rsidR="00670748" w:rsidRDefault="00670748" w:rsidP="0016372D">
      <w:pPr>
        <w:pStyle w:val="aff2"/>
      </w:pPr>
      <w:r>
        <w:t>#include &lt;string.h&gt;</w:t>
      </w:r>
    </w:p>
    <w:p w14:paraId="5FF13A7F" w14:textId="77777777" w:rsidR="00670748" w:rsidRDefault="00670748" w:rsidP="0016372D">
      <w:pPr>
        <w:pStyle w:val="aff2"/>
      </w:pPr>
      <w:r>
        <w:t>#define TRUE 1</w:t>
      </w:r>
    </w:p>
    <w:p w14:paraId="445E11F2" w14:textId="77777777" w:rsidR="00670748" w:rsidRDefault="00670748" w:rsidP="0016372D">
      <w:pPr>
        <w:pStyle w:val="aff2"/>
      </w:pPr>
      <w:r>
        <w:t>#define FALSE 0</w:t>
      </w:r>
    </w:p>
    <w:p w14:paraId="67E35BC2" w14:textId="77777777" w:rsidR="00670748" w:rsidRDefault="00670748" w:rsidP="0016372D">
      <w:pPr>
        <w:pStyle w:val="aff2"/>
      </w:pPr>
      <w:r>
        <w:t>#define OK 1</w:t>
      </w:r>
    </w:p>
    <w:p w14:paraId="1844226E" w14:textId="77777777" w:rsidR="00670748" w:rsidRDefault="00670748" w:rsidP="0016372D">
      <w:pPr>
        <w:pStyle w:val="aff2"/>
      </w:pPr>
      <w:r>
        <w:t>#define ERROR 0</w:t>
      </w:r>
    </w:p>
    <w:p w14:paraId="08E9A098" w14:textId="77777777" w:rsidR="00670748" w:rsidRDefault="00670748" w:rsidP="0016372D">
      <w:pPr>
        <w:pStyle w:val="aff2"/>
      </w:pPr>
      <w:r>
        <w:t>#define INFEASIBLE -1</w:t>
      </w:r>
    </w:p>
    <w:p w14:paraId="05C29767" w14:textId="77777777" w:rsidR="00670748" w:rsidRDefault="00670748" w:rsidP="0016372D">
      <w:pPr>
        <w:pStyle w:val="aff2"/>
      </w:pPr>
      <w:r>
        <w:t>#define OVERFLOW -2</w:t>
      </w:r>
    </w:p>
    <w:p w14:paraId="1536F607" w14:textId="77777777" w:rsidR="00670748" w:rsidRDefault="00670748" w:rsidP="0016372D">
      <w:pPr>
        <w:pStyle w:val="aff2"/>
      </w:pPr>
    </w:p>
    <w:p w14:paraId="78893970" w14:textId="77777777" w:rsidR="00670748" w:rsidRDefault="00670748" w:rsidP="0016372D">
      <w:pPr>
        <w:pStyle w:val="aff2"/>
      </w:pPr>
      <w:r>
        <w:t>typedef int status;</w:t>
      </w:r>
    </w:p>
    <w:p w14:paraId="436D8828" w14:textId="77777777" w:rsidR="00670748" w:rsidRDefault="00670748" w:rsidP="0016372D">
      <w:pPr>
        <w:pStyle w:val="aff2"/>
      </w:pPr>
      <w:r>
        <w:rPr>
          <w:rFonts w:hint="eastAsia"/>
        </w:rPr>
        <w:t>typedef int ElemType; //</w:t>
      </w:r>
      <w:r>
        <w:rPr>
          <w:rFonts w:ascii="宋体" w:eastAsia="宋体" w:hAnsi="宋体" w:cs="宋体" w:hint="eastAsia"/>
        </w:rPr>
        <w:t>数据元素类型定义</w:t>
      </w:r>
    </w:p>
    <w:p w14:paraId="5C0D33C8" w14:textId="77777777" w:rsidR="00670748" w:rsidRDefault="00670748" w:rsidP="0016372D">
      <w:pPr>
        <w:pStyle w:val="aff2"/>
      </w:pPr>
    </w:p>
    <w:p w14:paraId="018863EA" w14:textId="77777777" w:rsidR="00670748" w:rsidRDefault="00670748" w:rsidP="0016372D">
      <w:pPr>
        <w:pStyle w:val="aff2"/>
      </w:pPr>
      <w:r>
        <w:t>#define LIST_INIT_SIZE 100</w:t>
      </w:r>
    </w:p>
    <w:p w14:paraId="686DBCD5" w14:textId="77777777" w:rsidR="00670748" w:rsidRDefault="00670748" w:rsidP="0016372D">
      <w:pPr>
        <w:pStyle w:val="aff2"/>
      </w:pPr>
      <w:r>
        <w:t>#define LISTINCREMENT  10</w:t>
      </w:r>
    </w:p>
    <w:p w14:paraId="54F21364" w14:textId="77777777" w:rsidR="00670748" w:rsidRDefault="00670748" w:rsidP="0016372D">
      <w:pPr>
        <w:pStyle w:val="aff2"/>
      </w:pPr>
      <w:r>
        <w:t>typedef int ElemType;</w:t>
      </w:r>
    </w:p>
    <w:p w14:paraId="65DECABA" w14:textId="77777777" w:rsidR="00670748" w:rsidRDefault="00670748" w:rsidP="0016372D">
      <w:pPr>
        <w:pStyle w:val="aff2"/>
      </w:pPr>
      <w:r>
        <w:rPr>
          <w:rFonts w:hint="eastAsia"/>
        </w:rPr>
        <w:t>typedef struct LNode{  //</w:t>
      </w:r>
      <w:r>
        <w:rPr>
          <w:rFonts w:ascii="宋体" w:eastAsia="宋体" w:hAnsi="宋体" w:cs="宋体" w:hint="eastAsia"/>
        </w:rPr>
        <w:t>单链表（链式结构）结点的定义</w:t>
      </w:r>
    </w:p>
    <w:p w14:paraId="2F1434E3" w14:textId="77777777" w:rsidR="00670748" w:rsidRDefault="00670748" w:rsidP="0016372D">
      <w:pPr>
        <w:pStyle w:val="aff2"/>
      </w:pPr>
      <w:r>
        <w:t xml:space="preserve">      ElemType data;</w:t>
      </w:r>
    </w:p>
    <w:p w14:paraId="353DB0D9" w14:textId="77777777" w:rsidR="00670748" w:rsidRDefault="00670748" w:rsidP="0016372D">
      <w:pPr>
        <w:pStyle w:val="aff2"/>
      </w:pPr>
      <w:r>
        <w:t xml:space="preserve">      struct LNode *next;</w:t>
      </w:r>
    </w:p>
    <w:p w14:paraId="1AB63A25" w14:textId="77777777" w:rsidR="00670748" w:rsidRDefault="00670748" w:rsidP="0016372D">
      <w:pPr>
        <w:pStyle w:val="aff2"/>
      </w:pPr>
      <w:r>
        <w:t xml:space="preserve">    }LNode,*LinkList;</w:t>
      </w:r>
    </w:p>
    <w:p w14:paraId="5BE15197" w14:textId="77777777" w:rsidR="00670748" w:rsidRDefault="00670748" w:rsidP="0016372D">
      <w:pPr>
        <w:pStyle w:val="aff2"/>
      </w:pPr>
    </w:p>
    <w:p w14:paraId="6E03F7E0" w14:textId="77777777" w:rsidR="00670748" w:rsidRDefault="00670748" w:rsidP="0016372D">
      <w:pPr>
        <w:pStyle w:val="aff2"/>
      </w:pPr>
      <w:r>
        <w:rPr>
          <w:rFonts w:hint="eastAsia"/>
        </w:rPr>
        <w:t>typedef struct {  //</w:t>
      </w:r>
      <w:r>
        <w:rPr>
          <w:rFonts w:ascii="宋体" w:eastAsia="宋体" w:hAnsi="宋体" w:cs="宋体" w:hint="eastAsia"/>
        </w:rPr>
        <w:t>线性表的管理表定义</w:t>
      </w:r>
    </w:p>
    <w:p w14:paraId="29494D67" w14:textId="77777777" w:rsidR="00670748" w:rsidRDefault="00670748" w:rsidP="0016372D">
      <w:pPr>
        <w:pStyle w:val="aff2"/>
      </w:pPr>
      <w:r>
        <w:tab/>
        <w:t>struct {</w:t>
      </w:r>
    </w:p>
    <w:p w14:paraId="7C2B3A29" w14:textId="77777777" w:rsidR="00670748" w:rsidRDefault="00670748" w:rsidP="0016372D">
      <w:pPr>
        <w:pStyle w:val="aff2"/>
      </w:pPr>
      <w:r>
        <w:tab/>
      </w:r>
      <w:r>
        <w:tab/>
        <w:t>char name[30];</w:t>
      </w:r>
    </w:p>
    <w:p w14:paraId="21633D9E" w14:textId="77777777" w:rsidR="00670748" w:rsidRDefault="00670748" w:rsidP="0016372D">
      <w:pPr>
        <w:pStyle w:val="aff2"/>
      </w:pPr>
      <w:r>
        <w:tab/>
      </w:r>
      <w:r>
        <w:tab/>
        <w:t>LinkList L;</w:t>
      </w:r>
    </w:p>
    <w:p w14:paraId="773FA0A6" w14:textId="77777777" w:rsidR="00670748" w:rsidRDefault="00670748" w:rsidP="0016372D">
      <w:pPr>
        <w:pStyle w:val="aff2"/>
      </w:pPr>
      <w:r>
        <w:tab/>
        <w:t>} elem[10];</w:t>
      </w:r>
    </w:p>
    <w:p w14:paraId="5F0300BB" w14:textId="77777777" w:rsidR="00670748" w:rsidRDefault="00670748" w:rsidP="0016372D">
      <w:pPr>
        <w:pStyle w:val="aff2"/>
      </w:pPr>
      <w:r>
        <w:tab/>
        <w:t>int length;</w:t>
      </w:r>
    </w:p>
    <w:p w14:paraId="113FECAA" w14:textId="77777777" w:rsidR="00670748" w:rsidRDefault="00670748" w:rsidP="0016372D">
      <w:pPr>
        <w:pStyle w:val="aff2"/>
      </w:pPr>
      <w:r>
        <w:tab/>
        <w:t>int listsize;</w:t>
      </w:r>
    </w:p>
    <w:p w14:paraId="5C66EA5B" w14:textId="77777777" w:rsidR="00670748" w:rsidRDefault="00670748" w:rsidP="0016372D">
      <w:pPr>
        <w:pStyle w:val="aff2"/>
      </w:pPr>
      <w:r>
        <w:t>}LISTS;</w:t>
      </w:r>
    </w:p>
    <w:p w14:paraId="73399287" w14:textId="77777777" w:rsidR="00670748" w:rsidRDefault="00670748" w:rsidP="0016372D">
      <w:pPr>
        <w:pStyle w:val="aff2"/>
      </w:pPr>
      <w:r>
        <w:rPr>
          <w:rFonts w:hint="eastAsia"/>
        </w:rPr>
        <w:t>/*-------------</w:t>
      </w:r>
      <w:r>
        <w:rPr>
          <w:rFonts w:ascii="宋体" w:eastAsia="宋体" w:hAnsi="宋体" w:cs="宋体" w:hint="eastAsia"/>
        </w:rPr>
        <w:t>线性表操作</w:t>
      </w:r>
      <w:r>
        <w:rPr>
          <w:rFonts w:hint="eastAsia"/>
        </w:rPr>
        <w:t>---------------*/</w:t>
      </w:r>
    </w:p>
    <w:p w14:paraId="02B72D59" w14:textId="77777777" w:rsidR="00670748" w:rsidRDefault="00670748" w:rsidP="0016372D">
      <w:pPr>
        <w:pStyle w:val="aff2"/>
      </w:pPr>
      <w:r>
        <w:rPr>
          <w:rFonts w:hint="eastAsia"/>
        </w:rPr>
        <w:t xml:space="preserve">status InitList(LinkList &amp;L);// </w:t>
      </w:r>
      <w:r>
        <w:rPr>
          <w:rFonts w:ascii="宋体" w:eastAsia="宋体" w:hAnsi="宋体" w:cs="宋体" w:hint="eastAsia"/>
        </w:rPr>
        <w:t>线性表</w:t>
      </w:r>
      <w:r>
        <w:rPr>
          <w:rFonts w:hint="eastAsia"/>
        </w:rPr>
        <w:t>L</w:t>
      </w:r>
      <w:r>
        <w:rPr>
          <w:rFonts w:ascii="宋体" w:eastAsia="宋体" w:hAnsi="宋体" w:cs="宋体" w:hint="eastAsia"/>
        </w:rPr>
        <w:t>不存在，构造一个空的线性表，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48535CD0" w14:textId="77777777" w:rsidR="00670748" w:rsidRDefault="00670748" w:rsidP="0016372D">
      <w:pPr>
        <w:pStyle w:val="aff2"/>
      </w:pPr>
      <w:r>
        <w:rPr>
          <w:rFonts w:hint="eastAsia"/>
        </w:rPr>
        <w:t xml:space="preserve">status DestroyList(LinkList &amp;L);// </w:t>
      </w:r>
      <w:r>
        <w:rPr>
          <w:rFonts w:ascii="宋体" w:eastAsia="宋体" w:hAnsi="宋体" w:cs="宋体" w:hint="eastAsia"/>
        </w:rPr>
        <w:t>如果线性表</w:t>
      </w:r>
      <w:r>
        <w:rPr>
          <w:rFonts w:hint="eastAsia"/>
        </w:rPr>
        <w:t>L</w:t>
      </w:r>
      <w:r>
        <w:rPr>
          <w:rFonts w:ascii="宋体" w:eastAsia="宋体" w:hAnsi="宋体" w:cs="宋体" w:hint="eastAsia"/>
        </w:rPr>
        <w:t>存在，销毁线性表</w:t>
      </w:r>
      <w:r>
        <w:rPr>
          <w:rFonts w:hint="eastAsia"/>
        </w:rPr>
        <w:t>L</w:t>
      </w:r>
      <w:r>
        <w:rPr>
          <w:rFonts w:ascii="宋体" w:eastAsia="宋体" w:hAnsi="宋体" w:cs="宋体" w:hint="eastAsia"/>
        </w:rPr>
        <w:t>，释放数据元素的空间，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411C7B38" w14:textId="77777777" w:rsidR="00670748" w:rsidRDefault="00670748" w:rsidP="0016372D">
      <w:pPr>
        <w:pStyle w:val="aff2"/>
      </w:pPr>
      <w:r>
        <w:rPr>
          <w:rFonts w:hint="eastAsia"/>
        </w:rPr>
        <w:t xml:space="preserve">status ClearList(LinkList &amp;L);// </w:t>
      </w:r>
      <w:r>
        <w:rPr>
          <w:rFonts w:ascii="宋体" w:eastAsia="宋体" w:hAnsi="宋体" w:cs="宋体" w:hint="eastAsia"/>
        </w:rPr>
        <w:t>如果线性表</w:t>
      </w:r>
      <w:r>
        <w:rPr>
          <w:rFonts w:hint="eastAsia"/>
        </w:rPr>
        <w:t>L</w:t>
      </w:r>
      <w:r>
        <w:rPr>
          <w:rFonts w:ascii="宋体" w:eastAsia="宋体" w:hAnsi="宋体" w:cs="宋体" w:hint="eastAsia"/>
        </w:rPr>
        <w:t>存在，删除线性表</w:t>
      </w:r>
      <w:r>
        <w:rPr>
          <w:rFonts w:hint="eastAsia"/>
        </w:rPr>
        <w:t>L</w:t>
      </w:r>
      <w:r>
        <w:rPr>
          <w:rFonts w:ascii="宋体" w:eastAsia="宋体" w:hAnsi="宋体" w:cs="宋体" w:hint="eastAsia"/>
        </w:rPr>
        <w:t>中的所有元素，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7CAFF426" w14:textId="77777777" w:rsidR="00670748" w:rsidRDefault="00670748" w:rsidP="0016372D">
      <w:pPr>
        <w:pStyle w:val="aff2"/>
      </w:pPr>
      <w:r>
        <w:rPr>
          <w:rFonts w:hint="eastAsia"/>
        </w:rPr>
        <w:t xml:space="preserve">status ListEmpty(LinkList L);// </w:t>
      </w:r>
      <w:r>
        <w:rPr>
          <w:rFonts w:ascii="宋体" w:eastAsia="宋体" w:hAnsi="宋体" w:cs="宋体" w:hint="eastAsia"/>
        </w:rPr>
        <w:t>如果线性表</w:t>
      </w:r>
      <w:r>
        <w:rPr>
          <w:rFonts w:hint="eastAsia"/>
        </w:rPr>
        <w:t>L</w:t>
      </w:r>
      <w:r>
        <w:rPr>
          <w:rFonts w:ascii="宋体" w:eastAsia="宋体" w:hAnsi="宋体" w:cs="宋体" w:hint="eastAsia"/>
        </w:rPr>
        <w:t>存在，判断线性表</w:t>
      </w:r>
      <w:r>
        <w:rPr>
          <w:rFonts w:hint="eastAsia"/>
        </w:rPr>
        <w:t>L</w:t>
      </w:r>
      <w:r>
        <w:rPr>
          <w:rFonts w:ascii="宋体" w:eastAsia="宋体" w:hAnsi="宋体" w:cs="宋体" w:hint="eastAsia"/>
        </w:rPr>
        <w:t>是否为空，空就返回</w:t>
      </w:r>
      <w:r>
        <w:rPr>
          <w:rFonts w:hint="eastAsia"/>
        </w:rPr>
        <w:t>TRUE</w:t>
      </w:r>
      <w:r>
        <w:rPr>
          <w:rFonts w:ascii="宋体" w:eastAsia="宋体" w:hAnsi="宋体" w:cs="宋体" w:hint="eastAsia"/>
        </w:rPr>
        <w:t>，否则返回</w:t>
      </w:r>
      <w:r>
        <w:rPr>
          <w:rFonts w:hint="eastAsia"/>
        </w:rPr>
        <w:t>FALSE</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053649B9" w14:textId="77777777" w:rsidR="00670748" w:rsidRDefault="00670748" w:rsidP="0016372D">
      <w:pPr>
        <w:pStyle w:val="aff2"/>
      </w:pPr>
      <w:r>
        <w:rPr>
          <w:rFonts w:hint="eastAsia"/>
        </w:rPr>
        <w:t xml:space="preserve">status ListLength(LinkList L);// </w:t>
      </w:r>
      <w:r>
        <w:rPr>
          <w:rFonts w:ascii="宋体" w:eastAsia="宋体" w:hAnsi="宋体" w:cs="宋体" w:hint="eastAsia"/>
        </w:rPr>
        <w:t>如果线性表</w:t>
      </w:r>
      <w:r>
        <w:rPr>
          <w:rFonts w:hint="eastAsia"/>
        </w:rPr>
        <w:t>L</w:t>
      </w:r>
      <w:r>
        <w:rPr>
          <w:rFonts w:ascii="宋体" w:eastAsia="宋体" w:hAnsi="宋体" w:cs="宋体" w:hint="eastAsia"/>
        </w:rPr>
        <w:t>存在，返回线性表</w:t>
      </w:r>
      <w:r>
        <w:rPr>
          <w:rFonts w:hint="eastAsia"/>
        </w:rPr>
        <w:t>L</w:t>
      </w:r>
      <w:r>
        <w:rPr>
          <w:rFonts w:ascii="宋体" w:eastAsia="宋体" w:hAnsi="宋体" w:cs="宋体" w:hint="eastAsia"/>
        </w:rPr>
        <w:t>的长度，否则返回</w:t>
      </w:r>
      <w:r>
        <w:rPr>
          <w:rFonts w:hint="eastAsia"/>
        </w:rPr>
        <w:t>INFEASIBLE</w:t>
      </w:r>
      <w:r>
        <w:rPr>
          <w:rFonts w:ascii="宋体" w:eastAsia="宋体" w:hAnsi="宋体" w:cs="宋体" w:hint="eastAsia"/>
        </w:rPr>
        <w:t>。</w:t>
      </w:r>
    </w:p>
    <w:p w14:paraId="0EB6F1B0" w14:textId="77777777" w:rsidR="00670748" w:rsidRDefault="00670748" w:rsidP="0016372D">
      <w:pPr>
        <w:pStyle w:val="aff2"/>
      </w:pPr>
      <w:r>
        <w:rPr>
          <w:rFonts w:hint="eastAsia"/>
        </w:rPr>
        <w:lastRenderedPageBreak/>
        <w:t xml:space="preserve">status GetElem(LinkList L,int i,ElemType &amp;e);// </w:t>
      </w:r>
      <w:r>
        <w:rPr>
          <w:rFonts w:ascii="宋体" w:eastAsia="宋体" w:hAnsi="宋体" w:cs="宋体" w:hint="eastAsia"/>
        </w:rPr>
        <w:t>如果线性表</w:t>
      </w:r>
      <w:r>
        <w:rPr>
          <w:rFonts w:hint="eastAsia"/>
        </w:rPr>
        <w:t>L</w:t>
      </w:r>
      <w:r>
        <w:rPr>
          <w:rFonts w:ascii="宋体" w:eastAsia="宋体" w:hAnsi="宋体" w:cs="宋体" w:hint="eastAsia"/>
        </w:rPr>
        <w:t>存在，获取线性表</w:t>
      </w:r>
      <w:r>
        <w:rPr>
          <w:rFonts w:hint="eastAsia"/>
        </w:rPr>
        <w:t>L</w:t>
      </w:r>
      <w:r>
        <w:rPr>
          <w:rFonts w:ascii="宋体" w:eastAsia="宋体" w:hAnsi="宋体" w:cs="宋体" w:hint="eastAsia"/>
        </w:rPr>
        <w:t>的第</w:t>
      </w:r>
      <w:r>
        <w:rPr>
          <w:rFonts w:hint="eastAsia"/>
        </w:rPr>
        <w:t>i</w:t>
      </w:r>
      <w:r>
        <w:rPr>
          <w:rFonts w:ascii="宋体" w:eastAsia="宋体" w:hAnsi="宋体" w:cs="宋体" w:hint="eastAsia"/>
        </w:rPr>
        <w:t>个元素，保存在</w:t>
      </w:r>
      <w:r>
        <w:rPr>
          <w:rFonts w:hint="eastAsia"/>
        </w:rPr>
        <w:t>e</w:t>
      </w:r>
      <w:r>
        <w:rPr>
          <w:rFonts w:ascii="宋体" w:eastAsia="宋体" w:hAnsi="宋体" w:cs="宋体" w:hint="eastAsia"/>
        </w:rPr>
        <w:t>中，返回</w:t>
      </w:r>
      <w:r>
        <w:rPr>
          <w:rFonts w:hint="eastAsia"/>
        </w:rPr>
        <w:t>OK</w:t>
      </w:r>
      <w:r>
        <w:rPr>
          <w:rFonts w:ascii="宋体" w:eastAsia="宋体" w:hAnsi="宋体" w:cs="宋体" w:hint="eastAsia"/>
        </w:rPr>
        <w:t>；如果</w:t>
      </w:r>
      <w:r>
        <w:rPr>
          <w:rFonts w:hint="eastAsia"/>
        </w:rPr>
        <w:t>i</w:t>
      </w:r>
      <w:r>
        <w:rPr>
          <w:rFonts w:ascii="宋体" w:eastAsia="宋体" w:hAnsi="宋体" w:cs="宋体" w:hint="eastAsia"/>
        </w:rPr>
        <w:t>不合法，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1B629840" w14:textId="77777777" w:rsidR="00670748" w:rsidRDefault="00670748" w:rsidP="0016372D">
      <w:pPr>
        <w:pStyle w:val="aff2"/>
      </w:pPr>
      <w:r>
        <w:rPr>
          <w:rFonts w:hint="eastAsia"/>
        </w:rPr>
        <w:t xml:space="preserve">status LocateElem(LinkList L,ElemType e);// </w:t>
      </w:r>
      <w:r>
        <w:rPr>
          <w:rFonts w:ascii="宋体" w:eastAsia="宋体" w:hAnsi="宋体" w:cs="宋体" w:hint="eastAsia"/>
        </w:rPr>
        <w:t>如果线性表</w:t>
      </w:r>
      <w:r>
        <w:rPr>
          <w:rFonts w:hint="eastAsia"/>
        </w:rPr>
        <w:t>L</w:t>
      </w:r>
      <w:r>
        <w:rPr>
          <w:rFonts w:ascii="宋体" w:eastAsia="宋体" w:hAnsi="宋体" w:cs="宋体" w:hint="eastAsia"/>
        </w:rPr>
        <w:t>存在，查找元素</w:t>
      </w:r>
      <w:r>
        <w:rPr>
          <w:rFonts w:hint="eastAsia"/>
        </w:rPr>
        <w:t>e</w:t>
      </w:r>
      <w:r>
        <w:rPr>
          <w:rFonts w:ascii="宋体" w:eastAsia="宋体" w:hAnsi="宋体" w:cs="宋体" w:hint="eastAsia"/>
        </w:rPr>
        <w:t>在线性表</w:t>
      </w:r>
      <w:r>
        <w:rPr>
          <w:rFonts w:hint="eastAsia"/>
        </w:rPr>
        <w:t>L</w:t>
      </w:r>
      <w:r>
        <w:rPr>
          <w:rFonts w:ascii="宋体" w:eastAsia="宋体" w:hAnsi="宋体" w:cs="宋体" w:hint="eastAsia"/>
        </w:rPr>
        <w:t>中的位置序号；如果</w:t>
      </w:r>
      <w:r>
        <w:rPr>
          <w:rFonts w:hint="eastAsia"/>
        </w:rPr>
        <w:t>e</w:t>
      </w:r>
      <w:r>
        <w:rPr>
          <w:rFonts w:ascii="宋体" w:eastAsia="宋体" w:hAnsi="宋体" w:cs="宋体" w:hint="eastAsia"/>
        </w:rPr>
        <w:t>不存在，返回</w:t>
      </w:r>
      <w:r>
        <w:rPr>
          <w:rFonts w:hint="eastAsia"/>
        </w:rPr>
        <w:t>ERROR</w:t>
      </w:r>
      <w:r>
        <w:rPr>
          <w:rFonts w:ascii="宋体" w:eastAsia="宋体" w:hAnsi="宋体" w:cs="宋体" w:hint="eastAsia"/>
        </w:rPr>
        <w:t>；当线性表</w:t>
      </w:r>
      <w:r>
        <w:rPr>
          <w:rFonts w:hint="eastAsia"/>
        </w:rPr>
        <w:t>L</w:t>
      </w:r>
      <w:r>
        <w:rPr>
          <w:rFonts w:ascii="宋体" w:eastAsia="宋体" w:hAnsi="宋体" w:cs="宋体" w:hint="eastAsia"/>
        </w:rPr>
        <w:t>不存在时，返回</w:t>
      </w:r>
      <w:r>
        <w:rPr>
          <w:rFonts w:hint="eastAsia"/>
        </w:rPr>
        <w:t>INFEASIBLE</w:t>
      </w:r>
      <w:r>
        <w:rPr>
          <w:rFonts w:ascii="宋体" w:eastAsia="宋体" w:hAnsi="宋体" w:cs="宋体" w:hint="eastAsia"/>
        </w:rPr>
        <w:t>。</w:t>
      </w:r>
    </w:p>
    <w:p w14:paraId="30778247" w14:textId="77777777" w:rsidR="00670748" w:rsidRDefault="00670748" w:rsidP="0016372D">
      <w:pPr>
        <w:pStyle w:val="aff2"/>
      </w:pPr>
      <w:r>
        <w:rPr>
          <w:rFonts w:hint="eastAsia"/>
        </w:rPr>
        <w:t xml:space="preserve">status PriorElem(LinkList L,ElemType e,ElemType &amp;pre);// </w:t>
      </w:r>
      <w:r>
        <w:rPr>
          <w:rFonts w:ascii="宋体" w:eastAsia="宋体" w:hAnsi="宋体" w:cs="宋体" w:hint="eastAsia"/>
        </w:rPr>
        <w:t>如果线性表</w:t>
      </w:r>
      <w:r>
        <w:rPr>
          <w:rFonts w:hint="eastAsia"/>
        </w:rPr>
        <w:t>L</w:t>
      </w:r>
      <w:r>
        <w:rPr>
          <w:rFonts w:ascii="宋体" w:eastAsia="宋体" w:hAnsi="宋体" w:cs="宋体" w:hint="eastAsia"/>
        </w:rPr>
        <w:t>存在，获取线性表</w:t>
      </w:r>
      <w:r>
        <w:rPr>
          <w:rFonts w:hint="eastAsia"/>
        </w:rPr>
        <w:t>L</w:t>
      </w:r>
      <w:r>
        <w:rPr>
          <w:rFonts w:ascii="宋体" w:eastAsia="宋体" w:hAnsi="宋体" w:cs="宋体" w:hint="eastAsia"/>
        </w:rPr>
        <w:t>中元素</w:t>
      </w:r>
      <w:r>
        <w:rPr>
          <w:rFonts w:hint="eastAsia"/>
        </w:rPr>
        <w:t>e</w:t>
      </w:r>
      <w:r>
        <w:rPr>
          <w:rFonts w:ascii="宋体" w:eastAsia="宋体" w:hAnsi="宋体" w:cs="宋体" w:hint="eastAsia"/>
        </w:rPr>
        <w:t>的前驱，保存在</w:t>
      </w:r>
      <w:r>
        <w:rPr>
          <w:rFonts w:hint="eastAsia"/>
        </w:rPr>
        <w:t>pre</w:t>
      </w:r>
      <w:r>
        <w:rPr>
          <w:rFonts w:ascii="宋体" w:eastAsia="宋体" w:hAnsi="宋体" w:cs="宋体" w:hint="eastAsia"/>
        </w:rPr>
        <w:t>中，返回</w:t>
      </w:r>
      <w:r>
        <w:rPr>
          <w:rFonts w:hint="eastAsia"/>
        </w:rPr>
        <w:t>OK</w:t>
      </w:r>
      <w:r>
        <w:rPr>
          <w:rFonts w:ascii="宋体" w:eastAsia="宋体" w:hAnsi="宋体" w:cs="宋体" w:hint="eastAsia"/>
        </w:rPr>
        <w:t>；如果没有前驱，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73CDAC04" w14:textId="77777777" w:rsidR="00670748" w:rsidRDefault="00670748" w:rsidP="0016372D">
      <w:pPr>
        <w:pStyle w:val="aff2"/>
      </w:pPr>
      <w:r>
        <w:rPr>
          <w:rFonts w:hint="eastAsia"/>
        </w:rPr>
        <w:t xml:space="preserve">status NextElem(LinkList L,ElemType e,ElemType &amp;next);// </w:t>
      </w:r>
      <w:r>
        <w:rPr>
          <w:rFonts w:ascii="宋体" w:eastAsia="宋体" w:hAnsi="宋体" w:cs="宋体" w:hint="eastAsia"/>
        </w:rPr>
        <w:t>如果线性表</w:t>
      </w:r>
      <w:r>
        <w:rPr>
          <w:rFonts w:hint="eastAsia"/>
        </w:rPr>
        <w:t>L</w:t>
      </w:r>
      <w:r>
        <w:rPr>
          <w:rFonts w:ascii="宋体" w:eastAsia="宋体" w:hAnsi="宋体" w:cs="宋体" w:hint="eastAsia"/>
        </w:rPr>
        <w:t>存在，获取线性表</w:t>
      </w:r>
      <w:r>
        <w:rPr>
          <w:rFonts w:hint="eastAsia"/>
        </w:rPr>
        <w:t>L</w:t>
      </w:r>
      <w:r>
        <w:rPr>
          <w:rFonts w:ascii="宋体" w:eastAsia="宋体" w:hAnsi="宋体" w:cs="宋体" w:hint="eastAsia"/>
        </w:rPr>
        <w:t>元素</w:t>
      </w:r>
      <w:r>
        <w:rPr>
          <w:rFonts w:hint="eastAsia"/>
        </w:rPr>
        <w:t>e</w:t>
      </w:r>
      <w:r>
        <w:rPr>
          <w:rFonts w:ascii="宋体" w:eastAsia="宋体" w:hAnsi="宋体" w:cs="宋体" w:hint="eastAsia"/>
        </w:rPr>
        <w:t>的后继，保存在</w:t>
      </w:r>
      <w:r>
        <w:rPr>
          <w:rFonts w:hint="eastAsia"/>
        </w:rPr>
        <w:t>next</w:t>
      </w:r>
      <w:r>
        <w:rPr>
          <w:rFonts w:ascii="宋体" w:eastAsia="宋体" w:hAnsi="宋体" w:cs="宋体" w:hint="eastAsia"/>
        </w:rPr>
        <w:t>中，返回</w:t>
      </w:r>
      <w:r>
        <w:rPr>
          <w:rFonts w:hint="eastAsia"/>
        </w:rPr>
        <w:t>OK</w:t>
      </w:r>
      <w:r>
        <w:rPr>
          <w:rFonts w:ascii="宋体" w:eastAsia="宋体" w:hAnsi="宋体" w:cs="宋体" w:hint="eastAsia"/>
        </w:rPr>
        <w:t>；如果没有后继，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344D0792" w14:textId="77777777" w:rsidR="00670748" w:rsidRDefault="00670748" w:rsidP="0016372D">
      <w:pPr>
        <w:pStyle w:val="aff2"/>
      </w:pPr>
      <w:r>
        <w:rPr>
          <w:rFonts w:hint="eastAsia"/>
        </w:rPr>
        <w:t xml:space="preserve">status ListInsert(LinkList &amp;L,int i,ElemType e);// </w:t>
      </w:r>
      <w:r>
        <w:rPr>
          <w:rFonts w:ascii="宋体" w:eastAsia="宋体" w:hAnsi="宋体" w:cs="宋体" w:hint="eastAsia"/>
        </w:rPr>
        <w:t>如果线性表</w:t>
      </w:r>
      <w:r>
        <w:rPr>
          <w:rFonts w:hint="eastAsia"/>
        </w:rPr>
        <w:t>L</w:t>
      </w:r>
      <w:r>
        <w:rPr>
          <w:rFonts w:ascii="宋体" w:eastAsia="宋体" w:hAnsi="宋体" w:cs="宋体" w:hint="eastAsia"/>
        </w:rPr>
        <w:t>存在，将元素</w:t>
      </w:r>
      <w:r>
        <w:rPr>
          <w:rFonts w:hint="eastAsia"/>
        </w:rPr>
        <w:t>e</w:t>
      </w:r>
      <w:r>
        <w:rPr>
          <w:rFonts w:ascii="宋体" w:eastAsia="宋体" w:hAnsi="宋体" w:cs="宋体" w:hint="eastAsia"/>
        </w:rPr>
        <w:t>插入到线性表</w:t>
      </w:r>
      <w:r>
        <w:rPr>
          <w:rFonts w:hint="eastAsia"/>
        </w:rPr>
        <w:t>L</w:t>
      </w:r>
      <w:r>
        <w:rPr>
          <w:rFonts w:ascii="宋体" w:eastAsia="宋体" w:hAnsi="宋体" w:cs="宋体" w:hint="eastAsia"/>
        </w:rPr>
        <w:t>的第</w:t>
      </w:r>
      <w:r>
        <w:rPr>
          <w:rFonts w:hint="eastAsia"/>
        </w:rPr>
        <w:t>i</w:t>
      </w:r>
      <w:r>
        <w:rPr>
          <w:rFonts w:ascii="宋体" w:eastAsia="宋体" w:hAnsi="宋体" w:cs="宋体" w:hint="eastAsia"/>
        </w:rPr>
        <w:t>个元素之前，返回</w:t>
      </w:r>
      <w:r>
        <w:rPr>
          <w:rFonts w:hint="eastAsia"/>
        </w:rPr>
        <w:t>OK</w:t>
      </w:r>
      <w:r>
        <w:rPr>
          <w:rFonts w:ascii="宋体" w:eastAsia="宋体" w:hAnsi="宋体" w:cs="宋体" w:hint="eastAsia"/>
        </w:rPr>
        <w:t>；当插入位置不正确时，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0A283818" w14:textId="77777777" w:rsidR="00670748" w:rsidRDefault="00670748" w:rsidP="0016372D">
      <w:pPr>
        <w:pStyle w:val="aff2"/>
      </w:pPr>
      <w:r>
        <w:rPr>
          <w:rFonts w:hint="eastAsia"/>
        </w:rPr>
        <w:t xml:space="preserve">status ListDelete(LinkList &amp;L,int i,ElemType &amp;e);// </w:t>
      </w:r>
      <w:r>
        <w:rPr>
          <w:rFonts w:ascii="宋体" w:eastAsia="宋体" w:hAnsi="宋体" w:cs="宋体" w:hint="eastAsia"/>
        </w:rPr>
        <w:t>如果线性表</w:t>
      </w:r>
      <w:r>
        <w:rPr>
          <w:rFonts w:hint="eastAsia"/>
        </w:rPr>
        <w:t>L</w:t>
      </w:r>
      <w:r>
        <w:rPr>
          <w:rFonts w:ascii="宋体" w:eastAsia="宋体" w:hAnsi="宋体" w:cs="宋体" w:hint="eastAsia"/>
        </w:rPr>
        <w:t>存在，删除线性表</w:t>
      </w:r>
      <w:r>
        <w:rPr>
          <w:rFonts w:hint="eastAsia"/>
        </w:rPr>
        <w:t>L</w:t>
      </w:r>
      <w:r>
        <w:rPr>
          <w:rFonts w:ascii="宋体" w:eastAsia="宋体" w:hAnsi="宋体" w:cs="宋体" w:hint="eastAsia"/>
        </w:rPr>
        <w:t>的第</w:t>
      </w:r>
      <w:r>
        <w:rPr>
          <w:rFonts w:hint="eastAsia"/>
        </w:rPr>
        <w:t>i</w:t>
      </w:r>
      <w:r>
        <w:rPr>
          <w:rFonts w:ascii="宋体" w:eastAsia="宋体" w:hAnsi="宋体" w:cs="宋体" w:hint="eastAsia"/>
        </w:rPr>
        <w:t>个元素，并保存在</w:t>
      </w:r>
      <w:r>
        <w:rPr>
          <w:rFonts w:hint="eastAsia"/>
        </w:rPr>
        <w:t>e</w:t>
      </w:r>
      <w:r>
        <w:rPr>
          <w:rFonts w:ascii="宋体" w:eastAsia="宋体" w:hAnsi="宋体" w:cs="宋体" w:hint="eastAsia"/>
        </w:rPr>
        <w:t>中，返回</w:t>
      </w:r>
      <w:r>
        <w:rPr>
          <w:rFonts w:hint="eastAsia"/>
        </w:rPr>
        <w:t>OK</w:t>
      </w:r>
      <w:r>
        <w:rPr>
          <w:rFonts w:ascii="宋体" w:eastAsia="宋体" w:hAnsi="宋体" w:cs="宋体" w:hint="eastAsia"/>
        </w:rPr>
        <w:t>；当删除位置不正确时，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43FCB235" w14:textId="77777777" w:rsidR="00670748" w:rsidRDefault="00670748" w:rsidP="0016372D">
      <w:pPr>
        <w:pStyle w:val="aff2"/>
      </w:pPr>
      <w:r>
        <w:rPr>
          <w:rFonts w:hint="eastAsia"/>
        </w:rPr>
        <w:t xml:space="preserve">status ListTraverse(LinkList L);// </w:t>
      </w:r>
      <w:r>
        <w:rPr>
          <w:rFonts w:ascii="宋体" w:eastAsia="宋体" w:hAnsi="宋体" w:cs="宋体" w:hint="eastAsia"/>
        </w:rPr>
        <w:t>如果线性表</w:t>
      </w:r>
      <w:r>
        <w:rPr>
          <w:rFonts w:hint="eastAsia"/>
        </w:rPr>
        <w:t>L</w:t>
      </w:r>
      <w:r>
        <w:rPr>
          <w:rFonts w:ascii="宋体" w:eastAsia="宋体" w:hAnsi="宋体" w:cs="宋体" w:hint="eastAsia"/>
        </w:rPr>
        <w:t>存在，依次显示线性表中的元素，每个元素间空一格，返回</w:t>
      </w:r>
      <w:r>
        <w:rPr>
          <w:rFonts w:hint="eastAsia"/>
        </w:rPr>
        <w:t>OK</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504D6BA7" w14:textId="77777777" w:rsidR="00670748" w:rsidRDefault="00670748" w:rsidP="0016372D">
      <w:pPr>
        <w:pStyle w:val="aff2"/>
      </w:pPr>
      <w:r>
        <w:rPr>
          <w:rFonts w:hint="eastAsia"/>
        </w:rPr>
        <w:t xml:space="preserve">status SaveList(LinkList L,char FileName[]);// </w:t>
      </w:r>
      <w:r>
        <w:rPr>
          <w:rFonts w:ascii="宋体" w:eastAsia="宋体" w:hAnsi="宋体" w:cs="宋体" w:hint="eastAsia"/>
        </w:rPr>
        <w:t>如果线性表</w:t>
      </w:r>
      <w:r>
        <w:rPr>
          <w:rFonts w:hint="eastAsia"/>
        </w:rPr>
        <w:t>L</w:t>
      </w:r>
      <w:r>
        <w:rPr>
          <w:rFonts w:ascii="宋体" w:eastAsia="宋体" w:hAnsi="宋体" w:cs="宋体" w:hint="eastAsia"/>
        </w:rPr>
        <w:t>存在，将线性表</w:t>
      </w:r>
      <w:r>
        <w:rPr>
          <w:rFonts w:hint="eastAsia"/>
        </w:rPr>
        <w:t>L</w:t>
      </w:r>
      <w:r>
        <w:rPr>
          <w:rFonts w:ascii="宋体" w:eastAsia="宋体" w:hAnsi="宋体" w:cs="宋体" w:hint="eastAsia"/>
        </w:rPr>
        <w:t>的的元素写到</w:t>
      </w:r>
      <w:r>
        <w:rPr>
          <w:rFonts w:hint="eastAsia"/>
        </w:rPr>
        <w:t>FileName</w:t>
      </w:r>
      <w:r>
        <w:rPr>
          <w:rFonts w:ascii="宋体" w:eastAsia="宋体" w:hAnsi="宋体" w:cs="宋体" w:hint="eastAsia"/>
        </w:rPr>
        <w:t>文件中，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4527BBB0" w14:textId="77777777" w:rsidR="00670748" w:rsidRDefault="00670748" w:rsidP="0016372D">
      <w:pPr>
        <w:pStyle w:val="aff2"/>
      </w:pPr>
      <w:r>
        <w:rPr>
          <w:rFonts w:hint="eastAsia"/>
        </w:rPr>
        <w:t xml:space="preserve">status LoadList(LinkList &amp;L,char FileName[]);// </w:t>
      </w:r>
      <w:r>
        <w:rPr>
          <w:rFonts w:ascii="宋体" w:eastAsia="宋体" w:hAnsi="宋体" w:cs="宋体" w:hint="eastAsia"/>
        </w:rPr>
        <w:t>如果线性表</w:t>
      </w:r>
      <w:r>
        <w:rPr>
          <w:rFonts w:hint="eastAsia"/>
        </w:rPr>
        <w:t>L</w:t>
      </w:r>
      <w:r>
        <w:rPr>
          <w:rFonts w:ascii="宋体" w:eastAsia="宋体" w:hAnsi="宋体" w:cs="宋体" w:hint="eastAsia"/>
        </w:rPr>
        <w:t>不存在，将</w:t>
      </w:r>
      <w:r>
        <w:rPr>
          <w:rFonts w:hint="eastAsia"/>
        </w:rPr>
        <w:t>FileName</w:t>
      </w:r>
      <w:r>
        <w:rPr>
          <w:rFonts w:ascii="宋体" w:eastAsia="宋体" w:hAnsi="宋体" w:cs="宋体" w:hint="eastAsia"/>
        </w:rPr>
        <w:t>文件中的数据读入到线性表</w:t>
      </w:r>
      <w:r>
        <w:rPr>
          <w:rFonts w:hint="eastAsia"/>
        </w:rPr>
        <w:t>L</w:t>
      </w:r>
      <w:r>
        <w:rPr>
          <w:rFonts w:ascii="宋体" w:eastAsia="宋体" w:hAnsi="宋体" w:cs="宋体" w:hint="eastAsia"/>
        </w:rPr>
        <w:t>中，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2058167F" w14:textId="77777777" w:rsidR="00670748" w:rsidRDefault="00670748" w:rsidP="0016372D">
      <w:pPr>
        <w:pStyle w:val="aff2"/>
      </w:pPr>
      <w:r>
        <w:rPr>
          <w:rFonts w:hint="eastAsia"/>
        </w:rPr>
        <w:t>/*-------------</w:t>
      </w:r>
      <w:r>
        <w:rPr>
          <w:rFonts w:ascii="宋体" w:eastAsia="宋体" w:hAnsi="宋体" w:cs="宋体" w:hint="eastAsia"/>
        </w:rPr>
        <w:t>线性表操作</w:t>
      </w:r>
      <w:r>
        <w:rPr>
          <w:rFonts w:hint="eastAsia"/>
        </w:rPr>
        <w:t>---------------*/</w:t>
      </w:r>
    </w:p>
    <w:p w14:paraId="6E63CB85" w14:textId="77777777" w:rsidR="00670748" w:rsidRDefault="00670748" w:rsidP="0016372D">
      <w:pPr>
        <w:pStyle w:val="aff2"/>
      </w:pPr>
    </w:p>
    <w:p w14:paraId="05838ECD" w14:textId="77777777" w:rsidR="00670748" w:rsidRDefault="00670748" w:rsidP="0016372D">
      <w:pPr>
        <w:pStyle w:val="aff2"/>
      </w:pPr>
      <w:r>
        <w:rPr>
          <w:rFonts w:hint="eastAsia"/>
        </w:rPr>
        <w:t>/*-------------</w:t>
      </w:r>
      <w:r>
        <w:rPr>
          <w:rFonts w:ascii="宋体" w:eastAsia="宋体" w:hAnsi="宋体" w:cs="宋体" w:hint="eastAsia"/>
        </w:rPr>
        <w:t>线性表集合操作</w:t>
      </w:r>
      <w:r>
        <w:rPr>
          <w:rFonts w:hint="eastAsia"/>
        </w:rPr>
        <w:t>---------------*/</w:t>
      </w:r>
    </w:p>
    <w:p w14:paraId="230A0E17" w14:textId="77777777" w:rsidR="00670748" w:rsidRDefault="00670748" w:rsidP="0016372D">
      <w:pPr>
        <w:pStyle w:val="aff2"/>
      </w:pPr>
      <w:r>
        <w:t>status InitInput(LinkList L);</w:t>
      </w:r>
    </w:p>
    <w:p w14:paraId="53CB43FF" w14:textId="77777777" w:rsidR="00670748" w:rsidRDefault="00670748" w:rsidP="0016372D">
      <w:pPr>
        <w:pStyle w:val="aff2"/>
      </w:pPr>
      <w:r>
        <w:rPr>
          <w:rFonts w:hint="eastAsia"/>
        </w:rPr>
        <w:t xml:space="preserve">status AddList(LISTS&amp; Lists, char ListName[]);// </w:t>
      </w:r>
      <w:r>
        <w:rPr>
          <w:rFonts w:ascii="宋体" w:eastAsia="宋体" w:hAnsi="宋体" w:cs="宋体" w:hint="eastAsia"/>
        </w:rPr>
        <w:t>只需要在</w:t>
      </w:r>
      <w:r>
        <w:rPr>
          <w:rFonts w:hint="eastAsia"/>
        </w:rPr>
        <w:t>Lists</w:t>
      </w:r>
      <w:r>
        <w:rPr>
          <w:rFonts w:ascii="宋体" w:eastAsia="宋体" w:hAnsi="宋体" w:cs="宋体" w:hint="eastAsia"/>
        </w:rPr>
        <w:t>中增加一个名称为</w:t>
      </w:r>
      <w:r>
        <w:rPr>
          <w:rFonts w:hint="eastAsia"/>
        </w:rPr>
        <w:t>ListName</w:t>
      </w:r>
      <w:r>
        <w:rPr>
          <w:rFonts w:ascii="宋体" w:eastAsia="宋体" w:hAnsi="宋体" w:cs="宋体" w:hint="eastAsia"/>
        </w:rPr>
        <w:t>的空线性表，线性表数据由后台测试程序插入。</w:t>
      </w:r>
    </w:p>
    <w:p w14:paraId="37FC7DF4" w14:textId="77777777" w:rsidR="00670748" w:rsidRDefault="00670748" w:rsidP="0016372D">
      <w:pPr>
        <w:pStyle w:val="aff2"/>
      </w:pPr>
      <w:r>
        <w:rPr>
          <w:rFonts w:hint="eastAsia"/>
        </w:rPr>
        <w:t>status RemoveList(LISTS&amp; Lists, char ListName[]);// Lists</w:t>
      </w:r>
      <w:r>
        <w:rPr>
          <w:rFonts w:ascii="宋体" w:eastAsia="宋体" w:hAnsi="宋体" w:cs="宋体" w:hint="eastAsia"/>
        </w:rPr>
        <w:t>中删除一个名称为</w:t>
      </w:r>
      <w:r>
        <w:rPr>
          <w:rFonts w:hint="eastAsia"/>
        </w:rPr>
        <w:t>ListName</w:t>
      </w:r>
      <w:r>
        <w:rPr>
          <w:rFonts w:ascii="宋体" w:eastAsia="宋体" w:hAnsi="宋体" w:cs="宋体" w:hint="eastAsia"/>
        </w:rPr>
        <w:t>的线性表</w:t>
      </w:r>
    </w:p>
    <w:p w14:paraId="6C78DE31" w14:textId="77777777" w:rsidR="00670748" w:rsidRDefault="00670748" w:rsidP="0016372D">
      <w:pPr>
        <w:pStyle w:val="aff2"/>
      </w:pPr>
      <w:r>
        <w:rPr>
          <w:rFonts w:hint="eastAsia"/>
        </w:rPr>
        <w:t xml:space="preserve">status LocateList(LISTS Lists, char ListName[]);// </w:t>
      </w:r>
      <w:r>
        <w:rPr>
          <w:rFonts w:ascii="宋体" w:eastAsia="宋体" w:hAnsi="宋体" w:cs="宋体" w:hint="eastAsia"/>
        </w:rPr>
        <w:t>在</w:t>
      </w:r>
      <w:r>
        <w:rPr>
          <w:rFonts w:hint="eastAsia"/>
        </w:rPr>
        <w:t>Lists</w:t>
      </w:r>
      <w:r>
        <w:rPr>
          <w:rFonts w:ascii="宋体" w:eastAsia="宋体" w:hAnsi="宋体" w:cs="宋体" w:hint="eastAsia"/>
        </w:rPr>
        <w:t>中查找一个名称为</w:t>
      </w:r>
      <w:r>
        <w:rPr>
          <w:rFonts w:hint="eastAsia"/>
        </w:rPr>
        <w:t>ListName</w:t>
      </w:r>
      <w:r>
        <w:rPr>
          <w:rFonts w:ascii="宋体" w:eastAsia="宋体" w:hAnsi="宋体" w:cs="宋体" w:hint="eastAsia"/>
        </w:rPr>
        <w:t>的线性表，成功返回逻辑序号，否则返回</w:t>
      </w:r>
      <w:r>
        <w:rPr>
          <w:rFonts w:hint="eastAsia"/>
        </w:rPr>
        <w:t>0</w:t>
      </w:r>
    </w:p>
    <w:p w14:paraId="73F0F4DC" w14:textId="77777777" w:rsidR="00670748" w:rsidRDefault="00670748" w:rsidP="0016372D">
      <w:pPr>
        <w:pStyle w:val="aff2"/>
      </w:pPr>
      <w:r>
        <w:rPr>
          <w:rFonts w:hint="eastAsia"/>
        </w:rPr>
        <w:t>status SaveEdit(LISTS&amp; Lists, LinkList L, char ListName[]);//</w:t>
      </w:r>
      <w:r>
        <w:rPr>
          <w:rFonts w:ascii="宋体" w:eastAsia="宋体" w:hAnsi="宋体" w:cs="宋体" w:hint="eastAsia"/>
        </w:rPr>
        <w:t>更新管理系统中的线性表</w:t>
      </w:r>
    </w:p>
    <w:p w14:paraId="7DEE8DE2" w14:textId="77777777" w:rsidR="00670748" w:rsidRDefault="00670748" w:rsidP="0016372D">
      <w:pPr>
        <w:pStyle w:val="aff2"/>
      </w:pPr>
      <w:r>
        <w:t>status EditList(LISTS Lists, LinkList&amp; L, char ListName[]);</w:t>
      </w:r>
    </w:p>
    <w:p w14:paraId="43C621F2" w14:textId="77777777" w:rsidR="00670748" w:rsidRDefault="00670748" w:rsidP="0016372D">
      <w:pPr>
        <w:pStyle w:val="aff2"/>
      </w:pPr>
      <w:r>
        <w:rPr>
          <w:rFonts w:hint="eastAsia"/>
        </w:rPr>
        <w:t>status ListGet(LISTS Ls,int i);//</w:t>
      </w:r>
      <w:r>
        <w:rPr>
          <w:rFonts w:ascii="宋体" w:eastAsia="宋体" w:hAnsi="宋体" w:cs="宋体" w:hint="eastAsia"/>
        </w:rPr>
        <w:t>遍历指定线性表</w:t>
      </w:r>
      <w:r>
        <w:rPr>
          <w:rFonts w:hint="eastAsia"/>
        </w:rPr>
        <w:t xml:space="preserve"> </w:t>
      </w:r>
    </w:p>
    <w:p w14:paraId="23110AB8" w14:textId="77777777" w:rsidR="00670748" w:rsidRDefault="00670748" w:rsidP="0016372D">
      <w:pPr>
        <w:pStyle w:val="aff2"/>
      </w:pPr>
      <w:r>
        <w:rPr>
          <w:rFonts w:hint="eastAsia"/>
        </w:rPr>
        <w:t>status TraverseLists(LISTS Lists);//</w:t>
      </w:r>
      <w:r>
        <w:rPr>
          <w:rFonts w:ascii="宋体" w:eastAsia="宋体" w:hAnsi="宋体" w:cs="宋体" w:hint="eastAsia"/>
        </w:rPr>
        <w:t>遍历所有线性表</w:t>
      </w:r>
      <w:r>
        <w:rPr>
          <w:rFonts w:hint="eastAsia"/>
        </w:rPr>
        <w:t xml:space="preserve"> </w:t>
      </w:r>
    </w:p>
    <w:p w14:paraId="5FD50B76" w14:textId="77777777" w:rsidR="00670748" w:rsidRDefault="00670748" w:rsidP="0016372D">
      <w:pPr>
        <w:pStyle w:val="aff2"/>
      </w:pPr>
      <w:r>
        <w:rPr>
          <w:rFonts w:hint="eastAsia"/>
        </w:rPr>
        <w:t>/*-------------</w:t>
      </w:r>
      <w:r>
        <w:rPr>
          <w:rFonts w:ascii="宋体" w:eastAsia="宋体" w:hAnsi="宋体" w:cs="宋体" w:hint="eastAsia"/>
        </w:rPr>
        <w:t>线性表集合操作</w:t>
      </w:r>
      <w:r>
        <w:rPr>
          <w:rFonts w:hint="eastAsia"/>
        </w:rPr>
        <w:t>---------------*/</w:t>
      </w:r>
    </w:p>
    <w:p w14:paraId="0B2586D0" w14:textId="77777777" w:rsidR="00670748" w:rsidRDefault="00670748" w:rsidP="0016372D">
      <w:pPr>
        <w:pStyle w:val="aff2"/>
      </w:pPr>
      <w:r>
        <w:t xml:space="preserve">int main(){  </w:t>
      </w:r>
    </w:p>
    <w:p w14:paraId="39B17DFA" w14:textId="77777777" w:rsidR="00670748" w:rsidRDefault="00670748" w:rsidP="0016372D">
      <w:pPr>
        <w:pStyle w:val="aff2"/>
      </w:pPr>
      <w:r>
        <w:t xml:space="preserve">int op=1; </w:t>
      </w:r>
    </w:p>
    <w:p w14:paraId="693AC44C" w14:textId="77777777" w:rsidR="00670748" w:rsidRDefault="00670748" w:rsidP="0016372D">
      <w:pPr>
        <w:pStyle w:val="aff2"/>
      </w:pPr>
      <w:r>
        <w:rPr>
          <w:rFonts w:hint="eastAsia"/>
        </w:rPr>
        <w:t>LinkList L;//</w:t>
      </w:r>
      <w:r>
        <w:rPr>
          <w:rFonts w:ascii="宋体" w:eastAsia="宋体" w:hAnsi="宋体" w:cs="宋体" w:hint="eastAsia"/>
        </w:rPr>
        <w:t>链式线性表的定义</w:t>
      </w:r>
      <w:r>
        <w:rPr>
          <w:rFonts w:hint="eastAsia"/>
        </w:rPr>
        <w:t>L</w:t>
      </w:r>
    </w:p>
    <w:p w14:paraId="0E8987B5" w14:textId="77777777" w:rsidR="00670748" w:rsidRDefault="00670748" w:rsidP="0016372D">
      <w:pPr>
        <w:pStyle w:val="aff2"/>
      </w:pPr>
      <w:r>
        <w:t>L=NULL;</w:t>
      </w:r>
    </w:p>
    <w:p w14:paraId="4D27D40A" w14:textId="77777777" w:rsidR="00670748" w:rsidRDefault="00670748" w:rsidP="0016372D">
      <w:pPr>
        <w:pStyle w:val="aff2"/>
      </w:pPr>
      <w:r>
        <w:lastRenderedPageBreak/>
        <w:t>int e,i,j;</w:t>
      </w:r>
    </w:p>
    <w:p w14:paraId="0BFE60B2" w14:textId="77777777" w:rsidR="00670748" w:rsidRDefault="00670748" w:rsidP="0016372D">
      <w:pPr>
        <w:pStyle w:val="aff2"/>
      </w:pPr>
      <w:r>
        <w:t>char filename[100];</w:t>
      </w:r>
    </w:p>
    <w:p w14:paraId="38D05712" w14:textId="77777777" w:rsidR="00670748" w:rsidRDefault="00670748" w:rsidP="0016372D">
      <w:pPr>
        <w:pStyle w:val="aff2"/>
      </w:pPr>
      <w:r>
        <w:t xml:space="preserve">char Listname[30]; </w:t>
      </w:r>
    </w:p>
    <w:p w14:paraId="2BA90F2E" w14:textId="77777777" w:rsidR="00670748" w:rsidRDefault="00670748" w:rsidP="0016372D">
      <w:pPr>
        <w:pStyle w:val="aff2"/>
      </w:pPr>
      <w:r>
        <w:t>LISTS Ls;</w:t>
      </w:r>
    </w:p>
    <w:p w14:paraId="0FB80FB0" w14:textId="77777777" w:rsidR="00670748" w:rsidRDefault="00670748" w:rsidP="0016372D">
      <w:pPr>
        <w:pStyle w:val="aff2"/>
      </w:pPr>
      <w:r>
        <w:t>Ls.length=0,Ls.listsize=10;</w:t>
      </w:r>
    </w:p>
    <w:p w14:paraId="233E7A5A" w14:textId="77777777" w:rsidR="00670748" w:rsidRDefault="00670748" w:rsidP="0016372D">
      <w:pPr>
        <w:pStyle w:val="aff2"/>
      </w:pPr>
      <w:r>
        <w:t>while(op){</w:t>
      </w:r>
    </w:p>
    <w:p w14:paraId="2EE89701" w14:textId="77777777" w:rsidR="00670748" w:rsidRDefault="00670748" w:rsidP="0016372D">
      <w:pPr>
        <w:pStyle w:val="aff2"/>
      </w:pPr>
      <w:r>
        <w:tab/>
        <w:t>system("cls");</w:t>
      </w:r>
      <w:r>
        <w:tab/>
        <w:t>printf("\n\n");</w:t>
      </w:r>
    </w:p>
    <w:p w14:paraId="2BF5BFB5" w14:textId="77777777" w:rsidR="00670748" w:rsidRDefault="00670748" w:rsidP="0016372D">
      <w:pPr>
        <w:pStyle w:val="aff2"/>
      </w:pPr>
      <w:r>
        <w:rPr>
          <w:rFonts w:hint="eastAsia"/>
        </w:rPr>
        <w:tab/>
        <w:t xml:space="preserve">printf("                        </w:t>
      </w:r>
      <w:r>
        <w:rPr>
          <w:rFonts w:ascii="宋体" w:eastAsia="宋体" w:hAnsi="宋体" w:cs="宋体" w:hint="eastAsia"/>
        </w:rPr>
        <w:t>基于顺序存储的链式表操作菜单</w:t>
      </w:r>
      <w:r>
        <w:rPr>
          <w:rFonts w:hint="eastAsia"/>
        </w:rPr>
        <w:t>\n");</w:t>
      </w:r>
    </w:p>
    <w:p w14:paraId="0DC83B07" w14:textId="77777777" w:rsidR="00670748" w:rsidRDefault="00670748" w:rsidP="0016372D">
      <w:pPr>
        <w:pStyle w:val="aff2"/>
      </w:pPr>
      <w:r>
        <w:tab/>
        <w:t>printf("--------------------------------------------------------------------------\n");</w:t>
      </w:r>
    </w:p>
    <w:p w14:paraId="558D3ED4" w14:textId="77777777" w:rsidR="00670748" w:rsidRDefault="00670748" w:rsidP="0016372D">
      <w:pPr>
        <w:pStyle w:val="aff2"/>
      </w:pPr>
      <w:r>
        <w:rPr>
          <w:rFonts w:hint="eastAsia"/>
        </w:rPr>
        <w:tab/>
        <w:t xml:space="preserve">printf("    </w:t>
      </w:r>
      <w:r>
        <w:rPr>
          <w:rFonts w:hint="eastAsia"/>
        </w:rPr>
        <w:tab/>
        <w:t xml:space="preserve">  1. </w:t>
      </w:r>
      <w:r>
        <w:rPr>
          <w:rFonts w:ascii="宋体" w:eastAsia="宋体" w:hAnsi="宋体" w:cs="宋体" w:hint="eastAsia"/>
        </w:rPr>
        <w:t>初始化链表</w:t>
      </w:r>
      <w:r>
        <w:rPr>
          <w:rFonts w:hint="eastAsia"/>
        </w:rPr>
        <w:t xml:space="preserve">       7. </w:t>
      </w:r>
      <w:r>
        <w:rPr>
          <w:rFonts w:ascii="宋体" w:eastAsia="宋体" w:hAnsi="宋体" w:cs="宋体" w:hint="eastAsia"/>
        </w:rPr>
        <w:t>查找元素</w:t>
      </w:r>
      <w:r>
        <w:rPr>
          <w:rFonts w:hint="eastAsia"/>
        </w:rPr>
        <w:t xml:space="preserve">            13. </w:t>
      </w:r>
      <w:r>
        <w:rPr>
          <w:rFonts w:ascii="宋体" w:eastAsia="宋体" w:hAnsi="宋体" w:cs="宋体" w:hint="eastAsia"/>
        </w:rPr>
        <w:t>保存链表</w:t>
      </w:r>
      <w:r>
        <w:rPr>
          <w:rFonts w:hint="eastAsia"/>
        </w:rPr>
        <w:t xml:space="preserve">                   19. </w:t>
      </w:r>
      <w:r>
        <w:rPr>
          <w:rFonts w:ascii="宋体" w:eastAsia="宋体" w:hAnsi="宋体" w:cs="宋体" w:hint="eastAsia"/>
        </w:rPr>
        <w:t>将集合中的线性表载入</w:t>
      </w:r>
      <w:r>
        <w:rPr>
          <w:rFonts w:hint="eastAsia"/>
        </w:rPr>
        <w:t>\n");</w:t>
      </w:r>
    </w:p>
    <w:p w14:paraId="26B02934" w14:textId="77777777" w:rsidR="00670748" w:rsidRDefault="00670748" w:rsidP="0016372D">
      <w:pPr>
        <w:pStyle w:val="aff2"/>
      </w:pPr>
      <w:r>
        <w:rPr>
          <w:rFonts w:hint="eastAsia"/>
        </w:rPr>
        <w:tab/>
        <w:t xml:space="preserve">printf("    </w:t>
      </w:r>
      <w:r>
        <w:rPr>
          <w:rFonts w:hint="eastAsia"/>
        </w:rPr>
        <w:tab/>
        <w:t xml:space="preserve">  2. </w:t>
      </w:r>
      <w:r>
        <w:rPr>
          <w:rFonts w:ascii="宋体" w:eastAsia="宋体" w:hAnsi="宋体" w:cs="宋体" w:hint="eastAsia"/>
        </w:rPr>
        <w:t>摧毁链表</w:t>
      </w:r>
      <w:r>
        <w:rPr>
          <w:rFonts w:hint="eastAsia"/>
        </w:rPr>
        <w:t xml:space="preserve">         8. </w:t>
      </w:r>
      <w:r>
        <w:rPr>
          <w:rFonts w:ascii="宋体" w:eastAsia="宋体" w:hAnsi="宋体" w:cs="宋体" w:hint="eastAsia"/>
        </w:rPr>
        <w:t>查找前驱元素</w:t>
      </w:r>
      <w:r>
        <w:rPr>
          <w:rFonts w:hint="eastAsia"/>
        </w:rPr>
        <w:t xml:space="preserve">        14. </w:t>
      </w:r>
      <w:r>
        <w:rPr>
          <w:rFonts w:ascii="宋体" w:eastAsia="宋体" w:hAnsi="宋体" w:cs="宋体" w:hint="eastAsia"/>
        </w:rPr>
        <w:t>读取链表</w:t>
      </w:r>
      <w:r>
        <w:rPr>
          <w:rFonts w:hint="eastAsia"/>
        </w:rPr>
        <w:t xml:space="preserve">      </w:t>
      </w:r>
      <w:r>
        <w:rPr>
          <w:rFonts w:hint="eastAsia"/>
        </w:rPr>
        <w:tab/>
        <w:t xml:space="preserve">            20. </w:t>
      </w:r>
      <w:r>
        <w:rPr>
          <w:rFonts w:ascii="宋体" w:eastAsia="宋体" w:hAnsi="宋体" w:cs="宋体" w:hint="eastAsia"/>
        </w:rPr>
        <w:t>遍历集合中的线性表</w:t>
      </w:r>
      <w:r>
        <w:rPr>
          <w:rFonts w:hint="eastAsia"/>
        </w:rPr>
        <w:t>\n");</w:t>
      </w:r>
    </w:p>
    <w:p w14:paraId="4F296FBB" w14:textId="77777777" w:rsidR="00670748" w:rsidRDefault="00670748" w:rsidP="0016372D">
      <w:pPr>
        <w:pStyle w:val="aff2"/>
      </w:pPr>
      <w:r>
        <w:rPr>
          <w:rFonts w:hint="eastAsia"/>
        </w:rPr>
        <w:tab/>
        <w:t xml:space="preserve">printf("    </w:t>
      </w:r>
      <w:r>
        <w:rPr>
          <w:rFonts w:hint="eastAsia"/>
        </w:rPr>
        <w:tab/>
        <w:t xml:space="preserve">  3. </w:t>
      </w:r>
      <w:r>
        <w:rPr>
          <w:rFonts w:ascii="宋体" w:eastAsia="宋体" w:hAnsi="宋体" w:cs="宋体" w:hint="eastAsia"/>
        </w:rPr>
        <w:t>清空链表</w:t>
      </w:r>
      <w:r>
        <w:rPr>
          <w:rFonts w:hint="eastAsia"/>
        </w:rPr>
        <w:t xml:space="preserve">         9. </w:t>
      </w:r>
      <w:r>
        <w:rPr>
          <w:rFonts w:ascii="宋体" w:eastAsia="宋体" w:hAnsi="宋体" w:cs="宋体" w:hint="eastAsia"/>
        </w:rPr>
        <w:t>查找后继元素</w:t>
      </w:r>
      <w:r>
        <w:rPr>
          <w:rFonts w:hint="eastAsia"/>
        </w:rPr>
        <w:t xml:space="preserve">        15. </w:t>
      </w:r>
      <w:r>
        <w:rPr>
          <w:rFonts w:ascii="宋体" w:eastAsia="宋体" w:hAnsi="宋体" w:cs="宋体" w:hint="eastAsia"/>
        </w:rPr>
        <w:t>链表集合操作</w:t>
      </w:r>
      <w:r>
        <w:rPr>
          <w:rFonts w:hint="eastAsia"/>
        </w:rPr>
        <w:t xml:space="preserve">               21. </w:t>
      </w:r>
      <w:r>
        <w:rPr>
          <w:rFonts w:ascii="宋体" w:eastAsia="宋体" w:hAnsi="宋体" w:cs="宋体" w:hint="eastAsia"/>
        </w:rPr>
        <w:t>将线性表存储到集合中</w:t>
      </w:r>
      <w:r>
        <w:rPr>
          <w:rFonts w:hint="eastAsia"/>
        </w:rPr>
        <w:t>\n");</w:t>
      </w:r>
    </w:p>
    <w:p w14:paraId="03B0297C" w14:textId="77777777" w:rsidR="00670748" w:rsidRDefault="00670748" w:rsidP="0016372D">
      <w:pPr>
        <w:pStyle w:val="aff2"/>
      </w:pPr>
      <w:r>
        <w:rPr>
          <w:rFonts w:hint="eastAsia"/>
        </w:rPr>
        <w:tab/>
        <w:t xml:space="preserve">printf("    </w:t>
      </w:r>
      <w:r>
        <w:rPr>
          <w:rFonts w:hint="eastAsia"/>
        </w:rPr>
        <w:tab/>
        <w:t xml:space="preserve">  4. </w:t>
      </w:r>
      <w:r>
        <w:rPr>
          <w:rFonts w:ascii="宋体" w:eastAsia="宋体" w:hAnsi="宋体" w:cs="宋体" w:hint="eastAsia"/>
        </w:rPr>
        <w:t>链表判空</w:t>
      </w:r>
      <w:r>
        <w:rPr>
          <w:rFonts w:hint="eastAsia"/>
        </w:rPr>
        <w:t xml:space="preserve">         10. </w:t>
      </w:r>
      <w:r>
        <w:rPr>
          <w:rFonts w:ascii="宋体" w:eastAsia="宋体" w:hAnsi="宋体" w:cs="宋体" w:hint="eastAsia"/>
        </w:rPr>
        <w:t>插入元素</w:t>
      </w:r>
      <w:r>
        <w:rPr>
          <w:rFonts w:hint="eastAsia"/>
        </w:rPr>
        <w:t xml:space="preserve">           16. </w:t>
      </w:r>
      <w:r>
        <w:rPr>
          <w:rFonts w:ascii="宋体" w:eastAsia="宋体" w:hAnsi="宋体" w:cs="宋体" w:hint="eastAsia"/>
        </w:rPr>
        <w:t>删除集合中的线性表</w:t>
      </w:r>
      <w:r>
        <w:rPr>
          <w:rFonts w:hint="eastAsia"/>
        </w:rPr>
        <w:t xml:space="preserve">         0. </w:t>
      </w:r>
      <w:r>
        <w:rPr>
          <w:rFonts w:ascii="宋体" w:eastAsia="宋体" w:hAnsi="宋体" w:cs="宋体" w:hint="eastAsia"/>
        </w:rPr>
        <w:t>退出</w:t>
      </w:r>
      <w:r>
        <w:rPr>
          <w:rFonts w:hint="eastAsia"/>
        </w:rPr>
        <w:t>\n");</w:t>
      </w:r>
    </w:p>
    <w:p w14:paraId="183437A4" w14:textId="77777777" w:rsidR="00670748" w:rsidRDefault="00670748" w:rsidP="0016372D">
      <w:pPr>
        <w:pStyle w:val="aff2"/>
      </w:pPr>
      <w:r>
        <w:rPr>
          <w:rFonts w:hint="eastAsia"/>
        </w:rPr>
        <w:tab/>
        <w:t xml:space="preserve">printf("    </w:t>
      </w:r>
      <w:r>
        <w:rPr>
          <w:rFonts w:hint="eastAsia"/>
        </w:rPr>
        <w:tab/>
        <w:t xml:space="preserve">  5. </w:t>
      </w:r>
      <w:r>
        <w:rPr>
          <w:rFonts w:ascii="宋体" w:eastAsia="宋体" w:hAnsi="宋体" w:cs="宋体" w:hint="eastAsia"/>
        </w:rPr>
        <w:t>链表表长</w:t>
      </w:r>
      <w:r>
        <w:rPr>
          <w:rFonts w:hint="eastAsia"/>
        </w:rPr>
        <w:t xml:space="preserve">         11. </w:t>
      </w:r>
      <w:r>
        <w:rPr>
          <w:rFonts w:ascii="宋体" w:eastAsia="宋体" w:hAnsi="宋体" w:cs="宋体" w:hint="eastAsia"/>
        </w:rPr>
        <w:t>删除元素</w:t>
      </w:r>
      <w:r>
        <w:rPr>
          <w:rFonts w:hint="eastAsia"/>
        </w:rPr>
        <w:t xml:space="preserve">           17. </w:t>
      </w:r>
      <w:r>
        <w:rPr>
          <w:rFonts w:ascii="宋体" w:eastAsia="宋体" w:hAnsi="宋体" w:cs="宋体" w:hint="eastAsia"/>
        </w:rPr>
        <w:t>定位集合中的线性表</w:t>
      </w:r>
      <w:r>
        <w:rPr>
          <w:rFonts w:hint="eastAsia"/>
        </w:rPr>
        <w:t>\n");</w:t>
      </w:r>
    </w:p>
    <w:p w14:paraId="26474DE5" w14:textId="77777777" w:rsidR="00670748" w:rsidRDefault="00670748" w:rsidP="0016372D">
      <w:pPr>
        <w:pStyle w:val="aff2"/>
      </w:pPr>
      <w:r>
        <w:rPr>
          <w:rFonts w:hint="eastAsia"/>
        </w:rPr>
        <w:tab/>
        <w:t xml:space="preserve">printf("    </w:t>
      </w:r>
      <w:r>
        <w:rPr>
          <w:rFonts w:hint="eastAsia"/>
        </w:rPr>
        <w:tab/>
        <w:t xml:space="preserve">  6. </w:t>
      </w:r>
      <w:r>
        <w:rPr>
          <w:rFonts w:ascii="宋体" w:eastAsia="宋体" w:hAnsi="宋体" w:cs="宋体" w:hint="eastAsia"/>
        </w:rPr>
        <w:t>由位置求元素</w:t>
      </w:r>
      <w:r>
        <w:rPr>
          <w:rFonts w:hint="eastAsia"/>
        </w:rPr>
        <w:t xml:space="preserve">     12. </w:t>
      </w:r>
      <w:r>
        <w:rPr>
          <w:rFonts w:ascii="宋体" w:eastAsia="宋体" w:hAnsi="宋体" w:cs="宋体" w:hint="eastAsia"/>
        </w:rPr>
        <w:t>遍历链表</w:t>
      </w:r>
      <w:r>
        <w:rPr>
          <w:rFonts w:hint="eastAsia"/>
        </w:rPr>
        <w:t xml:space="preserve">           18. </w:t>
      </w:r>
      <w:r>
        <w:rPr>
          <w:rFonts w:ascii="宋体" w:eastAsia="宋体" w:hAnsi="宋体" w:cs="宋体" w:hint="eastAsia"/>
        </w:rPr>
        <w:t>遍历集合</w:t>
      </w:r>
      <w:r>
        <w:rPr>
          <w:rFonts w:hint="eastAsia"/>
        </w:rPr>
        <w:t>\n");</w:t>
      </w:r>
    </w:p>
    <w:p w14:paraId="18841054" w14:textId="77777777" w:rsidR="00670748" w:rsidRDefault="00670748" w:rsidP="0016372D">
      <w:pPr>
        <w:pStyle w:val="aff2"/>
      </w:pPr>
      <w:r>
        <w:tab/>
        <w:t>printf("--------------------------------------------------------------------------\n");</w:t>
      </w:r>
    </w:p>
    <w:p w14:paraId="1D731A98" w14:textId="77777777" w:rsidR="00670748" w:rsidRDefault="00670748" w:rsidP="0016372D">
      <w:pPr>
        <w:pStyle w:val="aff2"/>
      </w:pPr>
      <w:r>
        <w:rPr>
          <w:rFonts w:hint="eastAsia"/>
        </w:rPr>
        <w:tab/>
        <w:t xml:space="preserve">printf("    </w:t>
      </w:r>
      <w:r>
        <w:rPr>
          <w:rFonts w:ascii="宋体" w:eastAsia="宋体" w:hAnsi="宋体" w:cs="宋体" w:hint="eastAsia"/>
        </w:rPr>
        <w:t>请选择你的操作</w:t>
      </w:r>
      <w:r>
        <w:rPr>
          <w:rFonts w:hint="eastAsia"/>
        </w:rPr>
        <w:t>[0~15]:");</w:t>
      </w:r>
    </w:p>
    <w:p w14:paraId="63CFF5E9" w14:textId="77777777" w:rsidR="00670748" w:rsidRDefault="00670748" w:rsidP="0016372D">
      <w:pPr>
        <w:pStyle w:val="aff2"/>
      </w:pPr>
      <w:r>
        <w:tab/>
        <w:t>scanf("%d",&amp;op);</w:t>
      </w:r>
    </w:p>
    <w:p w14:paraId="3C19CA6E" w14:textId="77777777" w:rsidR="00670748" w:rsidRDefault="00670748" w:rsidP="0016372D">
      <w:pPr>
        <w:pStyle w:val="aff2"/>
      </w:pPr>
      <w:r>
        <w:t xml:space="preserve">    switch(op){</w:t>
      </w:r>
    </w:p>
    <w:p w14:paraId="4477AF2F" w14:textId="77777777" w:rsidR="00670748" w:rsidRDefault="00670748" w:rsidP="0016372D">
      <w:pPr>
        <w:pStyle w:val="aff2"/>
      </w:pPr>
      <w:r>
        <w:tab/>
        <w:t>case 1:</w:t>
      </w:r>
    </w:p>
    <w:p w14:paraId="3E887404" w14:textId="77777777" w:rsidR="00670748" w:rsidRDefault="00670748" w:rsidP="0016372D">
      <w:pPr>
        <w:pStyle w:val="aff2"/>
      </w:pPr>
      <w:r>
        <w:rPr>
          <w:rFonts w:hint="eastAsia"/>
        </w:rPr>
        <w:tab/>
      </w:r>
      <w:r>
        <w:rPr>
          <w:rFonts w:hint="eastAsia"/>
        </w:rPr>
        <w:tab/>
        <w:t>if((j=InitList(L))==OK) printf("</w:t>
      </w:r>
      <w:r>
        <w:rPr>
          <w:rFonts w:ascii="宋体" w:eastAsia="宋体" w:hAnsi="宋体" w:cs="宋体" w:hint="eastAsia"/>
        </w:rPr>
        <w:t>线性表创建成功！</w:t>
      </w:r>
      <w:r>
        <w:rPr>
          <w:rFonts w:hint="eastAsia"/>
        </w:rPr>
        <w:t xml:space="preserve">\n"); </w:t>
      </w:r>
    </w:p>
    <w:p w14:paraId="13D7A468" w14:textId="77777777" w:rsidR="00670748" w:rsidRDefault="00670748" w:rsidP="0016372D">
      <w:pPr>
        <w:pStyle w:val="aff2"/>
      </w:pPr>
      <w:r>
        <w:rPr>
          <w:rFonts w:hint="eastAsia"/>
        </w:rPr>
        <w:tab/>
      </w:r>
      <w:r>
        <w:rPr>
          <w:rFonts w:hint="eastAsia"/>
        </w:rPr>
        <w:tab/>
        <w:t>else if(j==-1)printf("</w:t>
      </w:r>
      <w:r>
        <w:rPr>
          <w:rFonts w:ascii="宋体" w:eastAsia="宋体" w:hAnsi="宋体" w:cs="宋体" w:hint="eastAsia"/>
        </w:rPr>
        <w:t>线性表已创建！</w:t>
      </w:r>
      <w:r>
        <w:rPr>
          <w:rFonts w:hint="eastAsia"/>
        </w:rPr>
        <w:t>\n");</w:t>
      </w:r>
    </w:p>
    <w:p w14:paraId="52CAF349"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线性表创建失败！</w:t>
      </w:r>
      <w:r>
        <w:rPr>
          <w:rFonts w:hint="eastAsia"/>
        </w:rPr>
        <w:t>\n");</w:t>
      </w:r>
    </w:p>
    <w:p w14:paraId="4EE418A0" w14:textId="77777777" w:rsidR="00670748" w:rsidRDefault="00670748" w:rsidP="0016372D">
      <w:pPr>
        <w:pStyle w:val="aff2"/>
      </w:pPr>
      <w:r>
        <w:tab/>
      </w:r>
      <w:r>
        <w:tab/>
        <w:t>getchar();getchar();</w:t>
      </w:r>
    </w:p>
    <w:p w14:paraId="1F919B8D" w14:textId="77777777" w:rsidR="00670748" w:rsidRDefault="00670748" w:rsidP="0016372D">
      <w:pPr>
        <w:pStyle w:val="aff2"/>
      </w:pPr>
      <w:r>
        <w:tab/>
      </w:r>
      <w:r>
        <w:tab/>
        <w:t>break;</w:t>
      </w:r>
    </w:p>
    <w:p w14:paraId="30093981" w14:textId="77777777" w:rsidR="00670748" w:rsidRDefault="00670748" w:rsidP="0016372D">
      <w:pPr>
        <w:pStyle w:val="aff2"/>
      </w:pPr>
      <w:r>
        <w:tab/>
        <w:t>case 2:</w:t>
      </w:r>
    </w:p>
    <w:p w14:paraId="6CEFD610" w14:textId="77777777" w:rsidR="00670748" w:rsidRDefault="00670748" w:rsidP="0016372D">
      <w:pPr>
        <w:pStyle w:val="aff2"/>
      </w:pPr>
      <w:r>
        <w:tab/>
      </w:r>
      <w:r>
        <w:tab/>
        <w:t>j = DestroyList(L);</w:t>
      </w:r>
    </w:p>
    <w:p w14:paraId="47F4199A" w14:textId="77777777" w:rsidR="00670748" w:rsidRDefault="00670748" w:rsidP="0016372D">
      <w:pPr>
        <w:pStyle w:val="aff2"/>
      </w:pPr>
      <w:r>
        <w:rPr>
          <w:rFonts w:hint="eastAsia"/>
        </w:rPr>
        <w:tab/>
      </w:r>
      <w:r>
        <w:rPr>
          <w:rFonts w:hint="eastAsia"/>
        </w:rPr>
        <w:tab/>
        <w:t>if(j == INFEASIBLE) printf("</w:t>
      </w:r>
      <w:r>
        <w:rPr>
          <w:rFonts w:ascii="宋体" w:eastAsia="宋体" w:hAnsi="宋体" w:cs="宋体" w:hint="eastAsia"/>
        </w:rPr>
        <w:t>当前线性表不存在！</w:t>
      </w:r>
      <w:r>
        <w:rPr>
          <w:rFonts w:hint="eastAsia"/>
        </w:rPr>
        <w:t>\n");</w:t>
      </w:r>
    </w:p>
    <w:p w14:paraId="7A86F119"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销毁成功！</w:t>
      </w:r>
      <w:r>
        <w:rPr>
          <w:rFonts w:hint="eastAsia"/>
        </w:rPr>
        <w:t>\n");</w:t>
      </w:r>
    </w:p>
    <w:p w14:paraId="25DC4937" w14:textId="77777777" w:rsidR="00670748" w:rsidRDefault="00670748" w:rsidP="0016372D">
      <w:pPr>
        <w:pStyle w:val="aff2"/>
      </w:pPr>
      <w:r>
        <w:tab/>
      </w:r>
      <w:r>
        <w:tab/>
        <w:t>getchar();getchar();</w:t>
      </w:r>
    </w:p>
    <w:p w14:paraId="0EF183A6" w14:textId="77777777" w:rsidR="00670748" w:rsidRDefault="00670748" w:rsidP="0016372D">
      <w:pPr>
        <w:pStyle w:val="aff2"/>
      </w:pPr>
      <w:r>
        <w:tab/>
      </w:r>
      <w:r>
        <w:tab/>
        <w:t>break;</w:t>
      </w:r>
    </w:p>
    <w:p w14:paraId="6254216A" w14:textId="77777777" w:rsidR="00670748" w:rsidRDefault="00670748" w:rsidP="0016372D">
      <w:pPr>
        <w:pStyle w:val="aff2"/>
      </w:pPr>
      <w:r>
        <w:tab/>
        <w:t>case 3:</w:t>
      </w:r>
    </w:p>
    <w:p w14:paraId="5092BC7E" w14:textId="77777777" w:rsidR="00670748" w:rsidRDefault="00670748" w:rsidP="0016372D">
      <w:pPr>
        <w:pStyle w:val="aff2"/>
      </w:pPr>
      <w:r>
        <w:tab/>
      </w:r>
      <w:r>
        <w:tab/>
        <w:t>j=ClearList(L);</w:t>
      </w:r>
    </w:p>
    <w:p w14:paraId="28561793" w14:textId="77777777" w:rsidR="00670748" w:rsidRDefault="00670748" w:rsidP="0016372D">
      <w:pPr>
        <w:pStyle w:val="aff2"/>
      </w:pPr>
      <w:r>
        <w:rPr>
          <w:rFonts w:hint="eastAsia"/>
        </w:rPr>
        <w:tab/>
      </w:r>
      <w:r>
        <w:rPr>
          <w:rFonts w:hint="eastAsia"/>
        </w:rPr>
        <w:tab/>
        <w:t>if(j == INFEASIBLE) printf("</w:t>
      </w:r>
      <w:r>
        <w:rPr>
          <w:rFonts w:ascii="宋体" w:eastAsia="宋体" w:hAnsi="宋体" w:cs="宋体" w:hint="eastAsia"/>
        </w:rPr>
        <w:t>当前线性表不存在！</w:t>
      </w:r>
      <w:r>
        <w:rPr>
          <w:rFonts w:hint="eastAsia"/>
        </w:rPr>
        <w:t>\n");</w:t>
      </w:r>
    </w:p>
    <w:p w14:paraId="09D3282A"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清除成功！</w:t>
      </w:r>
      <w:r>
        <w:rPr>
          <w:rFonts w:hint="eastAsia"/>
        </w:rPr>
        <w:t xml:space="preserve">\n");   </w:t>
      </w:r>
    </w:p>
    <w:p w14:paraId="04B88ADC" w14:textId="77777777" w:rsidR="00670748" w:rsidRDefault="00670748" w:rsidP="0016372D">
      <w:pPr>
        <w:pStyle w:val="aff2"/>
      </w:pPr>
      <w:r>
        <w:tab/>
      </w:r>
      <w:r>
        <w:tab/>
        <w:t>getchar();getchar();</w:t>
      </w:r>
    </w:p>
    <w:p w14:paraId="36B3C4DB" w14:textId="77777777" w:rsidR="00670748" w:rsidRDefault="00670748" w:rsidP="0016372D">
      <w:pPr>
        <w:pStyle w:val="aff2"/>
      </w:pPr>
      <w:r>
        <w:tab/>
      </w:r>
      <w:r>
        <w:tab/>
        <w:t>break;</w:t>
      </w:r>
    </w:p>
    <w:p w14:paraId="2993E279" w14:textId="77777777" w:rsidR="00670748" w:rsidRDefault="00670748" w:rsidP="0016372D">
      <w:pPr>
        <w:pStyle w:val="aff2"/>
      </w:pPr>
      <w:r>
        <w:tab/>
        <w:t>case 4:</w:t>
      </w:r>
    </w:p>
    <w:p w14:paraId="2963F86D" w14:textId="77777777" w:rsidR="00670748" w:rsidRDefault="00670748" w:rsidP="0016372D">
      <w:pPr>
        <w:pStyle w:val="aff2"/>
      </w:pPr>
      <w:r>
        <w:lastRenderedPageBreak/>
        <w:tab/>
      </w:r>
      <w:r>
        <w:tab/>
        <w:t>j=ListEmpty(L);</w:t>
      </w:r>
    </w:p>
    <w:p w14:paraId="7B3E3779" w14:textId="77777777" w:rsidR="00670748" w:rsidRDefault="00670748" w:rsidP="0016372D">
      <w:pPr>
        <w:pStyle w:val="aff2"/>
      </w:pPr>
      <w:r>
        <w:rPr>
          <w:rFonts w:hint="eastAsia"/>
        </w:rPr>
        <w:tab/>
      </w:r>
      <w:r>
        <w:rPr>
          <w:rFonts w:hint="eastAsia"/>
        </w:rPr>
        <w:tab/>
        <w:t>if(j == INFEASIBLE) printf("</w:t>
      </w:r>
      <w:r>
        <w:rPr>
          <w:rFonts w:ascii="宋体" w:eastAsia="宋体" w:hAnsi="宋体" w:cs="宋体" w:hint="eastAsia"/>
        </w:rPr>
        <w:t>当前线性表不存在！</w:t>
      </w:r>
      <w:r>
        <w:rPr>
          <w:rFonts w:hint="eastAsia"/>
        </w:rPr>
        <w:t>\n");</w:t>
      </w:r>
    </w:p>
    <w:p w14:paraId="1CE320E9" w14:textId="77777777" w:rsidR="00670748" w:rsidRDefault="00670748" w:rsidP="0016372D">
      <w:pPr>
        <w:pStyle w:val="aff2"/>
      </w:pPr>
      <w:r>
        <w:rPr>
          <w:rFonts w:hint="eastAsia"/>
        </w:rPr>
        <w:tab/>
      </w:r>
      <w:r>
        <w:rPr>
          <w:rFonts w:hint="eastAsia"/>
        </w:rPr>
        <w:tab/>
        <w:t>else if(j) printf("</w:t>
      </w:r>
      <w:r>
        <w:rPr>
          <w:rFonts w:ascii="宋体" w:eastAsia="宋体" w:hAnsi="宋体" w:cs="宋体" w:hint="eastAsia"/>
        </w:rPr>
        <w:t>当前线性表为空</w:t>
      </w:r>
      <w:r>
        <w:rPr>
          <w:rFonts w:hint="eastAsia"/>
        </w:rPr>
        <w:t>\n");</w:t>
      </w:r>
    </w:p>
    <w:p w14:paraId="5072392D"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当前线性表不为空</w:t>
      </w:r>
      <w:r>
        <w:rPr>
          <w:rFonts w:hint="eastAsia"/>
        </w:rPr>
        <w:t>\n");</w:t>
      </w:r>
    </w:p>
    <w:p w14:paraId="49084578" w14:textId="77777777" w:rsidR="00670748" w:rsidRDefault="00670748" w:rsidP="0016372D">
      <w:pPr>
        <w:pStyle w:val="aff2"/>
      </w:pPr>
      <w:r>
        <w:tab/>
      </w:r>
      <w:r>
        <w:tab/>
        <w:t>getchar();getchar();</w:t>
      </w:r>
    </w:p>
    <w:p w14:paraId="5D5DE96E" w14:textId="77777777" w:rsidR="00670748" w:rsidRDefault="00670748" w:rsidP="0016372D">
      <w:pPr>
        <w:pStyle w:val="aff2"/>
      </w:pPr>
      <w:r>
        <w:tab/>
      </w:r>
      <w:r>
        <w:tab/>
        <w:t>break;</w:t>
      </w:r>
    </w:p>
    <w:p w14:paraId="76D0FCD2" w14:textId="77777777" w:rsidR="00670748" w:rsidRDefault="00670748" w:rsidP="0016372D">
      <w:pPr>
        <w:pStyle w:val="aff2"/>
      </w:pPr>
      <w:r>
        <w:tab/>
        <w:t>case 5:</w:t>
      </w:r>
    </w:p>
    <w:p w14:paraId="4A7FF8A7" w14:textId="77777777" w:rsidR="00670748" w:rsidRDefault="00670748" w:rsidP="0016372D">
      <w:pPr>
        <w:pStyle w:val="aff2"/>
      </w:pPr>
      <w:r>
        <w:tab/>
      </w:r>
      <w:r>
        <w:tab/>
        <w:t xml:space="preserve">j=ListLength(L); </w:t>
      </w:r>
    </w:p>
    <w:p w14:paraId="2A72FBF5" w14:textId="77777777" w:rsidR="00670748" w:rsidRDefault="00670748" w:rsidP="0016372D">
      <w:pPr>
        <w:pStyle w:val="aff2"/>
      </w:pPr>
      <w:r>
        <w:rPr>
          <w:rFonts w:hint="eastAsia"/>
        </w:rPr>
        <w:tab/>
      </w:r>
      <w:r>
        <w:rPr>
          <w:rFonts w:hint="eastAsia"/>
        </w:rPr>
        <w:tab/>
        <w:t>if(j == INFEASIBLE) printf("</w:t>
      </w:r>
      <w:r>
        <w:rPr>
          <w:rFonts w:ascii="宋体" w:eastAsia="宋体" w:hAnsi="宋体" w:cs="宋体" w:hint="eastAsia"/>
        </w:rPr>
        <w:t>当前线性表不存在！</w:t>
      </w:r>
      <w:r>
        <w:rPr>
          <w:rFonts w:hint="eastAsia"/>
        </w:rPr>
        <w:t>\n");</w:t>
      </w:r>
    </w:p>
    <w:p w14:paraId="18389EF4"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当前线性表长度为</w:t>
      </w:r>
      <w:r>
        <w:rPr>
          <w:rFonts w:hint="eastAsia"/>
        </w:rPr>
        <w:t>%d\n",j);</w:t>
      </w:r>
    </w:p>
    <w:p w14:paraId="4F36ABEA" w14:textId="77777777" w:rsidR="00670748" w:rsidRDefault="00670748" w:rsidP="0016372D">
      <w:pPr>
        <w:pStyle w:val="aff2"/>
      </w:pPr>
      <w:r>
        <w:tab/>
      </w:r>
      <w:r>
        <w:tab/>
        <w:t>getchar();getchar();</w:t>
      </w:r>
    </w:p>
    <w:p w14:paraId="7F6E0F77" w14:textId="77777777" w:rsidR="00670748" w:rsidRDefault="00670748" w:rsidP="0016372D">
      <w:pPr>
        <w:pStyle w:val="aff2"/>
      </w:pPr>
      <w:r>
        <w:tab/>
      </w:r>
      <w:r>
        <w:tab/>
        <w:t>break;</w:t>
      </w:r>
    </w:p>
    <w:p w14:paraId="3C5431CE" w14:textId="77777777" w:rsidR="00670748" w:rsidRDefault="00670748" w:rsidP="0016372D">
      <w:pPr>
        <w:pStyle w:val="aff2"/>
      </w:pPr>
      <w:r>
        <w:tab/>
        <w:t>case 6:</w:t>
      </w:r>
    </w:p>
    <w:p w14:paraId="05078322"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查找第几位元素？</w:t>
      </w:r>
      <w:r>
        <w:rPr>
          <w:rFonts w:hint="eastAsia"/>
        </w:rPr>
        <w:t>\n");</w:t>
      </w:r>
    </w:p>
    <w:p w14:paraId="0C3E53EC" w14:textId="77777777" w:rsidR="00670748" w:rsidRDefault="00670748" w:rsidP="0016372D">
      <w:pPr>
        <w:pStyle w:val="aff2"/>
      </w:pPr>
      <w:r>
        <w:tab/>
        <w:t xml:space="preserve">   </w:t>
      </w:r>
      <w:r>
        <w:tab/>
        <w:t>scanf("%d",&amp;i);</w:t>
      </w:r>
    </w:p>
    <w:p w14:paraId="4E262A6C" w14:textId="77777777" w:rsidR="00670748" w:rsidRDefault="00670748" w:rsidP="0016372D">
      <w:pPr>
        <w:pStyle w:val="aff2"/>
      </w:pPr>
      <w:r>
        <w:tab/>
      </w:r>
      <w:r>
        <w:tab/>
        <w:t>j = GetElem(L,i,e);</w:t>
      </w:r>
    </w:p>
    <w:p w14:paraId="29365916" w14:textId="77777777" w:rsidR="00670748" w:rsidRDefault="00670748" w:rsidP="0016372D">
      <w:pPr>
        <w:pStyle w:val="aff2"/>
      </w:pPr>
      <w:r>
        <w:rPr>
          <w:rFonts w:hint="eastAsia"/>
        </w:rPr>
        <w:tab/>
      </w:r>
      <w:r>
        <w:rPr>
          <w:rFonts w:hint="eastAsia"/>
        </w:rPr>
        <w:tab/>
        <w:t>if(j == INFEASIBLE) printf("</w:t>
      </w:r>
      <w:r>
        <w:rPr>
          <w:rFonts w:ascii="宋体" w:eastAsia="宋体" w:hAnsi="宋体" w:cs="宋体" w:hint="eastAsia"/>
        </w:rPr>
        <w:t>当前线性表不存在！</w:t>
      </w:r>
      <w:r>
        <w:rPr>
          <w:rFonts w:hint="eastAsia"/>
        </w:rPr>
        <w:t>\n");</w:t>
      </w:r>
    </w:p>
    <w:p w14:paraId="25047164" w14:textId="77777777" w:rsidR="00670748" w:rsidRDefault="00670748" w:rsidP="0016372D">
      <w:pPr>
        <w:pStyle w:val="aff2"/>
      </w:pPr>
      <w:r>
        <w:rPr>
          <w:rFonts w:hint="eastAsia"/>
        </w:rPr>
        <w:tab/>
      </w:r>
      <w:r>
        <w:rPr>
          <w:rFonts w:hint="eastAsia"/>
        </w:rPr>
        <w:tab/>
        <w:t>else if(j == ERROR) printf("</w:t>
      </w:r>
      <w:r>
        <w:rPr>
          <w:rFonts w:ascii="宋体" w:eastAsia="宋体" w:hAnsi="宋体" w:cs="宋体" w:hint="eastAsia"/>
        </w:rPr>
        <w:t>查找位置不合法！</w:t>
      </w:r>
      <w:r>
        <w:rPr>
          <w:rFonts w:hint="eastAsia"/>
        </w:rPr>
        <w:t>\n");</w:t>
      </w:r>
    </w:p>
    <w:p w14:paraId="367EDF59"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当前线性表中第</w:t>
      </w:r>
      <w:r>
        <w:rPr>
          <w:rFonts w:hint="eastAsia"/>
        </w:rPr>
        <w:t>%d</w:t>
      </w:r>
      <w:r>
        <w:rPr>
          <w:rFonts w:ascii="宋体" w:eastAsia="宋体" w:hAnsi="宋体" w:cs="宋体" w:hint="eastAsia"/>
        </w:rPr>
        <w:t>个元素为</w:t>
      </w:r>
      <w:r>
        <w:rPr>
          <w:rFonts w:hint="eastAsia"/>
        </w:rPr>
        <w:t>%d\n", i, e);</w:t>
      </w:r>
    </w:p>
    <w:p w14:paraId="3C4B20E4" w14:textId="77777777" w:rsidR="00670748" w:rsidRDefault="00670748" w:rsidP="0016372D">
      <w:pPr>
        <w:pStyle w:val="aff2"/>
      </w:pPr>
      <w:r>
        <w:tab/>
      </w:r>
      <w:r>
        <w:tab/>
        <w:t>getchar();getchar();</w:t>
      </w:r>
    </w:p>
    <w:p w14:paraId="29399037" w14:textId="77777777" w:rsidR="00670748" w:rsidRDefault="00670748" w:rsidP="0016372D">
      <w:pPr>
        <w:pStyle w:val="aff2"/>
      </w:pPr>
      <w:r>
        <w:tab/>
      </w:r>
      <w:r>
        <w:tab/>
        <w:t>break;</w:t>
      </w:r>
    </w:p>
    <w:p w14:paraId="205E491A" w14:textId="77777777" w:rsidR="00670748" w:rsidRDefault="00670748" w:rsidP="0016372D">
      <w:pPr>
        <w:pStyle w:val="aff2"/>
      </w:pPr>
      <w:r>
        <w:tab/>
        <w:t>case 7:</w:t>
      </w:r>
    </w:p>
    <w:p w14:paraId="5C2729FC"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请输入要查找的元素：</w:t>
      </w:r>
      <w:r>
        <w:rPr>
          <w:rFonts w:hint="eastAsia"/>
        </w:rPr>
        <w:t>\n");</w:t>
      </w:r>
    </w:p>
    <w:p w14:paraId="65828395" w14:textId="77777777" w:rsidR="00670748" w:rsidRDefault="00670748" w:rsidP="0016372D">
      <w:pPr>
        <w:pStyle w:val="aff2"/>
      </w:pPr>
      <w:r>
        <w:tab/>
      </w:r>
      <w:r>
        <w:tab/>
        <w:t>scanf("%d",&amp;e);</w:t>
      </w:r>
    </w:p>
    <w:p w14:paraId="5AFEDF91" w14:textId="77777777" w:rsidR="00670748" w:rsidRDefault="00670748" w:rsidP="0016372D">
      <w:pPr>
        <w:pStyle w:val="aff2"/>
      </w:pPr>
      <w:r>
        <w:tab/>
      </w:r>
      <w:r>
        <w:tab/>
        <w:t>j=LocateElem(L,e);</w:t>
      </w:r>
    </w:p>
    <w:p w14:paraId="7ED3A1DA" w14:textId="77777777" w:rsidR="00670748" w:rsidRDefault="00670748" w:rsidP="0016372D">
      <w:pPr>
        <w:pStyle w:val="aff2"/>
      </w:pPr>
      <w:r>
        <w:rPr>
          <w:rFonts w:hint="eastAsia"/>
        </w:rPr>
        <w:tab/>
      </w:r>
      <w:r>
        <w:rPr>
          <w:rFonts w:hint="eastAsia"/>
        </w:rPr>
        <w:tab/>
        <w:t>if(j==-1) printf("</w:t>
      </w:r>
      <w:r>
        <w:rPr>
          <w:rFonts w:ascii="宋体" w:eastAsia="宋体" w:hAnsi="宋体" w:cs="宋体" w:hint="eastAsia"/>
        </w:rPr>
        <w:t>当前线性表不存在！</w:t>
      </w:r>
      <w:r>
        <w:rPr>
          <w:rFonts w:hint="eastAsia"/>
        </w:rPr>
        <w:t>\n");</w:t>
      </w:r>
    </w:p>
    <w:p w14:paraId="17F522C8" w14:textId="77777777" w:rsidR="00670748" w:rsidRDefault="00670748" w:rsidP="0016372D">
      <w:pPr>
        <w:pStyle w:val="aff2"/>
      </w:pPr>
      <w:r>
        <w:rPr>
          <w:rFonts w:hint="eastAsia"/>
        </w:rPr>
        <w:tab/>
      </w:r>
      <w:r>
        <w:rPr>
          <w:rFonts w:hint="eastAsia"/>
        </w:rPr>
        <w:tab/>
        <w:t>else if(j==0) printf("</w:t>
      </w:r>
      <w:r>
        <w:rPr>
          <w:rFonts w:ascii="宋体" w:eastAsia="宋体" w:hAnsi="宋体" w:cs="宋体" w:hint="eastAsia"/>
        </w:rPr>
        <w:t>未找到该元素！</w:t>
      </w:r>
      <w:r>
        <w:rPr>
          <w:rFonts w:hint="eastAsia"/>
        </w:rPr>
        <w:t>\n");</w:t>
      </w:r>
    </w:p>
    <w:p w14:paraId="32440C6D"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元素</w:t>
      </w:r>
      <w:r>
        <w:rPr>
          <w:rFonts w:hint="eastAsia"/>
        </w:rPr>
        <w:t>%d</w:t>
      </w:r>
      <w:r>
        <w:rPr>
          <w:rFonts w:ascii="宋体" w:eastAsia="宋体" w:hAnsi="宋体" w:cs="宋体" w:hint="eastAsia"/>
        </w:rPr>
        <w:t>位于线性表中第</w:t>
      </w:r>
      <w:r>
        <w:rPr>
          <w:rFonts w:hint="eastAsia"/>
        </w:rPr>
        <w:t>%d</w:t>
      </w:r>
      <w:r>
        <w:rPr>
          <w:rFonts w:ascii="宋体" w:eastAsia="宋体" w:hAnsi="宋体" w:cs="宋体" w:hint="eastAsia"/>
        </w:rPr>
        <w:t>个位置</w:t>
      </w:r>
      <w:r>
        <w:rPr>
          <w:rFonts w:hint="eastAsia"/>
        </w:rPr>
        <w:t xml:space="preserve">\n", e, j);    </w:t>
      </w:r>
    </w:p>
    <w:p w14:paraId="779D8D28" w14:textId="77777777" w:rsidR="00670748" w:rsidRDefault="00670748" w:rsidP="0016372D">
      <w:pPr>
        <w:pStyle w:val="aff2"/>
      </w:pPr>
      <w:r>
        <w:tab/>
        <w:t xml:space="preserve"> </w:t>
      </w:r>
      <w:r>
        <w:tab/>
        <w:t>getchar();getchar();</w:t>
      </w:r>
    </w:p>
    <w:p w14:paraId="723D3662" w14:textId="77777777" w:rsidR="00670748" w:rsidRDefault="00670748" w:rsidP="0016372D">
      <w:pPr>
        <w:pStyle w:val="aff2"/>
      </w:pPr>
      <w:r>
        <w:tab/>
      </w:r>
      <w:r>
        <w:tab/>
        <w:t>break;</w:t>
      </w:r>
    </w:p>
    <w:p w14:paraId="315C3B5F" w14:textId="77777777" w:rsidR="00670748" w:rsidRDefault="00670748" w:rsidP="0016372D">
      <w:pPr>
        <w:pStyle w:val="aff2"/>
      </w:pPr>
      <w:r>
        <w:tab/>
        <w:t>case 8:</w:t>
      </w:r>
    </w:p>
    <w:p w14:paraId="3A5E8966" w14:textId="77777777" w:rsidR="00670748" w:rsidRDefault="00670748" w:rsidP="0016372D">
      <w:pPr>
        <w:pStyle w:val="aff2"/>
      </w:pPr>
      <w:r>
        <w:tab/>
      </w:r>
      <w:r>
        <w:tab/>
        <w:t>int cur,pre;</w:t>
      </w:r>
    </w:p>
    <w:p w14:paraId="57C9D862"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输入当前元素</w:t>
      </w:r>
      <w:r>
        <w:rPr>
          <w:rFonts w:hint="eastAsia"/>
        </w:rPr>
        <w:t>\n");</w:t>
      </w:r>
    </w:p>
    <w:p w14:paraId="757F08A1" w14:textId="77777777" w:rsidR="00670748" w:rsidRDefault="00670748" w:rsidP="0016372D">
      <w:pPr>
        <w:pStyle w:val="aff2"/>
      </w:pPr>
      <w:r>
        <w:tab/>
        <w:t xml:space="preserve">   </w:t>
      </w:r>
      <w:r>
        <w:tab/>
        <w:t>scanf("%d", &amp;cur);</w:t>
      </w:r>
    </w:p>
    <w:p w14:paraId="257B114F" w14:textId="77777777" w:rsidR="00670748" w:rsidRDefault="00670748" w:rsidP="0016372D">
      <w:pPr>
        <w:pStyle w:val="aff2"/>
      </w:pPr>
      <w:r>
        <w:tab/>
      </w:r>
      <w:r>
        <w:tab/>
        <w:t xml:space="preserve">j=PriorElem(L,cur,pre);   </w:t>
      </w:r>
    </w:p>
    <w:p w14:paraId="7D53D13F" w14:textId="77777777" w:rsidR="00670748" w:rsidRDefault="00670748" w:rsidP="0016372D">
      <w:pPr>
        <w:pStyle w:val="aff2"/>
      </w:pPr>
      <w:r>
        <w:rPr>
          <w:rFonts w:hint="eastAsia"/>
        </w:rPr>
        <w:tab/>
      </w:r>
      <w:r>
        <w:rPr>
          <w:rFonts w:hint="eastAsia"/>
        </w:rPr>
        <w:tab/>
        <w:t>if(j==-1) printf("</w:t>
      </w:r>
      <w:r>
        <w:rPr>
          <w:rFonts w:ascii="宋体" w:eastAsia="宋体" w:hAnsi="宋体" w:cs="宋体" w:hint="eastAsia"/>
        </w:rPr>
        <w:t>当前线性表不存在！</w:t>
      </w:r>
      <w:r>
        <w:rPr>
          <w:rFonts w:hint="eastAsia"/>
        </w:rPr>
        <w:t>\n");</w:t>
      </w:r>
    </w:p>
    <w:p w14:paraId="138F5E04" w14:textId="77777777" w:rsidR="00670748" w:rsidRDefault="00670748" w:rsidP="0016372D">
      <w:pPr>
        <w:pStyle w:val="aff2"/>
      </w:pPr>
      <w:r>
        <w:rPr>
          <w:rFonts w:hint="eastAsia"/>
        </w:rPr>
        <w:tab/>
      </w:r>
      <w:r>
        <w:rPr>
          <w:rFonts w:hint="eastAsia"/>
        </w:rPr>
        <w:tab/>
        <w:t>else if(j==0) printf("</w:t>
      </w:r>
      <w:r>
        <w:rPr>
          <w:rFonts w:ascii="宋体" w:eastAsia="宋体" w:hAnsi="宋体" w:cs="宋体" w:hint="eastAsia"/>
        </w:rPr>
        <w:t>该元素无前驱！</w:t>
      </w:r>
      <w:r>
        <w:rPr>
          <w:rFonts w:hint="eastAsia"/>
        </w:rPr>
        <w:t>\n");</w:t>
      </w:r>
    </w:p>
    <w:p w14:paraId="7E168A4E"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元素</w:t>
      </w:r>
      <w:r>
        <w:rPr>
          <w:rFonts w:hint="eastAsia"/>
        </w:rPr>
        <w:t>%d</w:t>
      </w:r>
      <w:r>
        <w:rPr>
          <w:rFonts w:ascii="宋体" w:eastAsia="宋体" w:hAnsi="宋体" w:cs="宋体" w:hint="eastAsia"/>
        </w:rPr>
        <w:t>的前驱是</w:t>
      </w:r>
      <w:r>
        <w:rPr>
          <w:rFonts w:hint="eastAsia"/>
        </w:rPr>
        <w:t xml:space="preserve">%d\n",cur,pre);  </w:t>
      </w:r>
    </w:p>
    <w:p w14:paraId="41C4BDC9" w14:textId="77777777" w:rsidR="00670748" w:rsidRDefault="00670748" w:rsidP="0016372D">
      <w:pPr>
        <w:pStyle w:val="aff2"/>
      </w:pPr>
      <w:r>
        <w:tab/>
      </w:r>
      <w:r>
        <w:tab/>
        <w:t>getchar();getchar();</w:t>
      </w:r>
    </w:p>
    <w:p w14:paraId="33B18DC7" w14:textId="77777777" w:rsidR="00670748" w:rsidRDefault="00670748" w:rsidP="0016372D">
      <w:pPr>
        <w:pStyle w:val="aff2"/>
      </w:pPr>
      <w:r>
        <w:tab/>
      </w:r>
      <w:r>
        <w:tab/>
        <w:t>break;</w:t>
      </w:r>
    </w:p>
    <w:p w14:paraId="3D98E941" w14:textId="77777777" w:rsidR="00670748" w:rsidRDefault="00670748" w:rsidP="0016372D">
      <w:pPr>
        <w:pStyle w:val="aff2"/>
      </w:pPr>
      <w:r>
        <w:tab/>
        <w:t>case 9:</w:t>
      </w:r>
    </w:p>
    <w:p w14:paraId="2E3933E9" w14:textId="77777777" w:rsidR="00670748" w:rsidRDefault="00670748" w:rsidP="0016372D">
      <w:pPr>
        <w:pStyle w:val="aff2"/>
      </w:pPr>
      <w:r>
        <w:tab/>
      </w:r>
      <w:r>
        <w:tab/>
        <w:t>int next;</w:t>
      </w:r>
    </w:p>
    <w:p w14:paraId="63894E8E"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输入当前元素</w:t>
      </w:r>
      <w:r>
        <w:rPr>
          <w:rFonts w:hint="eastAsia"/>
        </w:rPr>
        <w:t>\n");</w:t>
      </w:r>
    </w:p>
    <w:p w14:paraId="2597806B" w14:textId="77777777" w:rsidR="00670748" w:rsidRDefault="00670748" w:rsidP="0016372D">
      <w:pPr>
        <w:pStyle w:val="aff2"/>
      </w:pPr>
      <w:r>
        <w:tab/>
        <w:t xml:space="preserve">   </w:t>
      </w:r>
      <w:r>
        <w:tab/>
        <w:t>scanf("%d", &amp;cur);</w:t>
      </w:r>
    </w:p>
    <w:p w14:paraId="402652C0" w14:textId="77777777" w:rsidR="00670748" w:rsidRDefault="00670748" w:rsidP="0016372D">
      <w:pPr>
        <w:pStyle w:val="aff2"/>
      </w:pPr>
      <w:r>
        <w:lastRenderedPageBreak/>
        <w:tab/>
      </w:r>
      <w:r>
        <w:tab/>
        <w:t xml:space="preserve">j=NextElem(L,cur,next);   </w:t>
      </w:r>
    </w:p>
    <w:p w14:paraId="19416D57" w14:textId="77777777" w:rsidR="00670748" w:rsidRDefault="00670748" w:rsidP="0016372D">
      <w:pPr>
        <w:pStyle w:val="aff2"/>
      </w:pPr>
      <w:r>
        <w:rPr>
          <w:rFonts w:hint="eastAsia"/>
        </w:rPr>
        <w:tab/>
      </w:r>
      <w:r>
        <w:rPr>
          <w:rFonts w:hint="eastAsia"/>
        </w:rPr>
        <w:tab/>
        <w:t>if(j==-1) printf("</w:t>
      </w:r>
      <w:r>
        <w:rPr>
          <w:rFonts w:ascii="宋体" w:eastAsia="宋体" w:hAnsi="宋体" w:cs="宋体" w:hint="eastAsia"/>
        </w:rPr>
        <w:t>当前线性表不存在！</w:t>
      </w:r>
      <w:r>
        <w:rPr>
          <w:rFonts w:hint="eastAsia"/>
        </w:rPr>
        <w:t>\n");</w:t>
      </w:r>
    </w:p>
    <w:p w14:paraId="7E0C510F" w14:textId="77777777" w:rsidR="00670748" w:rsidRDefault="00670748" w:rsidP="0016372D">
      <w:pPr>
        <w:pStyle w:val="aff2"/>
      </w:pPr>
      <w:r>
        <w:rPr>
          <w:rFonts w:hint="eastAsia"/>
        </w:rPr>
        <w:tab/>
      </w:r>
      <w:r>
        <w:rPr>
          <w:rFonts w:hint="eastAsia"/>
        </w:rPr>
        <w:tab/>
        <w:t>else if(j==0) printf("</w:t>
      </w:r>
      <w:r>
        <w:rPr>
          <w:rFonts w:ascii="宋体" w:eastAsia="宋体" w:hAnsi="宋体" w:cs="宋体" w:hint="eastAsia"/>
        </w:rPr>
        <w:t>该元素无后继！</w:t>
      </w:r>
      <w:r>
        <w:rPr>
          <w:rFonts w:hint="eastAsia"/>
        </w:rPr>
        <w:t>\n");</w:t>
      </w:r>
    </w:p>
    <w:p w14:paraId="398E9DF7"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元素</w:t>
      </w:r>
      <w:r>
        <w:rPr>
          <w:rFonts w:hint="eastAsia"/>
        </w:rPr>
        <w:t>%d</w:t>
      </w:r>
      <w:r>
        <w:rPr>
          <w:rFonts w:ascii="宋体" w:eastAsia="宋体" w:hAnsi="宋体" w:cs="宋体" w:hint="eastAsia"/>
        </w:rPr>
        <w:t>的后继是</w:t>
      </w:r>
      <w:r>
        <w:rPr>
          <w:rFonts w:hint="eastAsia"/>
        </w:rPr>
        <w:t xml:space="preserve">%d\n",cur,next);       </w:t>
      </w:r>
    </w:p>
    <w:p w14:paraId="2F4EEDC4" w14:textId="77777777" w:rsidR="00670748" w:rsidRDefault="00670748" w:rsidP="0016372D">
      <w:pPr>
        <w:pStyle w:val="aff2"/>
      </w:pPr>
      <w:r>
        <w:tab/>
      </w:r>
      <w:r>
        <w:tab/>
        <w:t>getchar();getchar();</w:t>
      </w:r>
    </w:p>
    <w:p w14:paraId="0204344D" w14:textId="77777777" w:rsidR="00670748" w:rsidRDefault="00670748" w:rsidP="0016372D">
      <w:pPr>
        <w:pStyle w:val="aff2"/>
      </w:pPr>
      <w:r>
        <w:tab/>
      </w:r>
      <w:r>
        <w:tab/>
        <w:t>break;</w:t>
      </w:r>
    </w:p>
    <w:p w14:paraId="76571502" w14:textId="77777777" w:rsidR="00670748" w:rsidRDefault="00670748" w:rsidP="0016372D">
      <w:pPr>
        <w:pStyle w:val="aff2"/>
      </w:pPr>
      <w:r>
        <w:tab/>
        <w:t>case 10:</w:t>
      </w:r>
    </w:p>
    <w:p w14:paraId="05CDDFEC"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输入加入元素</w:t>
      </w:r>
      <w:r>
        <w:rPr>
          <w:rFonts w:hint="eastAsia"/>
        </w:rPr>
        <w:t>\n");</w:t>
      </w:r>
    </w:p>
    <w:p w14:paraId="46142465" w14:textId="77777777" w:rsidR="00670748" w:rsidRDefault="00670748" w:rsidP="0016372D">
      <w:pPr>
        <w:pStyle w:val="aff2"/>
      </w:pPr>
      <w:r>
        <w:tab/>
        <w:t xml:space="preserve">   </w:t>
      </w:r>
      <w:r>
        <w:tab/>
        <w:t>scanf("%d", &amp;e);</w:t>
      </w:r>
    </w:p>
    <w:p w14:paraId="0DC5115C" w14:textId="77777777" w:rsidR="00670748" w:rsidRDefault="00670748" w:rsidP="0016372D">
      <w:pPr>
        <w:pStyle w:val="aff2"/>
      </w:pPr>
      <w:r>
        <w:rPr>
          <w:rFonts w:hint="eastAsia"/>
        </w:rPr>
        <w:tab/>
        <w:t xml:space="preserve">   </w:t>
      </w:r>
      <w:r>
        <w:rPr>
          <w:rFonts w:hint="eastAsia"/>
        </w:rPr>
        <w:tab/>
        <w:t>printf("</w:t>
      </w:r>
      <w:r>
        <w:rPr>
          <w:rFonts w:ascii="宋体" w:eastAsia="宋体" w:hAnsi="宋体" w:cs="宋体" w:hint="eastAsia"/>
        </w:rPr>
        <w:t>想插入第几个元素前？</w:t>
      </w:r>
      <w:r>
        <w:rPr>
          <w:rFonts w:hint="eastAsia"/>
        </w:rPr>
        <w:t>\n");</w:t>
      </w:r>
    </w:p>
    <w:p w14:paraId="5C37A1A7" w14:textId="77777777" w:rsidR="00670748" w:rsidRDefault="00670748" w:rsidP="0016372D">
      <w:pPr>
        <w:pStyle w:val="aff2"/>
      </w:pPr>
      <w:r>
        <w:tab/>
      </w:r>
      <w:r>
        <w:tab/>
        <w:t>scanf("%d", &amp;i);</w:t>
      </w:r>
    </w:p>
    <w:p w14:paraId="5D417C73" w14:textId="77777777" w:rsidR="00670748" w:rsidRDefault="00670748" w:rsidP="0016372D">
      <w:pPr>
        <w:pStyle w:val="aff2"/>
      </w:pPr>
      <w:r>
        <w:tab/>
      </w:r>
      <w:r>
        <w:tab/>
        <w:t>j = ListInsert(L, i, e);</w:t>
      </w:r>
    </w:p>
    <w:p w14:paraId="3450407D" w14:textId="77777777" w:rsidR="00670748" w:rsidRDefault="00670748" w:rsidP="0016372D">
      <w:pPr>
        <w:pStyle w:val="aff2"/>
      </w:pPr>
      <w:r>
        <w:rPr>
          <w:rFonts w:hint="eastAsia"/>
        </w:rPr>
        <w:tab/>
      </w:r>
      <w:r>
        <w:rPr>
          <w:rFonts w:hint="eastAsia"/>
        </w:rPr>
        <w:tab/>
        <w:t>if(j == ERROR) printf("</w:t>
      </w:r>
      <w:r>
        <w:rPr>
          <w:rFonts w:ascii="宋体" w:eastAsia="宋体" w:hAnsi="宋体" w:cs="宋体" w:hint="eastAsia"/>
        </w:rPr>
        <w:t>插入位置非法！</w:t>
      </w:r>
      <w:r>
        <w:rPr>
          <w:rFonts w:hint="eastAsia"/>
        </w:rPr>
        <w:t>\n");</w:t>
      </w:r>
    </w:p>
    <w:p w14:paraId="05C6C6CB" w14:textId="77777777" w:rsidR="00670748" w:rsidRDefault="00670748" w:rsidP="0016372D">
      <w:pPr>
        <w:pStyle w:val="aff2"/>
      </w:pPr>
      <w:r>
        <w:rPr>
          <w:rFonts w:hint="eastAsia"/>
        </w:rPr>
        <w:tab/>
      </w:r>
      <w:r>
        <w:rPr>
          <w:rFonts w:hint="eastAsia"/>
        </w:rPr>
        <w:tab/>
        <w:t>else if(j == INFEASIBLE) printf("</w:t>
      </w:r>
      <w:r>
        <w:rPr>
          <w:rFonts w:ascii="宋体" w:eastAsia="宋体" w:hAnsi="宋体" w:cs="宋体" w:hint="eastAsia"/>
        </w:rPr>
        <w:t>当前线性表不存在！</w:t>
      </w:r>
      <w:r>
        <w:rPr>
          <w:rFonts w:hint="eastAsia"/>
        </w:rPr>
        <w:t>\n");</w:t>
      </w:r>
    </w:p>
    <w:p w14:paraId="35C502E2" w14:textId="77777777" w:rsidR="00670748" w:rsidRDefault="00670748" w:rsidP="0016372D">
      <w:pPr>
        <w:pStyle w:val="aff2"/>
      </w:pPr>
      <w:r>
        <w:tab/>
      </w:r>
      <w:r>
        <w:tab/>
        <w:t>else</w:t>
      </w:r>
    </w:p>
    <w:p w14:paraId="620C6739" w14:textId="77777777" w:rsidR="00670748" w:rsidRDefault="00670748" w:rsidP="0016372D">
      <w:pPr>
        <w:pStyle w:val="aff2"/>
      </w:pPr>
      <w:r>
        <w:tab/>
      </w:r>
      <w:r>
        <w:tab/>
        <w:t>{</w:t>
      </w:r>
    </w:p>
    <w:p w14:paraId="10E0EEB8" w14:textId="77777777" w:rsidR="00670748" w:rsidRDefault="00670748" w:rsidP="0016372D">
      <w:pPr>
        <w:pStyle w:val="aff2"/>
      </w:pPr>
      <w:r>
        <w:rPr>
          <w:rFonts w:hint="eastAsia"/>
        </w:rPr>
        <w:tab/>
      </w:r>
      <w:r>
        <w:rPr>
          <w:rFonts w:hint="eastAsia"/>
        </w:rPr>
        <w:tab/>
        <w:t xml:space="preserve"> </w:t>
      </w:r>
      <w:r>
        <w:rPr>
          <w:rFonts w:hint="eastAsia"/>
        </w:rPr>
        <w:tab/>
        <w:t>printf("</w:t>
      </w:r>
      <w:r>
        <w:rPr>
          <w:rFonts w:ascii="宋体" w:eastAsia="宋体" w:hAnsi="宋体" w:cs="宋体" w:hint="eastAsia"/>
        </w:rPr>
        <w:t>插入成功！</w:t>
      </w:r>
      <w:r>
        <w:rPr>
          <w:rFonts w:hint="eastAsia"/>
        </w:rPr>
        <w:t>\n");</w:t>
      </w:r>
    </w:p>
    <w:p w14:paraId="2032C9BC" w14:textId="77777777" w:rsidR="00670748" w:rsidRDefault="00670748" w:rsidP="0016372D">
      <w:pPr>
        <w:pStyle w:val="aff2"/>
      </w:pPr>
      <w:r>
        <w:tab/>
      </w:r>
      <w:r>
        <w:tab/>
        <w:t xml:space="preserve"> </w:t>
      </w:r>
      <w:r>
        <w:tab/>
        <w:t>ListTraverse(L);</w:t>
      </w:r>
    </w:p>
    <w:p w14:paraId="5771F04F" w14:textId="77777777" w:rsidR="00670748" w:rsidRDefault="00670748" w:rsidP="0016372D">
      <w:pPr>
        <w:pStyle w:val="aff2"/>
      </w:pPr>
      <w:r>
        <w:tab/>
      </w:r>
      <w:r>
        <w:tab/>
        <w:t>}</w:t>
      </w:r>
    </w:p>
    <w:p w14:paraId="491CFDAF" w14:textId="77777777" w:rsidR="00670748" w:rsidRDefault="00670748" w:rsidP="0016372D">
      <w:pPr>
        <w:pStyle w:val="aff2"/>
      </w:pPr>
      <w:r>
        <w:tab/>
      </w:r>
      <w:r>
        <w:tab/>
        <w:t>getchar();getchar();</w:t>
      </w:r>
    </w:p>
    <w:p w14:paraId="783D0D7E" w14:textId="77777777" w:rsidR="00670748" w:rsidRDefault="00670748" w:rsidP="0016372D">
      <w:pPr>
        <w:pStyle w:val="aff2"/>
      </w:pPr>
      <w:r>
        <w:tab/>
      </w:r>
      <w:r>
        <w:tab/>
        <w:t>break;</w:t>
      </w:r>
    </w:p>
    <w:p w14:paraId="593BA2B1" w14:textId="77777777" w:rsidR="00670748" w:rsidRDefault="00670748" w:rsidP="0016372D">
      <w:pPr>
        <w:pStyle w:val="aff2"/>
      </w:pPr>
      <w:r>
        <w:tab/>
        <w:t>case 11:</w:t>
      </w:r>
    </w:p>
    <w:p w14:paraId="5FDD4D52"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输入想删除的元素位置</w:t>
      </w:r>
      <w:r>
        <w:rPr>
          <w:rFonts w:hint="eastAsia"/>
        </w:rPr>
        <w:t>\n");</w:t>
      </w:r>
    </w:p>
    <w:p w14:paraId="47EC27A4" w14:textId="77777777" w:rsidR="00670748" w:rsidRDefault="00670748" w:rsidP="0016372D">
      <w:pPr>
        <w:pStyle w:val="aff2"/>
      </w:pPr>
      <w:r>
        <w:tab/>
      </w:r>
      <w:r>
        <w:tab/>
        <w:t>scanf("%d", &amp;i);</w:t>
      </w:r>
    </w:p>
    <w:p w14:paraId="49B9AB26" w14:textId="77777777" w:rsidR="00670748" w:rsidRDefault="00670748" w:rsidP="0016372D">
      <w:pPr>
        <w:pStyle w:val="aff2"/>
      </w:pPr>
      <w:r>
        <w:tab/>
      </w:r>
      <w:r>
        <w:tab/>
        <w:t>j = ListDelete(L, i, e);</w:t>
      </w:r>
    </w:p>
    <w:p w14:paraId="72E7B235" w14:textId="77777777" w:rsidR="00670748" w:rsidRDefault="00670748" w:rsidP="0016372D">
      <w:pPr>
        <w:pStyle w:val="aff2"/>
      </w:pPr>
      <w:r>
        <w:rPr>
          <w:rFonts w:hint="eastAsia"/>
        </w:rPr>
        <w:tab/>
      </w:r>
      <w:r>
        <w:rPr>
          <w:rFonts w:hint="eastAsia"/>
        </w:rPr>
        <w:tab/>
        <w:t>if(j == ERROR) printf("</w:t>
      </w:r>
      <w:r>
        <w:rPr>
          <w:rFonts w:ascii="宋体" w:eastAsia="宋体" w:hAnsi="宋体" w:cs="宋体" w:hint="eastAsia"/>
        </w:rPr>
        <w:t>删除位置非法！</w:t>
      </w:r>
      <w:r>
        <w:rPr>
          <w:rFonts w:hint="eastAsia"/>
        </w:rPr>
        <w:t>\n");</w:t>
      </w:r>
    </w:p>
    <w:p w14:paraId="3DACA08D" w14:textId="77777777" w:rsidR="00670748" w:rsidRDefault="00670748" w:rsidP="0016372D">
      <w:pPr>
        <w:pStyle w:val="aff2"/>
      </w:pPr>
      <w:r>
        <w:rPr>
          <w:rFonts w:hint="eastAsia"/>
        </w:rPr>
        <w:tab/>
      </w:r>
      <w:r>
        <w:rPr>
          <w:rFonts w:hint="eastAsia"/>
        </w:rPr>
        <w:tab/>
        <w:t>else if(j == INFEASIBLE) printf("</w:t>
      </w:r>
      <w:r>
        <w:rPr>
          <w:rFonts w:ascii="宋体" w:eastAsia="宋体" w:hAnsi="宋体" w:cs="宋体" w:hint="eastAsia"/>
        </w:rPr>
        <w:t>当前线性表不存在！</w:t>
      </w:r>
      <w:r>
        <w:rPr>
          <w:rFonts w:hint="eastAsia"/>
        </w:rPr>
        <w:t>\n");</w:t>
      </w:r>
    </w:p>
    <w:p w14:paraId="22982075" w14:textId="77777777" w:rsidR="00670748" w:rsidRDefault="00670748" w:rsidP="0016372D">
      <w:pPr>
        <w:pStyle w:val="aff2"/>
      </w:pPr>
      <w:r>
        <w:tab/>
      </w:r>
      <w:r>
        <w:tab/>
        <w:t>else</w:t>
      </w:r>
    </w:p>
    <w:p w14:paraId="4121FD2C" w14:textId="77777777" w:rsidR="00670748" w:rsidRDefault="00670748" w:rsidP="0016372D">
      <w:pPr>
        <w:pStyle w:val="aff2"/>
      </w:pPr>
      <w:r>
        <w:tab/>
      </w:r>
      <w:r>
        <w:tab/>
        <w:t>{</w:t>
      </w:r>
    </w:p>
    <w:p w14:paraId="4FFA6490" w14:textId="77777777" w:rsidR="00670748" w:rsidRDefault="00670748" w:rsidP="0016372D">
      <w:pPr>
        <w:pStyle w:val="aff2"/>
      </w:pPr>
      <w:r>
        <w:rPr>
          <w:rFonts w:hint="eastAsia"/>
        </w:rPr>
        <w:tab/>
      </w:r>
      <w:r>
        <w:rPr>
          <w:rFonts w:hint="eastAsia"/>
        </w:rPr>
        <w:tab/>
      </w:r>
      <w:r>
        <w:rPr>
          <w:rFonts w:hint="eastAsia"/>
        </w:rPr>
        <w:tab/>
        <w:t>printf("%d</w:t>
      </w:r>
      <w:r>
        <w:rPr>
          <w:rFonts w:ascii="宋体" w:eastAsia="宋体" w:hAnsi="宋体" w:cs="宋体" w:hint="eastAsia"/>
        </w:rPr>
        <w:t>已删除成功！</w:t>
      </w:r>
      <w:r>
        <w:rPr>
          <w:rFonts w:hint="eastAsia"/>
        </w:rPr>
        <w:t>\n",e);</w:t>
      </w:r>
    </w:p>
    <w:p w14:paraId="53F0D183" w14:textId="77777777" w:rsidR="00670748" w:rsidRDefault="00670748" w:rsidP="0016372D">
      <w:pPr>
        <w:pStyle w:val="aff2"/>
      </w:pPr>
      <w:r>
        <w:tab/>
      </w:r>
      <w:r>
        <w:tab/>
        <w:t xml:space="preserve"> </w:t>
      </w:r>
      <w:r>
        <w:tab/>
        <w:t>ListTraverse(L);</w:t>
      </w:r>
    </w:p>
    <w:p w14:paraId="58A26954" w14:textId="77777777" w:rsidR="00670748" w:rsidRDefault="00670748" w:rsidP="0016372D">
      <w:pPr>
        <w:pStyle w:val="aff2"/>
      </w:pPr>
      <w:r>
        <w:tab/>
      </w:r>
      <w:r>
        <w:tab/>
        <w:t xml:space="preserve">}   </w:t>
      </w:r>
    </w:p>
    <w:p w14:paraId="69AF9414" w14:textId="77777777" w:rsidR="00670748" w:rsidRDefault="00670748" w:rsidP="0016372D">
      <w:pPr>
        <w:pStyle w:val="aff2"/>
      </w:pPr>
      <w:r>
        <w:tab/>
      </w:r>
      <w:r>
        <w:tab/>
        <w:t>getchar();getchar();</w:t>
      </w:r>
    </w:p>
    <w:p w14:paraId="0FD0B7EF" w14:textId="77777777" w:rsidR="00670748" w:rsidRDefault="00670748" w:rsidP="0016372D">
      <w:pPr>
        <w:pStyle w:val="aff2"/>
      </w:pPr>
      <w:r>
        <w:tab/>
      </w:r>
      <w:r>
        <w:tab/>
        <w:t>break;</w:t>
      </w:r>
    </w:p>
    <w:p w14:paraId="552CF82E" w14:textId="77777777" w:rsidR="00670748" w:rsidRDefault="00670748" w:rsidP="0016372D">
      <w:pPr>
        <w:pStyle w:val="aff2"/>
      </w:pPr>
      <w:r>
        <w:tab/>
        <w:t>case 12:</w:t>
      </w:r>
    </w:p>
    <w:p w14:paraId="3939EAEE" w14:textId="77777777" w:rsidR="00670748" w:rsidRDefault="00670748" w:rsidP="0016372D">
      <w:pPr>
        <w:pStyle w:val="aff2"/>
      </w:pPr>
      <w:r>
        <w:rPr>
          <w:rFonts w:hint="eastAsia"/>
        </w:rPr>
        <w:tab/>
      </w:r>
      <w:r>
        <w:rPr>
          <w:rFonts w:hint="eastAsia"/>
        </w:rPr>
        <w:tab/>
        <w:t>if(ListTraverse(L)==-1) printf("</w:t>
      </w:r>
      <w:r>
        <w:rPr>
          <w:rFonts w:ascii="宋体" w:eastAsia="宋体" w:hAnsi="宋体" w:cs="宋体" w:hint="eastAsia"/>
        </w:rPr>
        <w:t>当前线性表不存在！</w:t>
      </w:r>
      <w:r>
        <w:rPr>
          <w:rFonts w:hint="eastAsia"/>
        </w:rPr>
        <w:t>\n");</w:t>
      </w:r>
    </w:p>
    <w:p w14:paraId="7DF68DB7" w14:textId="77777777" w:rsidR="00670748" w:rsidRDefault="00670748" w:rsidP="0016372D">
      <w:pPr>
        <w:pStyle w:val="aff2"/>
      </w:pPr>
      <w:r>
        <w:tab/>
      </w:r>
      <w:r>
        <w:tab/>
        <w:t>getchar();getchar();</w:t>
      </w:r>
    </w:p>
    <w:p w14:paraId="76A79CD7" w14:textId="77777777" w:rsidR="00670748" w:rsidRDefault="00670748" w:rsidP="0016372D">
      <w:pPr>
        <w:pStyle w:val="aff2"/>
      </w:pPr>
      <w:r>
        <w:tab/>
      </w:r>
      <w:r>
        <w:tab/>
        <w:t>break;</w:t>
      </w:r>
    </w:p>
    <w:p w14:paraId="1738CB96" w14:textId="77777777" w:rsidR="00670748" w:rsidRDefault="00670748" w:rsidP="0016372D">
      <w:pPr>
        <w:pStyle w:val="aff2"/>
      </w:pPr>
      <w:r>
        <w:tab/>
        <w:t>case 13:</w:t>
      </w:r>
    </w:p>
    <w:p w14:paraId="78E6E71F"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输入文件名</w:t>
      </w:r>
      <w:r>
        <w:rPr>
          <w:rFonts w:hint="eastAsia"/>
        </w:rPr>
        <w:t>:\n");</w:t>
      </w:r>
    </w:p>
    <w:p w14:paraId="4D3D81DA" w14:textId="77777777" w:rsidR="00670748" w:rsidRDefault="00670748" w:rsidP="0016372D">
      <w:pPr>
        <w:pStyle w:val="aff2"/>
      </w:pPr>
      <w:r>
        <w:tab/>
      </w:r>
      <w:r>
        <w:tab/>
        <w:t xml:space="preserve">scanf("%s",filename); </w:t>
      </w:r>
    </w:p>
    <w:p w14:paraId="4BAB701F" w14:textId="77777777" w:rsidR="00670748" w:rsidRDefault="00670748" w:rsidP="0016372D">
      <w:pPr>
        <w:pStyle w:val="aff2"/>
      </w:pPr>
      <w:r>
        <w:rPr>
          <w:rFonts w:hint="eastAsia"/>
        </w:rPr>
        <w:tab/>
      </w:r>
      <w:r>
        <w:rPr>
          <w:rFonts w:hint="eastAsia"/>
        </w:rPr>
        <w:tab/>
        <w:t>if((j=SaveList(L,filename))!=-1)printf("</w:t>
      </w:r>
      <w:r>
        <w:rPr>
          <w:rFonts w:ascii="宋体" w:eastAsia="宋体" w:hAnsi="宋体" w:cs="宋体" w:hint="eastAsia"/>
        </w:rPr>
        <w:t>保存到文件成功</w:t>
      </w:r>
      <w:r>
        <w:rPr>
          <w:rFonts w:hint="eastAsia"/>
        </w:rPr>
        <w:t>\n");</w:t>
      </w:r>
    </w:p>
    <w:p w14:paraId="0AF92CA2" w14:textId="77777777" w:rsidR="00670748" w:rsidRDefault="00670748" w:rsidP="0016372D">
      <w:pPr>
        <w:pStyle w:val="aff2"/>
      </w:pPr>
      <w:r>
        <w:tab/>
      </w:r>
      <w:r>
        <w:tab/>
        <w:t>getchar();getchar();</w:t>
      </w:r>
    </w:p>
    <w:p w14:paraId="1431EE63" w14:textId="77777777" w:rsidR="00670748" w:rsidRDefault="00670748" w:rsidP="0016372D">
      <w:pPr>
        <w:pStyle w:val="aff2"/>
      </w:pPr>
      <w:r>
        <w:tab/>
      </w:r>
      <w:r>
        <w:tab/>
        <w:t>break;</w:t>
      </w:r>
    </w:p>
    <w:p w14:paraId="5A9313E5" w14:textId="77777777" w:rsidR="00670748" w:rsidRDefault="00670748" w:rsidP="0016372D">
      <w:pPr>
        <w:pStyle w:val="aff2"/>
      </w:pPr>
      <w:r>
        <w:lastRenderedPageBreak/>
        <w:tab/>
        <w:t>case 14:</w:t>
      </w:r>
      <w:r>
        <w:tab/>
      </w:r>
    </w:p>
    <w:p w14:paraId="576F206A"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输入文件名</w:t>
      </w:r>
      <w:r>
        <w:rPr>
          <w:rFonts w:hint="eastAsia"/>
        </w:rPr>
        <w:t>:\n");</w:t>
      </w:r>
    </w:p>
    <w:p w14:paraId="5D3B75BF" w14:textId="77777777" w:rsidR="00670748" w:rsidRDefault="00670748" w:rsidP="0016372D">
      <w:pPr>
        <w:pStyle w:val="aff2"/>
      </w:pPr>
      <w:r>
        <w:tab/>
      </w:r>
      <w:r>
        <w:tab/>
        <w:t>scanf("%s",filename);</w:t>
      </w:r>
    </w:p>
    <w:p w14:paraId="4D210829" w14:textId="77777777" w:rsidR="00670748" w:rsidRDefault="00670748" w:rsidP="0016372D">
      <w:pPr>
        <w:pStyle w:val="aff2"/>
      </w:pPr>
      <w:r>
        <w:rPr>
          <w:rFonts w:hint="eastAsia"/>
        </w:rPr>
        <w:tab/>
      </w:r>
      <w:r>
        <w:rPr>
          <w:rFonts w:hint="eastAsia"/>
        </w:rPr>
        <w:tab/>
        <w:t>if((j=LoadList(L,filename))!=-1)printf("</w:t>
      </w:r>
      <w:r>
        <w:rPr>
          <w:rFonts w:ascii="宋体" w:eastAsia="宋体" w:hAnsi="宋体" w:cs="宋体" w:hint="eastAsia"/>
        </w:rPr>
        <w:t>从文件读取成功</w:t>
      </w:r>
      <w:r>
        <w:rPr>
          <w:rFonts w:hint="eastAsia"/>
        </w:rPr>
        <w:t xml:space="preserve"> \n");</w:t>
      </w:r>
    </w:p>
    <w:p w14:paraId="0742FCB1" w14:textId="77777777" w:rsidR="00670748" w:rsidRDefault="00670748" w:rsidP="0016372D">
      <w:pPr>
        <w:pStyle w:val="aff2"/>
      </w:pPr>
      <w:r>
        <w:tab/>
      </w:r>
      <w:r>
        <w:tab/>
        <w:t>getchar();getchar();</w:t>
      </w:r>
    </w:p>
    <w:p w14:paraId="2FE4C614" w14:textId="77777777" w:rsidR="00670748" w:rsidRDefault="00670748" w:rsidP="0016372D">
      <w:pPr>
        <w:pStyle w:val="aff2"/>
      </w:pPr>
      <w:r>
        <w:tab/>
        <w:t xml:space="preserve">   </w:t>
      </w:r>
      <w:r>
        <w:tab/>
        <w:t>break;</w:t>
      </w:r>
    </w:p>
    <w:p w14:paraId="768FB472" w14:textId="77777777" w:rsidR="00670748" w:rsidRDefault="00670748" w:rsidP="0016372D">
      <w:pPr>
        <w:pStyle w:val="aff2"/>
      </w:pPr>
      <w:r>
        <w:tab/>
        <w:t>case 15:</w:t>
      </w:r>
    </w:p>
    <w:p w14:paraId="020A68B0" w14:textId="77777777" w:rsidR="00670748" w:rsidRDefault="00670748" w:rsidP="0016372D">
      <w:pPr>
        <w:pStyle w:val="aff2"/>
      </w:pPr>
      <w:r>
        <w:rPr>
          <w:rFonts w:hint="eastAsia"/>
        </w:rPr>
        <w:tab/>
      </w:r>
      <w:r>
        <w:rPr>
          <w:rFonts w:hint="eastAsia"/>
        </w:rPr>
        <w:tab/>
        <w:t>//</w:t>
      </w:r>
      <w:r>
        <w:rPr>
          <w:rFonts w:ascii="宋体" w:eastAsia="宋体" w:hAnsi="宋体" w:cs="宋体" w:hint="eastAsia"/>
        </w:rPr>
        <w:t>新建管理系统中线性表</w:t>
      </w:r>
    </w:p>
    <w:p w14:paraId="645ED15F"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请输入新增线性表的名称</w:t>
      </w:r>
      <w:r>
        <w:rPr>
          <w:rFonts w:hint="eastAsia"/>
        </w:rPr>
        <w:t>:");</w:t>
      </w:r>
    </w:p>
    <w:p w14:paraId="24931483" w14:textId="77777777" w:rsidR="00670748" w:rsidRDefault="00670748" w:rsidP="0016372D">
      <w:pPr>
        <w:pStyle w:val="aff2"/>
      </w:pPr>
      <w:r>
        <w:tab/>
      </w:r>
      <w:r>
        <w:tab/>
        <w:t>scanf("%s", Listname);</w:t>
      </w:r>
    </w:p>
    <w:p w14:paraId="3986BEC1" w14:textId="77777777" w:rsidR="00670748" w:rsidRDefault="00670748" w:rsidP="0016372D">
      <w:pPr>
        <w:pStyle w:val="aff2"/>
      </w:pPr>
      <w:r>
        <w:tab/>
      </w:r>
      <w:r>
        <w:tab/>
        <w:t>if (AddList(Ls, Listname) == ERROR) {</w:t>
      </w:r>
    </w:p>
    <w:p w14:paraId="0150D1CD" w14:textId="77777777" w:rsidR="00670748" w:rsidRDefault="00670748" w:rsidP="0016372D">
      <w:pPr>
        <w:pStyle w:val="aff2"/>
      </w:pPr>
      <w:r>
        <w:tab/>
      </w:r>
      <w:r>
        <w:tab/>
      </w:r>
      <w:r>
        <w:tab/>
        <w:t>int choice;</w:t>
      </w:r>
    </w:p>
    <w:p w14:paraId="148D573A" w14:textId="77777777" w:rsidR="00670748" w:rsidRDefault="00670748" w:rsidP="0016372D">
      <w:pPr>
        <w:pStyle w:val="aff2"/>
      </w:pPr>
      <w:r>
        <w:rPr>
          <w:rFonts w:hint="eastAsia"/>
        </w:rPr>
        <w:tab/>
      </w:r>
      <w:r>
        <w:rPr>
          <w:rFonts w:hint="eastAsia"/>
        </w:rPr>
        <w:tab/>
      </w:r>
      <w:r>
        <w:rPr>
          <w:rFonts w:hint="eastAsia"/>
        </w:rPr>
        <w:tab/>
        <w:t>printf("</w:t>
      </w:r>
      <w:r>
        <w:rPr>
          <w:rFonts w:ascii="宋体" w:eastAsia="宋体" w:hAnsi="宋体" w:cs="宋体" w:hint="eastAsia"/>
        </w:rPr>
        <w:t>线性表名称已存在</w:t>
      </w:r>
      <w:r>
        <w:rPr>
          <w:rFonts w:hint="eastAsia"/>
        </w:rPr>
        <w:t>,</w:t>
      </w:r>
      <w:r>
        <w:rPr>
          <w:rFonts w:ascii="宋体" w:eastAsia="宋体" w:hAnsi="宋体" w:cs="宋体" w:hint="eastAsia"/>
        </w:rPr>
        <w:t>是否继续</w:t>
      </w:r>
      <w:r>
        <w:rPr>
          <w:rFonts w:hint="eastAsia"/>
        </w:rPr>
        <w:t>?(1:</w:t>
      </w:r>
      <w:r>
        <w:rPr>
          <w:rFonts w:ascii="宋体" w:eastAsia="宋体" w:hAnsi="宋体" w:cs="宋体" w:hint="eastAsia"/>
        </w:rPr>
        <w:t>是</w:t>
      </w:r>
      <w:r>
        <w:rPr>
          <w:rFonts w:hint="eastAsia"/>
        </w:rPr>
        <w:t>,0:</w:t>
      </w:r>
      <w:r>
        <w:rPr>
          <w:rFonts w:ascii="宋体" w:eastAsia="宋体" w:hAnsi="宋体" w:cs="宋体" w:hint="eastAsia"/>
        </w:rPr>
        <w:t>否</w:t>
      </w:r>
      <w:r>
        <w:rPr>
          <w:rFonts w:hint="eastAsia"/>
        </w:rPr>
        <w:t>)\n");</w:t>
      </w:r>
    </w:p>
    <w:p w14:paraId="0D5816EE" w14:textId="77777777" w:rsidR="00670748" w:rsidRDefault="00670748" w:rsidP="0016372D">
      <w:pPr>
        <w:pStyle w:val="aff2"/>
      </w:pPr>
      <w:r>
        <w:tab/>
      </w:r>
      <w:r>
        <w:tab/>
      </w:r>
      <w:r>
        <w:tab/>
        <w:t>scanf("%d", &amp;choice);</w:t>
      </w:r>
    </w:p>
    <w:p w14:paraId="077452B0" w14:textId="77777777" w:rsidR="00670748" w:rsidRDefault="00670748" w:rsidP="0016372D">
      <w:pPr>
        <w:pStyle w:val="aff2"/>
      </w:pPr>
      <w:r>
        <w:tab/>
      </w:r>
      <w:r>
        <w:tab/>
      </w:r>
      <w:r>
        <w:tab/>
        <w:t>if (choice) {</w:t>
      </w:r>
    </w:p>
    <w:p w14:paraId="1494D7D6" w14:textId="77777777" w:rsidR="00670748" w:rsidRDefault="00670748" w:rsidP="0016372D">
      <w:pPr>
        <w:pStyle w:val="aff2"/>
      </w:pPr>
      <w:r>
        <w:tab/>
      </w:r>
      <w:r>
        <w:tab/>
      </w:r>
      <w:r>
        <w:tab/>
      </w:r>
      <w:r>
        <w:tab/>
        <w:t>RemoveList(Ls, Listname);</w:t>
      </w:r>
    </w:p>
    <w:p w14:paraId="2D28D6D1" w14:textId="77777777" w:rsidR="00670748" w:rsidRDefault="00670748" w:rsidP="0016372D">
      <w:pPr>
        <w:pStyle w:val="aff2"/>
      </w:pPr>
      <w:r>
        <w:tab/>
      </w:r>
      <w:r>
        <w:tab/>
      </w:r>
      <w:r>
        <w:tab/>
      </w:r>
      <w:r>
        <w:tab/>
        <w:t>AddList(Ls, Listname);</w:t>
      </w:r>
    </w:p>
    <w:p w14:paraId="12C5D640" w14:textId="77777777" w:rsidR="00670748" w:rsidRDefault="00670748" w:rsidP="0016372D">
      <w:pPr>
        <w:pStyle w:val="aff2"/>
      </w:pPr>
      <w:r>
        <w:rPr>
          <w:rFonts w:hint="eastAsia"/>
        </w:rPr>
        <w:tab/>
      </w:r>
      <w:r>
        <w:rPr>
          <w:rFonts w:hint="eastAsia"/>
        </w:rPr>
        <w:tab/>
      </w:r>
      <w:r>
        <w:rPr>
          <w:rFonts w:hint="eastAsia"/>
        </w:rPr>
        <w:tab/>
      </w:r>
      <w:r>
        <w:rPr>
          <w:rFonts w:hint="eastAsia"/>
        </w:rPr>
        <w:tab/>
        <w:t>printf("</w:t>
      </w:r>
      <w:r>
        <w:rPr>
          <w:rFonts w:ascii="宋体" w:eastAsia="宋体" w:hAnsi="宋体" w:cs="宋体" w:hint="eastAsia"/>
        </w:rPr>
        <w:t>线性表</w:t>
      </w:r>
      <w:r>
        <w:rPr>
          <w:rFonts w:hint="eastAsia"/>
        </w:rPr>
        <w:t>\"%s\"</w:t>
      </w:r>
      <w:r>
        <w:rPr>
          <w:rFonts w:ascii="宋体" w:eastAsia="宋体" w:hAnsi="宋体" w:cs="宋体" w:hint="eastAsia"/>
        </w:rPr>
        <w:t>存储成功！</w:t>
      </w:r>
      <w:r>
        <w:rPr>
          <w:rFonts w:hint="eastAsia"/>
        </w:rPr>
        <w:t>\n", Listname);</w:t>
      </w:r>
    </w:p>
    <w:p w14:paraId="4AB90790" w14:textId="77777777" w:rsidR="00670748" w:rsidRDefault="00670748" w:rsidP="0016372D">
      <w:pPr>
        <w:pStyle w:val="aff2"/>
      </w:pPr>
      <w:r>
        <w:tab/>
      </w:r>
      <w:r>
        <w:tab/>
      </w:r>
      <w:r>
        <w:tab/>
        <w:t>}</w:t>
      </w:r>
    </w:p>
    <w:p w14:paraId="37640B3F" w14:textId="77777777" w:rsidR="00670748" w:rsidRDefault="00670748" w:rsidP="0016372D">
      <w:pPr>
        <w:pStyle w:val="aff2"/>
      </w:pPr>
      <w:r>
        <w:tab/>
      </w:r>
      <w:r>
        <w:tab/>
        <w:t>}</w:t>
      </w:r>
    </w:p>
    <w:p w14:paraId="14104FA6"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线性表</w:t>
      </w:r>
      <w:r>
        <w:rPr>
          <w:rFonts w:hint="eastAsia"/>
        </w:rPr>
        <w:t>\"%s\"</w:t>
      </w:r>
      <w:r>
        <w:rPr>
          <w:rFonts w:ascii="宋体" w:eastAsia="宋体" w:hAnsi="宋体" w:cs="宋体" w:hint="eastAsia"/>
        </w:rPr>
        <w:t>存储成功！</w:t>
      </w:r>
      <w:r>
        <w:rPr>
          <w:rFonts w:hint="eastAsia"/>
        </w:rPr>
        <w:t>\n", Listname);</w:t>
      </w:r>
    </w:p>
    <w:p w14:paraId="50CC4C06" w14:textId="77777777" w:rsidR="00670748" w:rsidRDefault="00670748" w:rsidP="0016372D">
      <w:pPr>
        <w:pStyle w:val="aff2"/>
      </w:pPr>
      <w:r>
        <w:tab/>
      </w:r>
      <w:r>
        <w:tab/>
        <w:t>getchar(); getchar();</w:t>
      </w:r>
    </w:p>
    <w:p w14:paraId="488D6F46" w14:textId="77777777" w:rsidR="00670748" w:rsidRDefault="00670748" w:rsidP="0016372D">
      <w:pPr>
        <w:pStyle w:val="aff2"/>
      </w:pPr>
      <w:r>
        <w:tab/>
      </w:r>
      <w:r>
        <w:tab/>
        <w:t>break;</w:t>
      </w:r>
    </w:p>
    <w:p w14:paraId="74F2BC40" w14:textId="77777777" w:rsidR="00670748" w:rsidRDefault="00670748" w:rsidP="0016372D">
      <w:pPr>
        <w:pStyle w:val="aff2"/>
      </w:pPr>
      <w:r>
        <w:tab/>
        <w:t>case 16:</w:t>
      </w:r>
    </w:p>
    <w:p w14:paraId="1F2CCBB4" w14:textId="77777777" w:rsidR="00670748" w:rsidRDefault="00670748" w:rsidP="0016372D">
      <w:pPr>
        <w:pStyle w:val="aff2"/>
      </w:pPr>
      <w:r>
        <w:rPr>
          <w:rFonts w:hint="eastAsia"/>
        </w:rPr>
        <w:tab/>
      </w:r>
      <w:r>
        <w:rPr>
          <w:rFonts w:hint="eastAsia"/>
        </w:rPr>
        <w:tab/>
        <w:t>//</w:t>
      </w:r>
      <w:r>
        <w:rPr>
          <w:rFonts w:ascii="宋体" w:eastAsia="宋体" w:hAnsi="宋体" w:cs="宋体" w:hint="eastAsia"/>
        </w:rPr>
        <w:t>删除管理系统中线性表</w:t>
      </w:r>
    </w:p>
    <w:p w14:paraId="148F73F6"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请输入待删除线性表名称</w:t>
      </w:r>
      <w:r>
        <w:rPr>
          <w:rFonts w:hint="eastAsia"/>
        </w:rPr>
        <w:t>:");</w:t>
      </w:r>
    </w:p>
    <w:p w14:paraId="5E60675A" w14:textId="77777777" w:rsidR="00670748" w:rsidRDefault="00670748" w:rsidP="0016372D">
      <w:pPr>
        <w:pStyle w:val="aff2"/>
      </w:pPr>
      <w:r>
        <w:tab/>
      </w:r>
      <w:r>
        <w:tab/>
        <w:t>scanf("%s", Listname);</w:t>
      </w:r>
    </w:p>
    <w:p w14:paraId="3369D05F" w14:textId="77777777" w:rsidR="00670748" w:rsidRDefault="00670748" w:rsidP="0016372D">
      <w:pPr>
        <w:pStyle w:val="aff2"/>
      </w:pPr>
      <w:r>
        <w:rPr>
          <w:rFonts w:hint="eastAsia"/>
        </w:rPr>
        <w:tab/>
      </w:r>
      <w:r>
        <w:rPr>
          <w:rFonts w:hint="eastAsia"/>
        </w:rPr>
        <w:tab/>
        <w:t>if (RemoveList(Ls, Listname) == FALSE) printf("</w:t>
      </w:r>
      <w:r>
        <w:rPr>
          <w:rFonts w:ascii="宋体" w:eastAsia="宋体" w:hAnsi="宋体" w:cs="宋体" w:hint="eastAsia"/>
        </w:rPr>
        <w:t>该线性表不存在</w:t>
      </w:r>
      <w:r>
        <w:rPr>
          <w:rFonts w:hint="eastAsia"/>
        </w:rPr>
        <w:t>\n");</w:t>
      </w:r>
    </w:p>
    <w:p w14:paraId="7D6B9CD5"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删除成功</w:t>
      </w:r>
      <w:r>
        <w:rPr>
          <w:rFonts w:hint="eastAsia"/>
        </w:rPr>
        <w:t>!\n");</w:t>
      </w:r>
    </w:p>
    <w:p w14:paraId="246C8CCB" w14:textId="77777777" w:rsidR="00670748" w:rsidRDefault="00670748" w:rsidP="0016372D">
      <w:pPr>
        <w:pStyle w:val="aff2"/>
      </w:pPr>
      <w:r>
        <w:tab/>
      </w:r>
      <w:r>
        <w:tab/>
        <w:t>getchar(); getchar();</w:t>
      </w:r>
    </w:p>
    <w:p w14:paraId="7362137F" w14:textId="77777777" w:rsidR="00670748" w:rsidRDefault="00670748" w:rsidP="0016372D">
      <w:pPr>
        <w:pStyle w:val="aff2"/>
      </w:pPr>
      <w:r>
        <w:tab/>
      </w:r>
      <w:r>
        <w:tab/>
        <w:t>break;</w:t>
      </w:r>
    </w:p>
    <w:p w14:paraId="1492E17B" w14:textId="77777777" w:rsidR="00670748" w:rsidRDefault="00670748" w:rsidP="0016372D">
      <w:pPr>
        <w:pStyle w:val="aff2"/>
      </w:pPr>
      <w:r>
        <w:tab/>
        <w:t>case 17:</w:t>
      </w:r>
    </w:p>
    <w:p w14:paraId="61E0E65A" w14:textId="77777777" w:rsidR="00670748" w:rsidRDefault="00670748" w:rsidP="0016372D">
      <w:pPr>
        <w:pStyle w:val="aff2"/>
      </w:pPr>
      <w:r>
        <w:rPr>
          <w:rFonts w:hint="eastAsia"/>
        </w:rPr>
        <w:tab/>
      </w:r>
      <w:r>
        <w:rPr>
          <w:rFonts w:hint="eastAsia"/>
        </w:rPr>
        <w:tab/>
        <w:t>//</w:t>
      </w:r>
      <w:r>
        <w:rPr>
          <w:rFonts w:ascii="宋体" w:eastAsia="宋体" w:hAnsi="宋体" w:cs="宋体" w:hint="eastAsia"/>
        </w:rPr>
        <w:t>查询管理系统中线性表</w:t>
      </w:r>
    </w:p>
    <w:p w14:paraId="0BF1ED28"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请输入要定位的表名</w:t>
      </w:r>
      <w:r>
        <w:rPr>
          <w:rFonts w:hint="eastAsia"/>
        </w:rPr>
        <w:t>:\n");</w:t>
      </w:r>
    </w:p>
    <w:p w14:paraId="5B23BE91" w14:textId="77777777" w:rsidR="00670748" w:rsidRDefault="00670748" w:rsidP="0016372D">
      <w:pPr>
        <w:pStyle w:val="aff2"/>
      </w:pPr>
      <w:r>
        <w:tab/>
      </w:r>
      <w:r>
        <w:tab/>
        <w:t>scanf("%s", Listname);</w:t>
      </w:r>
    </w:p>
    <w:p w14:paraId="0552B2DF" w14:textId="77777777" w:rsidR="00670748" w:rsidRDefault="00670748" w:rsidP="0016372D">
      <w:pPr>
        <w:pStyle w:val="aff2"/>
      </w:pPr>
      <w:r>
        <w:rPr>
          <w:rFonts w:hint="eastAsia"/>
        </w:rPr>
        <w:tab/>
      </w:r>
      <w:r>
        <w:rPr>
          <w:rFonts w:hint="eastAsia"/>
        </w:rPr>
        <w:tab/>
        <w:t>if ((j = LocateList(Ls, Listname)) == 0) printf("</w:t>
      </w:r>
      <w:r>
        <w:rPr>
          <w:rFonts w:ascii="宋体" w:eastAsia="宋体" w:hAnsi="宋体" w:cs="宋体" w:hint="eastAsia"/>
        </w:rPr>
        <w:t>该线性表不存在</w:t>
      </w:r>
      <w:r>
        <w:rPr>
          <w:rFonts w:hint="eastAsia"/>
        </w:rPr>
        <w:t>\n");</w:t>
      </w:r>
    </w:p>
    <w:p w14:paraId="50A4C198" w14:textId="77777777" w:rsidR="00670748" w:rsidRDefault="00670748" w:rsidP="0016372D">
      <w:pPr>
        <w:pStyle w:val="aff2"/>
      </w:pPr>
      <w:r>
        <w:rPr>
          <w:rFonts w:hint="eastAsia"/>
        </w:rPr>
        <w:tab/>
      </w:r>
      <w:r>
        <w:rPr>
          <w:rFonts w:hint="eastAsia"/>
        </w:rPr>
        <w:tab/>
        <w:t>else printf("</w:t>
      </w:r>
      <w:r>
        <w:rPr>
          <w:rFonts w:ascii="宋体" w:eastAsia="宋体" w:hAnsi="宋体" w:cs="宋体" w:hint="eastAsia"/>
        </w:rPr>
        <w:t>该线性表的次序为</w:t>
      </w:r>
      <w:r>
        <w:rPr>
          <w:rFonts w:hint="eastAsia"/>
        </w:rPr>
        <w:t>%d\n", j);</w:t>
      </w:r>
    </w:p>
    <w:p w14:paraId="5BA3C0FB" w14:textId="77777777" w:rsidR="00670748" w:rsidRDefault="00670748" w:rsidP="0016372D">
      <w:pPr>
        <w:pStyle w:val="aff2"/>
      </w:pPr>
      <w:r>
        <w:tab/>
      </w:r>
      <w:r>
        <w:tab/>
        <w:t>getchar(); getchar();</w:t>
      </w:r>
    </w:p>
    <w:p w14:paraId="342F3214" w14:textId="77777777" w:rsidR="00670748" w:rsidRDefault="00670748" w:rsidP="0016372D">
      <w:pPr>
        <w:pStyle w:val="aff2"/>
      </w:pPr>
      <w:r>
        <w:tab/>
      </w:r>
      <w:r>
        <w:tab/>
        <w:t>break;</w:t>
      </w:r>
    </w:p>
    <w:p w14:paraId="11A0FB64" w14:textId="77777777" w:rsidR="00670748" w:rsidRDefault="00670748" w:rsidP="0016372D">
      <w:pPr>
        <w:pStyle w:val="aff2"/>
      </w:pPr>
      <w:r>
        <w:tab/>
        <w:t>case 18:</w:t>
      </w:r>
    </w:p>
    <w:p w14:paraId="67D8E1CD" w14:textId="77777777" w:rsidR="00670748" w:rsidRDefault="00670748" w:rsidP="0016372D">
      <w:pPr>
        <w:pStyle w:val="aff2"/>
      </w:pPr>
      <w:r>
        <w:rPr>
          <w:rFonts w:hint="eastAsia"/>
        </w:rPr>
        <w:tab/>
      </w:r>
      <w:r>
        <w:rPr>
          <w:rFonts w:hint="eastAsia"/>
        </w:rPr>
        <w:tab/>
        <w:t>if(TraverseLists(Ls)==-1)printf("</w:t>
      </w:r>
      <w:r>
        <w:rPr>
          <w:rFonts w:ascii="宋体" w:eastAsia="宋体" w:hAnsi="宋体" w:cs="宋体" w:hint="eastAsia"/>
        </w:rPr>
        <w:t>线性表集合为空</w:t>
      </w:r>
      <w:r>
        <w:rPr>
          <w:rFonts w:hint="eastAsia"/>
        </w:rPr>
        <w:t xml:space="preserve">\n"); </w:t>
      </w:r>
    </w:p>
    <w:p w14:paraId="065B5157" w14:textId="77777777" w:rsidR="00670748" w:rsidRDefault="00670748" w:rsidP="0016372D">
      <w:pPr>
        <w:pStyle w:val="aff2"/>
      </w:pPr>
      <w:r>
        <w:tab/>
      </w:r>
      <w:r>
        <w:tab/>
        <w:t>getchar();getchar();</w:t>
      </w:r>
    </w:p>
    <w:p w14:paraId="784C1E3D" w14:textId="77777777" w:rsidR="00670748" w:rsidRDefault="00670748" w:rsidP="0016372D">
      <w:pPr>
        <w:pStyle w:val="aff2"/>
      </w:pPr>
      <w:r>
        <w:tab/>
      </w:r>
      <w:r>
        <w:tab/>
        <w:t>break;</w:t>
      </w:r>
    </w:p>
    <w:p w14:paraId="1B310DBD" w14:textId="77777777" w:rsidR="00670748" w:rsidRDefault="00670748" w:rsidP="0016372D">
      <w:pPr>
        <w:pStyle w:val="aff2"/>
      </w:pPr>
      <w:r>
        <w:tab/>
        <w:t>case 19:</w:t>
      </w:r>
    </w:p>
    <w:p w14:paraId="43E8BDA3" w14:textId="77777777" w:rsidR="00670748" w:rsidRDefault="00670748" w:rsidP="0016372D">
      <w:pPr>
        <w:pStyle w:val="aff2"/>
      </w:pPr>
      <w:r>
        <w:rPr>
          <w:rFonts w:hint="eastAsia"/>
        </w:rPr>
        <w:lastRenderedPageBreak/>
        <w:tab/>
      </w:r>
      <w:r>
        <w:rPr>
          <w:rFonts w:hint="eastAsia"/>
        </w:rPr>
        <w:tab/>
        <w:t>//</w:t>
      </w:r>
      <w:r>
        <w:rPr>
          <w:rFonts w:ascii="宋体" w:eastAsia="宋体" w:hAnsi="宋体" w:cs="宋体" w:hint="eastAsia"/>
        </w:rPr>
        <w:t>编辑管理系统中线性表</w:t>
      </w:r>
    </w:p>
    <w:p w14:paraId="52BFF5F9"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请输入待编辑线性表名称</w:t>
      </w:r>
      <w:r>
        <w:rPr>
          <w:rFonts w:hint="eastAsia"/>
        </w:rPr>
        <w:t>:");</w:t>
      </w:r>
    </w:p>
    <w:p w14:paraId="294C308B" w14:textId="77777777" w:rsidR="00670748" w:rsidRDefault="00670748" w:rsidP="0016372D">
      <w:pPr>
        <w:pStyle w:val="aff2"/>
      </w:pPr>
      <w:r>
        <w:tab/>
      </w:r>
      <w:r>
        <w:tab/>
        <w:t>scanf("%s", Listname);</w:t>
      </w:r>
    </w:p>
    <w:p w14:paraId="6AEF0B3A" w14:textId="77777777" w:rsidR="00670748" w:rsidRDefault="00670748" w:rsidP="0016372D">
      <w:pPr>
        <w:pStyle w:val="aff2"/>
      </w:pPr>
      <w:r>
        <w:tab/>
      </w:r>
      <w:r>
        <w:tab/>
        <w:t>EditList(Ls, L, Listname);</w:t>
      </w:r>
    </w:p>
    <w:p w14:paraId="6F8E9BE4" w14:textId="77777777" w:rsidR="00670748" w:rsidRDefault="00670748" w:rsidP="0016372D">
      <w:pPr>
        <w:pStyle w:val="aff2"/>
      </w:pPr>
      <w:r>
        <w:tab/>
      </w:r>
      <w:r>
        <w:tab/>
        <w:t>getchar(); getchar();</w:t>
      </w:r>
    </w:p>
    <w:p w14:paraId="4CFF625A" w14:textId="77777777" w:rsidR="00670748" w:rsidRDefault="00670748" w:rsidP="0016372D">
      <w:pPr>
        <w:pStyle w:val="aff2"/>
      </w:pPr>
      <w:r>
        <w:tab/>
      </w:r>
      <w:r>
        <w:tab/>
        <w:t>break;</w:t>
      </w:r>
    </w:p>
    <w:p w14:paraId="7C6CFF84" w14:textId="77777777" w:rsidR="00670748" w:rsidRDefault="00670748" w:rsidP="0016372D">
      <w:pPr>
        <w:pStyle w:val="aff2"/>
      </w:pPr>
      <w:r>
        <w:tab/>
        <w:t>case 20:</w:t>
      </w:r>
    </w:p>
    <w:p w14:paraId="7C936F93" w14:textId="77777777" w:rsidR="00670748" w:rsidRDefault="00670748" w:rsidP="0016372D">
      <w:pPr>
        <w:pStyle w:val="aff2"/>
      </w:pPr>
      <w:r>
        <w:tab/>
        <w:t xml:space="preserve"> </w:t>
      </w:r>
      <w:r>
        <w:tab/>
        <w:t>int i;</w:t>
      </w:r>
    </w:p>
    <w:p w14:paraId="3F2C47B9"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请输入想要遍历的线性表序号：</w:t>
      </w:r>
      <w:r>
        <w:rPr>
          <w:rFonts w:hint="eastAsia"/>
        </w:rPr>
        <w:t>");</w:t>
      </w:r>
    </w:p>
    <w:p w14:paraId="20C85EA6" w14:textId="77777777" w:rsidR="00670748" w:rsidRDefault="00670748" w:rsidP="0016372D">
      <w:pPr>
        <w:pStyle w:val="aff2"/>
      </w:pPr>
      <w:r>
        <w:tab/>
      </w:r>
      <w:r>
        <w:tab/>
        <w:t>scanf("%d",&amp;i);</w:t>
      </w:r>
    </w:p>
    <w:p w14:paraId="41E3C2FF" w14:textId="77777777" w:rsidR="00670748" w:rsidRDefault="00670748" w:rsidP="0016372D">
      <w:pPr>
        <w:pStyle w:val="aff2"/>
      </w:pPr>
      <w:r>
        <w:rPr>
          <w:rFonts w:hint="eastAsia"/>
        </w:rPr>
        <w:tab/>
      </w:r>
      <w:r>
        <w:rPr>
          <w:rFonts w:hint="eastAsia"/>
        </w:rPr>
        <w:tab/>
        <w:t>if(ListGet(Ls,i)==-1)printf("</w:t>
      </w:r>
      <w:r>
        <w:rPr>
          <w:rFonts w:ascii="宋体" w:eastAsia="宋体" w:hAnsi="宋体" w:cs="宋体" w:hint="eastAsia"/>
        </w:rPr>
        <w:t>序号不正确</w:t>
      </w:r>
      <w:r>
        <w:rPr>
          <w:rFonts w:hint="eastAsia"/>
        </w:rPr>
        <w:t>\n");</w:t>
      </w:r>
    </w:p>
    <w:p w14:paraId="59BC8F6B" w14:textId="77777777" w:rsidR="00670748" w:rsidRDefault="00670748" w:rsidP="0016372D">
      <w:pPr>
        <w:pStyle w:val="aff2"/>
      </w:pPr>
      <w:r>
        <w:tab/>
        <w:t xml:space="preserve"> </w:t>
      </w:r>
      <w:r>
        <w:tab/>
        <w:t>getchar();getchar();</w:t>
      </w:r>
    </w:p>
    <w:p w14:paraId="31D6F375" w14:textId="77777777" w:rsidR="00670748" w:rsidRDefault="00670748" w:rsidP="0016372D">
      <w:pPr>
        <w:pStyle w:val="aff2"/>
      </w:pPr>
      <w:r>
        <w:tab/>
        <w:t xml:space="preserve"> </w:t>
      </w:r>
      <w:r>
        <w:tab/>
        <w:t>break;</w:t>
      </w:r>
    </w:p>
    <w:p w14:paraId="1E46A573" w14:textId="77777777" w:rsidR="00670748" w:rsidRDefault="00670748" w:rsidP="0016372D">
      <w:pPr>
        <w:pStyle w:val="aff2"/>
      </w:pPr>
      <w:r>
        <w:tab/>
        <w:t>case 21:</w:t>
      </w:r>
    </w:p>
    <w:p w14:paraId="1745ED5E" w14:textId="77777777" w:rsidR="00670748" w:rsidRDefault="00670748" w:rsidP="0016372D">
      <w:pPr>
        <w:pStyle w:val="aff2"/>
      </w:pPr>
      <w:r>
        <w:rPr>
          <w:rFonts w:hint="eastAsia"/>
        </w:rPr>
        <w:tab/>
      </w:r>
      <w:r>
        <w:rPr>
          <w:rFonts w:hint="eastAsia"/>
        </w:rPr>
        <w:tab/>
        <w:t>//</w:t>
      </w:r>
      <w:r>
        <w:rPr>
          <w:rFonts w:ascii="宋体" w:eastAsia="宋体" w:hAnsi="宋体" w:cs="宋体" w:hint="eastAsia"/>
        </w:rPr>
        <w:t>更新管理系统线性表</w:t>
      </w:r>
    </w:p>
    <w:p w14:paraId="70AFF8A7"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请输入待更新的线性表名称</w:t>
      </w:r>
      <w:r>
        <w:rPr>
          <w:rFonts w:hint="eastAsia"/>
        </w:rPr>
        <w:t>:");</w:t>
      </w:r>
    </w:p>
    <w:p w14:paraId="29E2FFC7" w14:textId="77777777" w:rsidR="00670748" w:rsidRDefault="00670748" w:rsidP="0016372D">
      <w:pPr>
        <w:pStyle w:val="aff2"/>
      </w:pPr>
      <w:r>
        <w:tab/>
      </w:r>
      <w:r>
        <w:tab/>
        <w:t>scanf("%s", Listname);</w:t>
      </w:r>
    </w:p>
    <w:p w14:paraId="047B385C" w14:textId="77777777" w:rsidR="00670748" w:rsidRDefault="00670748" w:rsidP="0016372D">
      <w:pPr>
        <w:pStyle w:val="aff2"/>
      </w:pPr>
      <w:r>
        <w:tab/>
      </w:r>
      <w:r>
        <w:tab/>
        <w:t>SaveEdit(Ls, L, Listname);</w:t>
      </w:r>
    </w:p>
    <w:p w14:paraId="062DC458" w14:textId="77777777" w:rsidR="00670748" w:rsidRDefault="00670748" w:rsidP="0016372D">
      <w:pPr>
        <w:pStyle w:val="aff2"/>
      </w:pPr>
      <w:r>
        <w:tab/>
      </w:r>
      <w:r>
        <w:tab/>
        <w:t>getchar(); getchar();</w:t>
      </w:r>
    </w:p>
    <w:p w14:paraId="24D209CF" w14:textId="77777777" w:rsidR="00670748" w:rsidRDefault="00670748" w:rsidP="0016372D">
      <w:pPr>
        <w:pStyle w:val="aff2"/>
      </w:pPr>
      <w:r>
        <w:tab/>
      </w:r>
      <w:r>
        <w:tab/>
        <w:t>break;</w:t>
      </w:r>
    </w:p>
    <w:p w14:paraId="28CF19A0" w14:textId="77777777" w:rsidR="00670748" w:rsidRDefault="00670748" w:rsidP="0016372D">
      <w:pPr>
        <w:pStyle w:val="aff2"/>
      </w:pPr>
      <w:r>
        <w:tab/>
        <w:t>case 0:</w:t>
      </w:r>
    </w:p>
    <w:p w14:paraId="2C16D748" w14:textId="77777777" w:rsidR="00670748" w:rsidRDefault="00670748" w:rsidP="0016372D">
      <w:pPr>
        <w:pStyle w:val="aff2"/>
      </w:pPr>
      <w:r>
        <w:t xml:space="preserve">    break;</w:t>
      </w:r>
    </w:p>
    <w:p w14:paraId="034DBBED" w14:textId="77777777" w:rsidR="00670748" w:rsidRDefault="00670748" w:rsidP="0016372D">
      <w:pPr>
        <w:pStyle w:val="aff2"/>
      </w:pPr>
      <w:r>
        <w:tab/>
        <w:t>}//end of switch</w:t>
      </w:r>
    </w:p>
    <w:p w14:paraId="582F339C" w14:textId="77777777" w:rsidR="00670748" w:rsidRDefault="00670748" w:rsidP="0016372D">
      <w:pPr>
        <w:pStyle w:val="aff2"/>
      </w:pPr>
      <w:r>
        <w:t xml:space="preserve">  }//end of while</w:t>
      </w:r>
    </w:p>
    <w:p w14:paraId="25DBD093" w14:textId="77777777" w:rsidR="00670748" w:rsidRDefault="00670748" w:rsidP="0016372D">
      <w:pPr>
        <w:pStyle w:val="aff2"/>
      </w:pPr>
      <w:r>
        <w:rPr>
          <w:rFonts w:hint="eastAsia"/>
        </w:rPr>
        <w:t>printf("</w:t>
      </w:r>
      <w:r>
        <w:rPr>
          <w:rFonts w:ascii="宋体" w:eastAsia="宋体" w:hAnsi="宋体" w:cs="宋体" w:hint="eastAsia"/>
        </w:rPr>
        <w:t>欢迎下次再使用本系统！</w:t>
      </w:r>
      <w:r>
        <w:rPr>
          <w:rFonts w:hint="eastAsia"/>
        </w:rPr>
        <w:t>\n");</w:t>
      </w:r>
    </w:p>
    <w:p w14:paraId="7CDD6D44" w14:textId="77777777" w:rsidR="00670748" w:rsidRDefault="00670748" w:rsidP="0016372D">
      <w:pPr>
        <w:pStyle w:val="aff2"/>
      </w:pPr>
      <w:r>
        <w:t>}//end of main()</w:t>
      </w:r>
    </w:p>
    <w:p w14:paraId="55B5D00C" w14:textId="77777777" w:rsidR="00670748" w:rsidRDefault="00670748" w:rsidP="0016372D">
      <w:pPr>
        <w:pStyle w:val="aff2"/>
      </w:pPr>
      <w:r>
        <w:t>status InitList(LinkList &amp;L)</w:t>
      </w:r>
    </w:p>
    <w:p w14:paraId="3AFB506D" w14:textId="77777777" w:rsidR="00670748" w:rsidRDefault="00670748" w:rsidP="0016372D">
      <w:pPr>
        <w:pStyle w:val="aff2"/>
      </w:pPr>
      <w:r>
        <w:rPr>
          <w:rFonts w:hint="eastAsia"/>
        </w:rPr>
        <w:t xml:space="preserve">// </w:t>
      </w:r>
      <w:r>
        <w:rPr>
          <w:rFonts w:ascii="宋体" w:eastAsia="宋体" w:hAnsi="宋体" w:cs="宋体" w:hint="eastAsia"/>
        </w:rPr>
        <w:t>线性表</w:t>
      </w:r>
      <w:r>
        <w:rPr>
          <w:rFonts w:hint="eastAsia"/>
        </w:rPr>
        <w:t>L</w:t>
      </w:r>
      <w:r>
        <w:rPr>
          <w:rFonts w:ascii="宋体" w:eastAsia="宋体" w:hAnsi="宋体" w:cs="宋体" w:hint="eastAsia"/>
        </w:rPr>
        <w:t>不存在，构造一个空的线性表，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564926EF" w14:textId="77777777" w:rsidR="00670748" w:rsidRDefault="00670748" w:rsidP="0016372D">
      <w:pPr>
        <w:pStyle w:val="aff2"/>
      </w:pPr>
      <w:r>
        <w:t>{</w:t>
      </w:r>
    </w:p>
    <w:p w14:paraId="4F6787A6"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51CBC990" w14:textId="77777777" w:rsidR="00670748" w:rsidRDefault="00670748" w:rsidP="0016372D">
      <w:pPr>
        <w:pStyle w:val="aff2"/>
      </w:pPr>
      <w:r>
        <w:t xml:space="preserve">    /********** Begin *********/</w:t>
      </w:r>
    </w:p>
    <w:p w14:paraId="1200867C" w14:textId="77777777" w:rsidR="00670748" w:rsidRDefault="00670748" w:rsidP="0016372D">
      <w:pPr>
        <w:pStyle w:val="aff2"/>
      </w:pPr>
      <w:r>
        <w:t xml:space="preserve">    if(L!=NULL)return INFEASIBLE;</w:t>
      </w:r>
    </w:p>
    <w:p w14:paraId="39340F79" w14:textId="77777777" w:rsidR="00670748" w:rsidRDefault="00670748" w:rsidP="0016372D">
      <w:pPr>
        <w:pStyle w:val="aff2"/>
      </w:pPr>
      <w:r>
        <w:t xml:space="preserve">    L=(LinkList)malloc(sizeof(LNode));</w:t>
      </w:r>
    </w:p>
    <w:p w14:paraId="1D42794A" w14:textId="77777777" w:rsidR="00670748" w:rsidRDefault="00670748" w:rsidP="0016372D">
      <w:pPr>
        <w:pStyle w:val="aff2"/>
      </w:pPr>
      <w:r>
        <w:t xml:space="preserve">    L-&gt;next=NULL;</w:t>
      </w:r>
    </w:p>
    <w:p w14:paraId="1A33C7AE" w14:textId="77777777" w:rsidR="00670748" w:rsidRDefault="00670748" w:rsidP="0016372D">
      <w:pPr>
        <w:pStyle w:val="aff2"/>
      </w:pPr>
      <w:r>
        <w:t xml:space="preserve">    return OK;</w:t>
      </w:r>
    </w:p>
    <w:p w14:paraId="4F800FBD" w14:textId="77777777" w:rsidR="00670748" w:rsidRDefault="00670748" w:rsidP="0016372D">
      <w:pPr>
        <w:pStyle w:val="aff2"/>
      </w:pPr>
      <w:r>
        <w:t xml:space="preserve">    /********** End **********/</w:t>
      </w:r>
    </w:p>
    <w:p w14:paraId="7EE8A1F8" w14:textId="77777777" w:rsidR="00670748" w:rsidRDefault="00670748" w:rsidP="0016372D">
      <w:pPr>
        <w:pStyle w:val="aff2"/>
      </w:pPr>
      <w:r>
        <w:t>}</w:t>
      </w:r>
    </w:p>
    <w:p w14:paraId="3D9A9EE8" w14:textId="77777777" w:rsidR="00670748" w:rsidRDefault="00670748" w:rsidP="0016372D">
      <w:pPr>
        <w:pStyle w:val="aff2"/>
      </w:pPr>
      <w:r>
        <w:t>status InitInput(LinkList L)</w:t>
      </w:r>
    </w:p>
    <w:p w14:paraId="6FCEEED7" w14:textId="77777777" w:rsidR="00670748" w:rsidRDefault="00670748" w:rsidP="0016372D">
      <w:pPr>
        <w:pStyle w:val="aff2"/>
      </w:pPr>
      <w:r>
        <w:rPr>
          <w:rFonts w:hint="eastAsia"/>
        </w:rPr>
        <w:t xml:space="preserve">// </w:t>
      </w:r>
      <w:r>
        <w:rPr>
          <w:rFonts w:ascii="宋体" w:eastAsia="宋体" w:hAnsi="宋体" w:cs="宋体" w:hint="eastAsia"/>
        </w:rPr>
        <w:t>线性表不存在，返回</w:t>
      </w:r>
      <w:r>
        <w:rPr>
          <w:rFonts w:hint="eastAsia"/>
        </w:rPr>
        <w:t>INFEASIBLE</w:t>
      </w:r>
      <w:r>
        <w:rPr>
          <w:rFonts w:ascii="宋体" w:eastAsia="宋体" w:hAnsi="宋体" w:cs="宋体" w:hint="eastAsia"/>
        </w:rPr>
        <w:t>；如果线性表为空表，输入数据；如果线性表不为空，返回</w:t>
      </w:r>
      <w:r>
        <w:rPr>
          <w:rFonts w:hint="eastAsia"/>
        </w:rPr>
        <w:t xml:space="preserve">ERROR </w:t>
      </w:r>
    </w:p>
    <w:p w14:paraId="70AD8FA9" w14:textId="77777777" w:rsidR="00670748" w:rsidRDefault="00670748" w:rsidP="0016372D">
      <w:pPr>
        <w:pStyle w:val="aff2"/>
      </w:pPr>
      <w:r>
        <w:t>{</w:t>
      </w:r>
    </w:p>
    <w:p w14:paraId="4D6D336A" w14:textId="77777777" w:rsidR="00670748" w:rsidRDefault="00670748" w:rsidP="0016372D">
      <w:pPr>
        <w:pStyle w:val="aff2"/>
      </w:pPr>
      <w:r>
        <w:tab/>
        <w:t>{</w:t>
      </w:r>
    </w:p>
    <w:p w14:paraId="715A4E6F" w14:textId="77777777" w:rsidR="00670748" w:rsidRDefault="00670748" w:rsidP="0016372D">
      <w:pPr>
        <w:pStyle w:val="aff2"/>
      </w:pPr>
      <w:r>
        <w:tab/>
      </w:r>
      <w:r>
        <w:tab/>
        <w:t>ElemType temp = 0;</w:t>
      </w:r>
    </w:p>
    <w:p w14:paraId="307FEBDD"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请输入一组数据</w:t>
      </w:r>
      <w:r>
        <w:rPr>
          <w:rFonts w:hint="eastAsia"/>
        </w:rPr>
        <w:t>(0</w:t>
      </w:r>
      <w:r>
        <w:rPr>
          <w:rFonts w:ascii="宋体" w:eastAsia="宋体" w:hAnsi="宋体" w:cs="宋体" w:hint="eastAsia"/>
        </w:rPr>
        <w:t>结束</w:t>
      </w:r>
      <w:r>
        <w:rPr>
          <w:rFonts w:hint="eastAsia"/>
        </w:rPr>
        <w:t>):\n");</w:t>
      </w:r>
    </w:p>
    <w:p w14:paraId="36885AB9" w14:textId="77777777" w:rsidR="00670748" w:rsidRDefault="00670748" w:rsidP="0016372D">
      <w:pPr>
        <w:pStyle w:val="aff2"/>
      </w:pPr>
      <w:r>
        <w:lastRenderedPageBreak/>
        <w:tab/>
      </w:r>
      <w:r>
        <w:tab/>
        <w:t>scanf("%d",&amp;temp);</w:t>
      </w:r>
    </w:p>
    <w:p w14:paraId="280D3217" w14:textId="77777777" w:rsidR="00670748" w:rsidRDefault="00670748" w:rsidP="0016372D">
      <w:pPr>
        <w:pStyle w:val="aff2"/>
      </w:pPr>
      <w:r>
        <w:tab/>
      </w:r>
      <w:r>
        <w:tab/>
        <w:t>while(temp)</w:t>
      </w:r>
    </w:p>
    <w:p w14:paraId="1D476FC1" w14:textId="77777777" w:rsidR="00670748" w:rsidRDefault="00670748" w:rsidP="0016372D">
      <w:pPr>
        <w:pStyle w:val="aff2"/>
      </w:pPr>
      <w:r>
        <w:tab/>
      </w:r>
      <w:r>
        <w:tab/>
        <w:t>{</w:t>
      </w:r>
    </w:p>
    <w:p w14:paraId="5896F8F5" w14:textId="77777777" w:rsidR="00670748" w:rsidRDefault="00670748" w:rsidP="0016372D">
      <w:pPr>
        <w:pStyle w:val="aff2"/>
      </w:pPr>
      <w:r>
        <w:tab/>
      </w:r>
      <w:r>
        <w:tab/>
      </w:r>
      <w:r>
        <w:tab/>
        <w:t>L-&gt;next = (LinkList)malloc(sizeof(LNode));</w:t>
      </w:r>
    </w:p>
    <w:p w14:paraId="32D9B189" w14:textId="77777777" w:rsidR="00670748" w:rsidRDefault="00670748" w:rsidP="0016372D">
      <w:pPr>
        <w:pStyle w:val="aff2"/>
      </w:pPr>
      <w:r>
        <w:tab/>
      </w:r>
      <w:r>
        <w:tab/>
      </w:r>
      <w:r>
        <w:tab/>
        <w:t>L = L-&gt;next;</w:t>
      </w:r>
    </w:p>
    <w:p w14:paraId="647CA923" w14:textId="77777777" w:rsidR="00670748" w:rsidRDefault="00670748" w:rsidP="0016372D">
      <w:pPr>
        <w:pStyle w:val="aff2"/>
      </w:pPr>
      <w:r>
        <w:tab/>
      </w:r>
      <w:r>
        <w:tab/>
      </w:r>
      <w:r>
        <w:tab/>
        <w:t>L-&gt;data = temp;</w:t>
      </w:r>
    </w:p>
    <w:p w14:paraId="1D7191C9" w14:textId="77777777" w:rsidR="00670748" w:rsidRDefault="00670748" w:rsidP="0016372D">
      <w:pPr>
        <w:pStyle w:val="aff2"/>
      </w:pPr>
      <w:r>
        <w:tab/>
      </w:r>
      <w:r>
        <w:tab/>
      </w:r>
      <w:r>
        <w:tab/>
        <w:t>scanf("%d",&amp;temp);</w:t>
      </w:r>
    </w:p>
    <w:p w14:paraId="28F29F57" w14:textId="77777777" w:rsidR="00670748" w:rsidRDefault="00670748" w:rsidP="0016372D">
      <w:pPr>
        <w:pStyle w:val="aff2"/>
      </w:pPr>
      <w:r>
        <w:tab/>
      </w:r>
      <w:r>
        <w:tab/>
        <w:t>}</w:t>
      </w:r>
    </w:p>
    <w:p w14:paraId="7ED7A5D7" w14:textId="77777777" w:rsidR="00670748" w:rsidRDefault="00670748" w:rsidP="0016372D">
      <w:pPr>
        <w:pStyle w:val="aff2"/>
      </w:pPr>
      <w:r>
        <w:tab/>
      </w:r>
      <w:r>
        <w:tab/>
        <w:t>L-&gt;next = NULL;</w:t>
      </w:r>
    </w:p>
    <w:p w14:paraId="3202361F" w14:textId="77777777" w:rsidR="00670748" w:rsidRDefault="00670748" w:rsidP="0016372D">
      <w:pPr>
        <w:pStyle w:val="aff2"/>
      </w:pPr>
      <w:r>
        <w:tab/>
        <w:t>}</w:t>
      </w:r>
    </w:p>
    <w:p w14:paraId="19E31769" w14:textId="77777777" w:rsidR="00670748" w:rsidRDefault="00670748" w:rsidP="0016372D">
      <w:pPr>
        <w:pStyle w:val="aff2"/>
      </w:pPr>
      <w:r>
        <w:t>}</w:t>
      </w:r>
    </w:p>
    <w:p w14:paraId="3805C9F2" w14:textId="77777777" w:rsidR="00670748" w:rsidRDefault="00670748" w:rsidP="0016372D">
      <w:pPr>
        <w:pStyle w:val="aff2"/>
      </w:pPr>
    </w:p>
    <w:p w14:paraId="51212899" w14:textId="77777777" w:rsidR="00670748" w:rsidRDefault="00670748" w:rsidP="0016372D">
      <w:pPr>
        <w:pStyle w:val="aff2"/>
      </w:pPr>
    </w:p>
    <w:p w14:paraId="001F4DB4" w14:textId="77777777" w:rsidR="00670748" w:rsidRDefault="00670748" w:rsidP="0016372D">
      <w:pPr>
        <w:pStyle w:val="aff2"/>
      </w:pPr>
      <w:r>
        <w:t>status DestroyList(LinkList &amp;L)</w:t>
      </w:r>
    </w:p>
    <w:p w14:paraId="4BF496E1"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销毁线性表</w:t>
      </w:r>
      <w:r>
        <w:rPr>
          <w:rFonts w:hint="eastAsia"/>
        </w:rPr>
        <w:t>L</w:t>
      </w:r>
      <w:r>
        <w:rPr>
          <w:rFonts w:ascii="宋体" w:eastAsia="宋体" w:hAnsi="宋体" w:cs="宋体" w:hint="eastAsia"/>
        </w:rPr>
        <w:t>，释放数据元素的空间，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014D2131" w14:textId="77777777" w:rsidR="00670748" w:rsidRDefault="00670748" w:rsidP="0016372D">
      <w:pPr>
        <w:pStyle w:val="aff2"/>
      </w:pPr>
      <w:r>
        <w:t>{</w:t>
      </w:r>
    </w:p>
    <w:p w14:paraId="06FF0270"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000D278F" w14:textId="77777777" w:rsidR="00670748" w:rsidRDefault="00670748" w:rsidP="0016372D">
      <w:pPr>
        <w:pStyle w:val="aff2"/>
      </w:pPr>
      <w:r>
        <w:t xml:space="preserve">    /********** Begin *********/</w:t>
      </w:r>
    </w:p>
    <w:p w14:paraId="13B33FA7" w14:textId="77777777" w:rsidR="00670748" w:rsidRDefault="00670748" w:rsidP="0016372D">
      <w:pPr>
        <w:pStyle w:val="aff2"/>
      </w:pPr>
      <w:r>
        <w:t xml:space="preserve">    if(L==NULL)return INFEASIBLE;</w:t>
      </w:r>
    </w:p>
    <w:p w14:paraId="5E9DA952" w14:textId="77777777" w:rsidR="00670748" w:rsidRDefault="00670748" w:rsidP="0016372D">
      <w:pPr>
        <w:pStyle w:val="aff2"/>
      </w:pPr>
      <w:r>
        <w:t xml:space="preserve">    LinkList q=L,p;</w:t>
      </w:r>
    </w:p>
    <w:p w14:paraId="61758EC0" w14:textId="77777777" w:rsidR="00670748" w:rsidRDefault="00670748" w:rsidP="0016372D">
      <w:pPr>
        <w:pStyle w:val="aff2"/>
      </w:pPr>
      <w:r>
        <w:rPr>
          <w:rFonts w:hint="eastAsia"/>
        </w:rPr>
        <w:t xml:space="preserve">    while(p) //</w:t>
      </w:r>
      <w:r>
        <w:rPr>
          <w:rFonts w:ascii="宋体" w:eastAsia="宋体" w:hAnsi="宋体" w:cs="宋体" w:hint="eastAsia"/>
        </w:rPr>
        <w:t>把链表中除头结点外的所有结点释放</w:t>
      </w:r>
      <w:r>
        <w:rPr>
          <w:rFonts w:hint="eastAsia"/>
        </w:rPr>
        <w:t xml:space="preserve"> </w:t>
      </w:r>
    </w:p>
    <w:p w14:paraId="75F2579A" w14:textId="77777777" w:rsidR="00670748" w:rsidRDefault="00670748" w:rsidP="0016372D">
      <w:pPr>
        <w:pStyle w:val="aff2"/>
      </w:pPr>
      <w:r>
        <w:t xml:space="preserve">    { </w:t>
      </w:r>
    </w:p>
    <w:p w14:paraId="6D17B8D0" w14:textId="77777777" w:rsidR="00670748" w:rsidRDefault="00670748" w:rsidP="0016372D">
      <w:pPr>
        <w:pStyle w:val="aff2"/>
      </w:pPr>
      <w:r>
        <w:t xml:space="preserve">    p=q-&gt;next; </w:t>
      </w:r>
    </w:p>
    <w:p w14:paraId="4219E5CB" w14:textId="77777777" w:rsidR="00670748" w:rsidRDefault="00670748" w:rsidP="0016372D">
      <w:pPr>
        <w:pStyle w:val="aff2"/>
      </w:pPr>
      <w:r>
        <w:t xml:space="preserve">    free(q); </w:t>
      </w:r>
    </w:p>
    <w:p w14:paraId="76917BAD" w14:textId="77777777" w:rsidR="00670748" w:rsidRDefault="00670748" w:rsidP="0016372D">
      <w:pPr>
        <w:pStyle w:val="aff2"/>
      </w:pPr>
      <w:r>
        <w:t xml:space="preserve">    q=p;</w:t>
      </w:r>
    </w:p>
    <w:p w14:paraId="4642A15F" w14:textId="77777777" w:rsidR="00670748" w:rsidRDefault="00670748" w:rsidP="0016372D">
      <w:pPr>
        <w:pStyle w:val="aff2"/>
      </w:pPr>
      <w:r>
        <w:t xml:space="preserve">    } </w:t>
      </w:r>
    </w:p>
    <w:p w14:paraId="0535875E" w14:textId="77777777" w:rsidR="00670748" w:rsidRDefault="00670748" w:rsidP="0016372D">
      <w:pPr>
        <w:pStyle w:val="aff2"/>
      </w:pPr>
      <w:r>
        <w:t xml:space="preserve">    L=NULL;</w:t>
      </w:r>
    </w:p>
    <w:p w14:paraId="7196CA0E" w14:textId="77777777" w:rsidR="00670748" w:rsidRDefault="00670748" w:rsidP="0016372D">
      <w:pPr>
        <w:pStyle w:val="aff2"/>
      </w:pPr>
      <w:r>
        <w:t xml:space="preserve">    return OK;</w:t>
      </w:r>
    </w:p>
    <w:p w14:paraId="40D28208" w14:textId="77777777" w:rsidR="00670748" w:rsidRDefault="00670748" w:rsidP="0016372D">
      <w:pPr>
        <w:pStyle w:val="aff2"/>
      </w:pPr>
      <w:r>
        <w:t xml:space="preserve">    /********** End **********/</w:t>
      </w:r>
    </w:p>
    <w:p w14:paraId="66D34BFD" w14:textId="77777777" w:rsidR="00670748" w:rsidRDefault="00670748" w:rsidP="0016372D">
      <w:pPr>
        <w:pStyle w:val="aff2"/>
      </w:pPr>
      <w:r>
        <w:t>}</w:t>
      </w:r>
    </w:p>
    <w:p w14:paraId="53171601" w14:textId="77777777" w:rsidR="00670748" w:rsidRDefault="00670748" w:rsidP="0016372D">
      <w:pPr>
        <w:pStyle w:val="aff2"/>
      </w:pPr>
    </w:p>
    <w:p w14:paraId="37B41030" w14:textId="77777777" w:rsidR="00670748" w:rsidRDefault="00670748" w:rsidP="0016372D">
      <w:pPr>
        <w:pStyle w:val="aff2"/>
      </w:pPr>
      <w:r>
        <w:t>status ClearList(LinkList &amp;L)</w:t>
      </w:r>
    </w:p>
    <w:p w14:paraId="11DDC387"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删除线性表</w:t>
      </w:r>
      <w:r>
        <w:rPr>
          <w:rFonts w:hint="eastAsia"/>
        </w:rPr>
        <w:t>L</w:t>
      </w:r>
      <w:r>
        <w:rPr>
          <w:rFonts w:ascii="宋体" w:eastAsia="宋体" w:hAnsi="宋体" w:cs="宋体" w:hint="eastAsia"/>
        </w:rPr>
        <w:t>中的所有元素，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03A2CD77" w14:textId="77777777" w:rsidR="00670748" w:rsidRDefault="00670748" w:rsidP="0016372D">
      <w:pPr>
        <w:pStyle w:val="aff2"/>
      </w:pPr>
      <w:r>
        <w:t>{</w:t>
      </w:r>
    </w:p>
    <w:p w14:paraId="17B10348"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7CD7ABB5" w14:textId="77777777" w:rsidR="00670748" w:rsidRDefault="00670748" w:rsidP="0016372D">
      <w:pPr>
        <w:pStyle w:val="aff2"/>
      </w:pPr>
      <w:r>
        <w:t xml:space="preserve">    /********** Begin *********/</w:t>
      </w:r>
    </w:p>
    <w:p w14:paraId="78E334B0" w14:textId="77777777" w:rsidR="00670748" w:rsidRDefault="00670748" w:rsidP="0016372D">
      <w:pPr>
        <w:pStyle w:val="aff2"/>
      </w:pPr>
      <w:r>
        <w:t xml:space="preserve">    if(L==NULL)return INFEASIBLE;</w:t>
      </w:r>
    </w:p>
    <w:p w14:paraId="3F69408B" w14:textId="77777777" w:rsidR="00670748" w:rsidRDefault="00670748" w:rsidP="0016372D">
      <w:pPr>
        <w:pStyle w:val="aff2"/>
      </w:pPr>
      <w:r>
        <w:t xml:space="preserve">    LinkList p=L-&gt;next,q;</w:t>
      </w:r>
    </w:p>
    <w:p w14:paraId="43DDF108" w14:textId="77777777" w:rsidR="00670748" w:rsidRDefault="00670748" w:rsidP="0016372D">
      <w:pPr>
        <w:pStyle w:val="aff2"/>
      </w:pPr>
      <w:r>
        <w:t xml:space="preserve">    while(p)</w:t>
      </w:r>
    </w:p>
    <w:p w14:paraId="3474A642" w14:textId="77777777" w:rsidR="00670748" w:rsidRDefault="00670748" w:rsidP="0016372D">
      <w:pPr>
        <w:pStyle w:val="aff2"/>
      </w:pPr>
      <w:r>
        <w:t xml:space="preserve">    {</w:t>
      </w:r>
    </w:p>
    <w:p w14:paraId="7A1B1075" w14:textId="77777777" w:rsidR="00670748" w:rsidRDefault="00670748" w:rsidP="0016372D">
      <w:pPr>
        <w:pStyle w:val="aff2"/>
      </w:pPr>
      <w:r>
        <w:t xml:space="preserve">        q=p-&gt;next;</w:t>
      </w:r>
    </w:p>
    <w:p w14:paraId="7B535A93" w14:textId="77777777" w:rsidR="00670748" w:rsidRDefault="00670748" w:rsidP="0016372D">
      <w:pPr>
        <w:pStyle w:val="aff2"/>
      </w:pPr>
      <w:r>
        <w:t xml:space="preserve">        free(p);</w:t>
      </w:r>
    </w:p>
    <w:p w14:paraId="47C6C631" w14:textId="77777777" w:rsidR="00670748" w:rsidRDefault="00670748" w:rsidP="0016372D">
      <w:pPr>
        <w:pStyle w:val="aff2"/>
      </w:pPr>
      <w:r>
        <w:lastRenderedPageBreak/>
        <w:t xml:space="preserve">        p=q;</w:t>
      </w:r>
    </w:p>
    <w:p w14:paraId="2FAE2B54" w14:textId="77777777" w:rsidR="00670748" w:rsidRDefault="00670748" w:rsidP="0016372D">
      <w:pPr>
        <w:pStyle w:val="aff2"/>
      </w:pPr>
      <w:r>
        <w:t xml:space="preserve">    }</w:t>
      </w:r>
    </w:p>
    <w:p w14:paraId="47C11413" w14:textId="77777777" w:rsidR="00670748" w:rsidRDefault="00670748" w:rsidP="0016372D">
      <w:pPr>
        <w:pStyle w:val="aff2"/>
      </w:pPr>
      <w:r>
        <w:t xml:space="preserve">    L-&gt;next=NULL;</w:t>
      </w:r>
    </w:p>
    <w:p w14:paraId="552BFF95" w14:textId="77777777" w:rsidR="00670748" w:rsidRDefault="00670748" w:rsidP="0016372D">
      <w:pPr>
        <w:pStyle w:val="aff2"/>
      </w:pPr>
      <w:r>
        <w:t xml:space="preserve">    return OK;</w:t>
      </w:r>
    </w:p>
    <w:p w14:paraId="13F8D970" w14:textId="77777777" w:rsidR="00670748" w:rsidRDefault="00670748" w:rsidP="0016372D">
      <w:pPr>
        <w:pStyle w:val="aff2"/>
      </w:pPr>
      <w:r>
        <w:t xml:space="preserve">    /********** End **********/</w:t>
      </w:r>
    </w:p>
    <w:p w14:paraId="4CBA5D27" w14:textId="77777777" w:rsidR="00670748" w:rsidRDefault="00670748" w:rsidP="0016372D">
      <w:pPr>
        <w:pStyle w:val="aff2"/>
      </w:pPr>
      <w:r>
        <w:t>}</w:t>
      </w:r>
    </w:p>
    <w:p w14:paraId="2494753D" w14:textId="77777777" w:rsidR="00670748" w:rsidRDefault="00670748" w:rsidP="0016372D">
      <w:pPr>
        <w:pStyle w:val="aff2"/>
      </w:pPr>
      <w:r>
        <w:t>status ListEmpty(LinkList L)</w:t>
      </w:r>
    </w:p>
    <w:p w14:paraId="6E62775B"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判断线性表</w:t>
      </w:r>
      <w:r>
        <w:rPr>
          <w:rFonts w:hint="eastAsia"/>
        </w:rPr>
        <w:t>L</w:t>
      </w:r>
      <w:r>
        <w:rPr>
          <w:rFonts w:ascii="宋体" w:eastAsia="宋体" w:hAnsi="宋体" w:cs="宋体" w:hint="eastAsia"/>
        </w:rPr>
        <w:t>是否为空，空就返回</w:t>
      </w:r>
      <w:r>
        <w:rPr>
          <w:rFonts w:hint="eastAsia"/>
        </w:rPr>
        <w:t>TRUE</w:t>
      </w:r>
      <w:r>
        <w:rPr>
          <w:rFonts w:ascii="宋体" w:eastAsia="宋体" w:hAnsi="宋体" w:cs="宋体" w:hint="eastAsia"/>
        </w:rPr>
        <w:t>，否则返回</w:t>
      </w:r>
      <w:r>
        <w:rPr>
          <w:rFonts w:hint="eastAsia"/>
        </w:rPr>
        <w:t>FALSE</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5289C1DD" w14:textId="77777777" w:rsidR="00670748" w:rsidRDefault="00670748" w:rsidP="0016372D">
      <w:pPr>
        <w:pStyle w:val="aff2"/>
      </w:pPr>
      <w:r>
        <w:t>{</w:t>
      </w:r>
    </w:p>
    <w:p w14:paraId="09DF1308"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4DE9C1EB" w14:textId="77777777" w:rsidR="00670748" w:rsidRDefault="00670748" w:rsidP="0016372D">
      <w:pPr>
        <w:pStyle w:val="aff2"/>
      </w:pPr>
      <w:r>
        <w:t xml:space="preserve">    /********** Begin *********/</w:t>
      </w:r>
    </w:p>
    <w:p w14:paraId="1BC12E10" w14:textId="77777777" w:rsidR="00670748" w:rsidRDefault="00670748" w:rsidP="0016372D">
      <w:pPr>
        <w:pStyle w:val="aff2"/>
      </w:pPr>
      <w:r>
        <w:t xml:space="preserve">    if(L==NULL)return INFEASIBLE;</w:t>
      </w:r>
    </w:p>
    <w:p w14:paraId="5D10DF8C" w14:textId="77777777" w:rsidR="00670748" w:rsidRDefault="00670748" w:rsidP="0016372D">
      <w:pPr>
        <w:pStyle w:val="aff2"/>
      </w:pPr>
      <w:r>
        <w:t xml:space="preserve">    if(L-&gt;next==NULL)return TRUE;</w:t>
      </w:r>
    </w:p>
    <w:p w14:paraId="6B5CDF7D" w14:textId="77777777" w:rsidR="00670748" w:rsidRDefault="00670748" w:rsidP="0016372D">
      <w:pPr>
        <w:pStyle w:val="aff2"/>
      </w:pPr>
      <w:r>
        <w:t xml:space="preserve">    else return FALSE;</w:t>
      </w:r>
    </w:p>
    <w:p w14:paraId="64F6B23F" w14:textId="77777777" w:rsidR="00670748" w:rsidRDefault="00670748" w:rsidP="0016372D">
      <w:pPr>
        <w:pStyle w:val="aff2"/>
      </w:pPr>
      <w:r>
        <w:t xml:space="preserve">    /********** End **********/</w:t>
      </w:r>
    </w:p>
    <w:p w14:paraId="67211432" w14:textId="77777777" w:rsidR="00670748" w:rsidRDefault="00670748" w:rsidP="0016372D">
      <w:pPr>
        <w:pStyle w:val="aff2"/>
      </w:pPr>
      <w:r>
        <w:t>}</w:t>
      </w:r>
    </w:p>
    <w:p w14:paraId="7B109EEC" w14:textId="77777777" w:rsidR="00670748" w:rsidRDefault="00670748" w:rsidP="0016372D">
      <w:pPr>
        <w:pStyle w:val="aff2"/>
      </w:pPr>
      <w:r>
        <w:t>int ListLength(LinkList L)</w:t>
      </w:r>
    </w:p>
    <w:p w14:paraId="47ADBEFE"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返回线性表</w:t>
      </w:r>
      <w:r>
        <w:rPr>
          <w:rFonts w:hint="eastAsia"/>
        </w:rPr>
        <w:t>L</w:t>
      </w:r>
      <w:r>
        <w:rPr>
          <w:rFonts w:ascii="宋体" w:eastAsia="宋体" w:hAnsi="宋体" w:cs="宋体" w:hint="eastAsia"/>
        </w:rPr>
        <w:t>的长度，否则返回</w:t>
      </w:r>
      <w:r>
        <w:rPr>
          <w:rFonts w:hint="eastAsia"/>
        </w:rPr>
        <w:t>INFEASIBLE</w:t>
      </w:r>
      <w:r>
        <w:rPr>
          <w:rFonts w:ascii="宋体" w:eastAsia="宋体" w:hAnsi="宋体" w:cs="宋体" w:hint="eastAsia"/>
        </w:rPr>
        <w:t>。</w:t>
      </w:r>
    </w:p>
    <w:p w14:paraId="6F84E878" w14:textId="77777777" w:rsidR="00670748" w:rsidRDefault="00670748" w:rsidP="0016372D">
      <w:pPr>
        <w:pStyle w:val="aff2"/>
      </w:pPr>
      <w:r>
        <w:t>{</w:t>
      </w:r>
    </w:p>
    <w:p w14:paraId="58D72766"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510F4BCC" w14:textId="77777777" w:rsidR="00670748" w:rsidRDefault="00670748" w:rsidP="0016372D">
      <w:pPr>
        <w:pStyle w:val="aff2"/>
      </w:pPr>
      <w:r>
        <w:t xml:space="preserve">    /********** Begin *********/</w:t>
      </w:r>
    </w:p>
    <w:p w14:paraId="52DB9F7C" w14:textId="77777777" w:rsidR="00670748" w:rsidRDefault="00670748" w:rsidP="0016372D">
      <w:pPr>
        <w:pStyle w:val="aff2"/>
      </w:pPr>
      <w:r>
        <w:t xml:space="preserve">    if(L==NULL)return INFEASIBLE;</w:t>
      </w:r>
    </w:p>
    <w:p w14:paraId="4E8231BC" w14:textId="77777777" w:rsidR="00670748" w:rsidRDefault="00670748" w:rsidP="0016372D">
      <w:pPr>
        <w:pStyle w:val="aff2"/>
      </w:pPr>
      <w:r>
        <w:t xml:space="preserve">    int x=0;</w:t>
      </w:r>
    </w:p>
    <w:p w14:paraId="73BAE364" w14:textId="77777777" w:rsidR="00670748" w:rsidRDefault="00670748" w:rsidP="0016372D">
      <w:pPr>
        <w:pStyle w:val="aff2"/>
      </w:pPr>
      <w:r>
        <w:t xml:space="preserve">    L=L-&gt;next;</w:t>
      </w:r>
    </w:p>
    <w:p w14:paraId="63B27B52" w14:textId="77777777" w:rsidR="00670748" w:rsidRDefault="00670748" w:rsidP="0016372D">
      <w:pPr>
        <w:pStyle w:val="aff2"/>
      </w:pPr>
      <w:r>
        <w:t xml:space="preserve">    while(L)</w:t>
      </w:r>
    </w:p>
    <w:p w14:paraId="5131ECB4" w14:textId="77777777" w:rsidR="00670748" w:rsidRDefault="00670748" w:rsidP="0016372D">
      <w:pPr>
        <w:pStyle w:val="aff2"/>
      </w:pPr>
      <w:r>
        <w:t xml:space="preserve">    {</w:t>
      </w:r>
    </w:p>
    <w:p w14:paraId="03528F29" w14:textId="77777777" w:rsidR="00670748" w:rsidRDefault="00670748" w:rsidP="0016372D">
      <w:pPr>
        <w:pStyle w:val="aff2"/>
      </w:pPr>
      <w:r>
        <w:t xml:space="preserve">        x++;</w:t>
      </w:r>
    </w:p>
    <w:p w14:paraId="114ABC3D" w14:textId="77777777" w:rsidR="00670748" w:rsidRDefault="00670748" w:rsidP="0016372D">
      <w:pPr>
        <w:pStyle w:val="aff2"/>
      </w:pPr>
      <w:r>
        <w:t xml:space="preserve">        L=L-&gt;next;</w:t>
      </w:r>
    </w:p>
    <w:p w14:paraId="7B24274E" w14:textId="77777777" w:rsidR="00670748" w:rsidRDefault="00670748" w:rsidP="0016372D">
      <w:pPr>
        <w:pStyle w:val="aff2"/>
      </w:pPr>
      <w:r>
        <w:t xml:space="preserve">    }</w:t>
      </w:r>
    </w:p>
    <w:p w14:paraId="3504E68E" w14:textId="77777777" w:rsidR="00670748" w:rsidRDefault="00670748" w:rsidP="0016372D">
      <w:pPr>
        <w:pStyle w:val="aff2"/>
      </w:pPr>
      <w:r>
        <w:t xml:space="preserve">    return x;</w:t>
      </w:r>
    </w:p>
    <w:p w14:paraId="180D9BF2" w14:textId="77777777" w:rsidR="00670748" w:rsidRDefault="00670748" w:rsidP="0016372D">
      <w:pPr>
        <w:pStyle w:val="aff2"/>
      </w:pPr>
      <w:r>
        <w:t xml:space="preserve">    /********** End **********/</w:t>
      </w:r>
    </w:p>
    <w:p w14:paraId="5D245BE5" w14:textId="77777777" w:rsidR="00670748" w:rsidRDefault="00670748" w:rsidP="0016372D">
      <w:pPr>
        <w:pStyle w:val="aff2"/>
      </w:pPr>
      <w:r>
        <w:t>}</w:t>
      </w:r>
    </w:p>
    <w:p w14:paraId="56E636E2" w14:textId="77777777" w:rsidR="00670748" w:rsidRDefault="00670748" w:rsidP="0016372D">
      <w:pPr>
        <w:pStyle w:val="aff2"/>
      </w:pPr>
      <w:r>
        <w:t>status GetElem(LinkList L,int i,ElemType &amp;e)</w:t>
      </w:r>
    </w:p>
    <w:p w14:paraId="58D45C02"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获取线性表</w:t>
      </w:r>
      <w:r>
        <w:rPr>
          <w:rFonts w:hint="eastAsia"/>
        </w:rPr>
        <w:t>L</w:t>
      </w:r>
      <w:r>
        <w:rPr>
          <w:rFonts w:ascii="宋体" w:eastAsia="宋体" w:hAnsi="宋体" w:cs="宋体" w:hint="eastAsia"/>
        </w:rPr>
        <w:t>的第</w:t>
      </w:r>
      <w:r>
        <w:rPr>
          <w:rFonts w:hint="eastAsia"/>
        </w:rPr>
        <w:t>i</w:t>
      </w:r>
      <w:r>
        <w:rPr>
          <w:rFonts w:ascii="宋体" w:eastAsia="宋体" w:hAnsi="宋体" w:cs="宋体" w:hint="eastAsia"/>
        </w:rPr>
        <w:t>个元素，保存在</w:t>
      </w:r>
      <w:r>
        <w:rPr>
          <w:rFonts w:hint="eastAsia"/>
        </w:rPr>
        <w:t>e</w:t>
      </w:r>
      <w:r>
        <w:rPr>
          <w:rFonts w:ascii="宋体" w:eastAsia="宋体" w:hAnsi="宋体" w:cs="宋体" w:hint="eastAsia"/>
        </w:rPr>
        <w:t>中，返回</w:t>
      </w:r>
      <w:r>
        <w:rPr>
          <w:rFonts w:hint="eastAsia"/>
        </w:rPr>
        <w:t>OK</w:t>
      </w:r>
      <w:r>
        <w:rPr>
          <w:rFonts w:ascii="宋体" w:eastAsia="宋体" w:hAnsi="宋体" w:cs="宋体" w:hint="eastAsia"/>
        </w:rPr>
        <w:t>；如果</w:t>
      </w:r>
      <w:r>
        <w:rPr>
          <w:rFonts w:hint="eastAsia"/>
        </w:rPr>
        <w:t>i</w:t>
      </w:r>
      <w:r>
        <w:rPr>
          <w:rFonts w:ascii="宋体" w:eastAsia="宋体" w:hAnsi="宋体" w:cs="宋体" w:hint="eastAsia"/>
        </w:rPr>
        <w:t>不合法，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65DAA5BF" w14:textId="77777777" w:rsidR="00670748" w:rsidRDefault="00670748" w:rsidP="0016372D">
      <w:pPr>
        <w:pStyle w:val="aff2"/>
      </w:pPr>
      <w:r>
        <w:t>{</w:t>
      </w:r>
    </w:p>
    <w:p w14:paraId="1015753E"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223F91BC" w14:textId="77777777" w:rsidR="00670748" w:rsidRDefault="00670748" w:rsidP="0016372D">
      <w:pPr>
        <w:pStyle w:val="aff2"/>
      </w:pPr>
      <w:r>
        <w:t xml:space="preserve">    /********** Begin *********/</w:t>
      </w:r>
    </w:p>
    <w:p w14:paraId="7BC69456" w14:textId="77777777" w:rsidR="00670748" w:rsidRDefault="00670748" w:rsidP="0016372D">
      <w:pPr>
        <w:pStyle w:val="aff2"/>
      </w:pPr>
      <w:r>
        <w:t xml:space="preserve">    if(L==NULL)return INFEASIBLE;</w:t>
      </w:r>
    </w:p>
    <w:p w14:paraId="0C35AC8B" w14:textId="77777777" w:rsidR="00670748" w:rsidRDefault="00670748" w:rsidP="0016372D">
      <w:pPr>
        <w:pStyle w:val="aff2"/>
      </w:pPr>
      <w:r>
        <w:t xml:space="preserve">    if(i&lt;1)return ERROR;</w:t>
      </w:r>
    </w:p>
    <w:p w14:paraId="0229095F" w14:textId="77777777" w:rsidR="00670748" w:rsidRDefault="00670748" w:rsidP="0016372D">
      <w:pPr>
        <w:pStyle w:val="aff2"/>
      </w:pPr>
      <w:r>
        <w:t xml:space="preserve">    while(i&gt;0)</w:t>
      </w:r>
    </w:p>
    <w:p w14:paraId="7B592FD0" w14:textId="77777777" w:rsidR="00670748" w:rsidRDefault="00670748" w:rsidP="0016372D">
      <w:pPr>
        <w:pStyle w:val="aff2"/>
      </w:pPr>
      <w:r>
        <w:t xml:space="preserve">    {</w:t>
      </w:r>
    </w:p>
    <w:p w14:paraId="278C4882" w14:textId="77777777" w:rsidR="00670748" w:rsidRDefault="00670748" w:rsidP="0016372D">
      <w:pPr>
        <w:pStyle w:val="aff2"/>
      </w:pPr>
      <w:r>
        <w:t xml:space="preserve">        L=L-&gt;next;</w:t>
      </w:r>
    </w:p>
    <w:p w14:paraId="4BC67D11" w14:textId="77777777" w:rsidR="00670748" w:rsidRDefault="00670748" w:rsidP="0016372D">
      <w:pPr>
        <w:pStyle w:val="aff2"/>
      </w:pPr>
      <w:r>
        <w:lastRenderedPageBreak/>
        <w:t xml:space="preserve">        i--;</w:t>
      </w:r>
    </w:p>
    <w:p w14:paraId="18B8C6DA" w14:textId="77777777" w:rsidR="00670748" w:rsidRDefault="00670748" w:rsidP="0016372D">
      <w:pPr>
        <w:pStyle w:val="aff2"/>
      </w:pPr>
      <w:r>
        <w:t xml:space="preserve">        if(L==NULL)return ERROR;</w:t>
      </w:r>
    </w:p>
    <w:p w14:paraId="03B14C3A" w14:textId="77777777" w:rsidR="00670748" w:rsidRDefault="00670748" w:rsidP="0016372D">
      <w:pPr>
        <w:pStyle w:val="aff2"/>
      </w:pPr>
      <w:r>
        <w:t xml:space="preserve">    }</w:t>
      </w:r>
    </w:p>
    <w:p w14:paraId="43C5F4EF" w14:textId="77777777" w:rsidR="00670748" w:rsidRDefault="00670748" w:rsidP="0016372D">
      <w:pPr>
        <w:pStyle w:val="aff2"/>
      </w:pPr>
      <w:r>
        <w:t xml:space="preserve">    e=L-&gt;data;</w:t>
      </w:r>
    </w:p>
    <w:p w14:paraId="1C524094" w14:textId="77777777" w:rsidR="00670748" w:rsidRDefault="00670748" w:rsidP="0016372D">
      <w:pPr>
        <w:pStyle w:val="aff2"/>
      </w:pPr>
      <w:r>
        <w:t xml:space="preserve">    return OK;</w:t>
      </w:r>
    </w:p>
    <w:p w14:paraId="1A8439BF" w14:textId="77777777" w:rsidR="00670748" w:rsidRDefault="00670748" w:rsidP="0016372D">
      <w:pPr>
        <w:pStyle w:val="aff2"/>
      </w:pPr>
      <w:r>
        <w:t xml:space="preserve">    /********** End **********/</w:t>
      </w:r>
    </w:p>
    <w:p w14:paraId="5DA80EE7" w14:textId="77777777" w:rsidR="00670748" w:rsidRDefault="00670748" w:rsidP="0016372D">
      <w:pPr>
        <w:pStyle w:val="aff2"/>
      </w:pPr>
      <w:r>
        <w:t>}</w:t>
      </w:r>
    </w:p>
    <w:p w14:paraId="1350AECE" w14:textId="77777777" w:rsidR="00670748" w:rsidRDefault="00670748" w:rsidP="0016372D">
      <w:pPr>
        <w:pStyle w:val="aff2"/>
      </w:pPr>
      <w:r>
        <w:t>status LocateElem(LinkList L,ElemType e)</w:t>
      </w:r>
    </w:p>
    <w:p w14:paraId="194EC41E"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查找元素</w:t>
      </w:r>
      <w:r>
        <w:rPr>
          <w:rFonts w:hint="eastAsia"/>
        </w:rPr>
        <w:t>e</w:t>
      </w:r>
      <w:r>
        <w:rPr>
          <w:rFonts w:ascii="宋体" w:eastAsia="宋体" w:hAnsi="宋体" w:cs="宋体" w:hint="eastAsia"/>
        </w:rPr>
        <w:t>在线性表</w:t>
      </w:r>
      <w:r>
        <w:rPr>
          <w:rFonts w:hint="eastAsia"/>
        </w:rPr>
        <w:t>L</w:t>
      </w:r>
      <w:r>
        <w:rPr>
          <w:rFonts w:ascii="宋体" w:eastAsia="宋体" w:hAnsi="宋体" w:cs="宋体" w:hint="eastAsia"/>
        </w:rPr>
        <w:t>中的位置序号；如果</w:t>
      </w:r>
      <w:r>
        <w:rPr>
          <w:rFonts w:hint="eastAsia"/>
        </w:rPr>
        <w:t>e</w:t>
      </w:r>
      <w:r>
        <w:rPr>
          <w:rFonts w:ascii="宋体" w:eastAsia="宋体" w:hAnsi="宋体" w:cs="宋体" w:hint="eastAsia"/>
        </w:rPr>
        <w:t>不存在，返回</w:t>
      </w:r>
      <w:r>
        <w:rPr>
          <w:rFonts w:hint="eastAsia"/>
        </w:rPr>
        <w:t>ERROR</w:t>
      </w:r>
      <w:r>
        <w:rPr>
          <w:rFonts w:ascii="宋体" w:eastAsia="宋体" w:hAnsi="宋体" w:cs="宋体" w:hint="eastAsia"/>
        </w:rPr>
        <w:t>；当线性表</w:t>
      </w:r>
      <w:r>
        <w:rPr>
          <w:rFonts w:hint="eastAsia"/>
        </w:rPr>
        <w:t>L</w:t>
      </w:r>
      <w:r>
        <w:rPr>
          <w:rFonts w:ascii="宋体" w:eastAsia="宋体" w:hAnsi="宋体" w:cs="宋体" w:hint="eastAsia"/>
        </w:rPr>
        <w:t>不存在时，返回</w:t>
      </w:r>
      <w:r>
        <w:rPr>
          <w:rFonts w:hint="eastAsia"/>
        </w:rPr>
        <w:t>INFEASIBLE</w:t>
      </w:r>
      <w:r>
        <w:rPr>
          <w:rFonts w:ascii="宋体" w:eastAsia="宋体" w:hAnsi="宋体" w:cs="宋体" w:hint="eastAsia"/>
        </w:rPr>
        <w:t>。</w:t>
      </w:r>
    </w:p>
    <w:p w14:paraId="7DC67DF9" w14:textId="77777777" w:rsidR="00670748" w:rsidRDefault="00670748" w:rsidP="0016372D">
      <w:pPr>
        <w:pStyle w:val="aff2"/>
      </w:pPr>
      <w:r>
        <w:t>{</w:t>
      </w:r>
    </w:p>
    <w:p w14:paraId="42DBB9CF"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027419E3" w14:textId="77777777" w:rsidR="00670748" w:rsidRDefault="00670748" w:rsidP="0016372D">
      <w:pPr>
        <w:pStyle w:val="aff2"/>
      </w:pPr>
      <w:r>
        <w:t xml:space="preserve">    /********** Begin *********/</w:t>
      </w:r>
    </w:p>
    <w:p w14:paraId="3B11CB38" w14:textId="77777777" w:rsidR="00670748" w:rsidRDefault="00670748" w:rsidP="0016372D">
      <w:pPr>
        <w:pStyle w:val="aff2"/>
      </w:pPr>
      <w:r>
        <w:t xml:space="preserve">    if(L==NULL)return INFEASIBLE;</w:t>
      </w:r>
    </w:p>
    <w:p w14:paraId="34ADEE33" w14:textId="77777777" w:rsidR="00670748" w:rsidRDefault="00670748" w:rsidP="0016372D">
      <w:pPr>
        <w:pStyle w:val="aff2"/>
      </w:pPr>
      <w:r>
        <w:t xml:space="preserve">    int i=0;</w:t>
      </w:r>
    </w:p>
    <w:p w14:paraId="0F97F69E" w14:textId="77777777" w:rsidR="00670748" w:rsidRDefault="00670748" w:rsidP="0016372D">
      <w:pPr>
        <w:pStyle w:val="aff2"/>
      </w:pPr>
      <w:r>
        <w:t xml:space="preserve">    while(L-&gt;next)</w:t>
      </w:r>
    </w:p>
    <w:p w14:paraId="53DCC7F1" w14:textId="77777777" w:rsidR="00670748" w:rsidRDefault="00670748" w:rsidP="0016372D">
      <w:pPr>
        <w:pStyle w:val="aff2"/>
      </w:pPr>
      <w:r>
        <w:t xml:space="preserve">    {</w:t>
      </w:r>
    </w:p>
    <w:p w14:paraId="57EF3966" w14:textId="77777777" w:rsidR="00670748" w:rsidRDefault="00670748" w:rsidP="0016372D">
      <w:pPr>
        <w:pStyle w:val="aff2"/>
      </w:pPr>
      <w:r>
        <w:t xml:space="preserve">        L=L-&gt;next;i++;</w:t>
      </w:r>
    </w:p>
    <w:p w14:paraId="0F79D786" w14:textId="77777777" w:rsidR="00670748" w:rsidRDefault="00670748" w:rsidP="0016372D">
      <w:pPr>
        <w:pStyle w:val="aff2"/>
      </w:pPr>
      <w:r>
        <w:t xml:space="preserve">        if(L-&gt;data==e)return i;</w:t>
      </w:r>
    </w:p>
    <w:p w14:paraId="504DDE82" w14:textId="77777777" w:rsidR="00670748" w:rsidRDefault="00670748" w:rsidP="0016372D">
      <w:pPr>
        <w:pStyle w:val="aff2"/>
      </w:pPr>
      <w:r>
        <w:t xml:space="preserve">    }</w:t>
      </w:r>
    </w:p>
    <w:p w14:paraId="565E0F38" w14:textId="77777777" w:rsidR="00670748" w:rsidRDefault="00670748" w:rsidP="0016372D">
      <w:pPr>
        <w:pStyle w:val="aff2"/>
      </w:pPr>
      <w:r>
        <w:t xml:space="preserve">    return ERROR;</w:t>
      </w:r>
    </w:p>
    <w:p w14:paraId="717ACA0E" w14:textId="77777777" w:rsidR="00670748" w:rsidRDefault="00670748" w:rsidP="0016372D">
      <w:pPr>
        <w:pStyle w:val="aff2"/>
      </w:pPr>
      <w:r>
        <w:t xml:space="preserve">    /********** End **********/</w:t>
      </w:r>
    </w:p>
    <w:p w14:paraId="0EA67ED0" w14:textId="77777777" w:rsidR="00670748" w:rsidRDefault="00670748" w:rsidP="0016372D">
      <w:pPr>
        <w:pStyle w:val="aff2"/>
      </w:pPr>
      <w:r>
        <w:t>}</w:t>
      </w:r>
    </w:p>
    <w:p w14:paraId="245BB1A1" w14:textId="77777777" w:rsidR="00670748" w:rsidRDefault="00670748" w:rsidP="0016372D">
      <w:pPr>
        <w:pStyle w:val="aff2"/>
      </w:pPr>
      <w:r>
        <w:t>status PriorElem(LinkList L,ElemType e,ElemType &amp;pre)</w:t>
      </w:r>
    </w:p>
    <w:p w14:paraId="6CBA2C93"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获取线性表</w:t>
      </w:r>
      <w:r>
        <w:rPr>
          <w:rFonts w:hint="eastAsia"/>
        </w:rPr>
        <w:t>L</w:t>
      </w:r>
      <w:r>
        <w:rPr>
          <w:rFonts w:ascii="宋体" w:eastAsia="宋体" w:hAnsi="宋体" w:cs="宋体" w:hint="eastAsia"/>
        </w:rPr>
        <w:t>中元素</w:t>
      </w:r>
      <w:r>
        <w:rPr>
          <w:rFonts w:hint="eastAsia"/>
        </w:rPr>
        <w:t>e</w:t>
      </w:r>
      <w:r>
        <w:rPr>
          <w:rFonts w:ascii="宋体" w:eastAsia="宋体" w:hAnsi="宋体" w:cs="宋体" w:hint="eastAsia"/>
        </w:rPr>
        <w:t>的前驱，保存在</w:t>
      </w:r>
      <w:r>
        <w:rPr>
          <w:rFonts w:hint="eastAsia"/>
        </w:rPr>
        <w:t>pre</w:t>
      </w:r>
      <w:r>
        <w:rPr>
          <w:rFonts w:ascii="宋体" w:eastAsia="宋体" w:hAnsi="宋体" w:cs="宋体" w:hint="eastAsia"/>
        </w:rPr>
        <w:t>中，返回</w:t>
      </w:r>
      <w:r>
        <w:rPr>
          <w:rFonts w:hint="eastAsia"/>
        </w:rPr>
        <w:t>OK</w:t>
      </w:r>
      <w:r>
        <w:rPr>
          <w:rFonts w:ascii="宋体" w:eastAsia="宋体" w:hAnsi="宋体" w:cs="宋体" w:hint="eastAsia"/>
        </w:rPr>
        <w:t>；如果没有前驱，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3D4D015B" w14:textId="77777777" w:rsidR="00670748" w:rsidRDefault="00670748" w:rsidP="0016372D">
      <w:pPr>
        <w:pStyle w:val="aff2"/>
      </w:pPr>
      <w:r>
        <w:t>{</w:t>
      </w:r>
    </w:p>
    <w:p w14:paraId="4E39E6EF"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1E5D47BA" w14:textId="77777777" w:rsidR="00670748" w:rsidRDefault="00670748" w:rsidP="0016372D">
      <w:pPr>
        <w:pStyle w:val="aff2"/>
      </w:pPr>
      <w:r>
        <w:t xml:space="preserve">    /********** Begin *********/</w:t>
      </w:r>
    </w:p>
    <w:p w14:paraId="7B95696F" w14:textId="77777777" w:rsidR="00670748" w:rsidRDefault="00670748" w:rsidP="0016372D">
      <w:pPr>
        <w:pStyle w:val="aff2"/>
      </w:pPr>
      <w:r>
        <w:t xml:space="preserve">    if(L==NULL)return INFEASIBLE;</w:t>
      </w:r>
    </w:p>
    <w:p w14:paraId="2DFAB060" w14:textId="77777777" w:rsidR="00670748" w:rsidRDefault="00670748" w:rsidP="0016372D">
      <w:pPr>
        <w:pStyle w:val="aff2"/>
      </w:pPr>
      <w:r>
        <w:t xml:space="preserve">    L=L-&gt;next;</w:t>
      </w:r>
    </w:p>
    <w:p w14:paraId="054D1FD5" w14:textId="77777777" w:rsidR="00670748" w:rsidRDefault="00670748" w:rsidP="0016372D">
      <w:pPr>
        <w:pStyle w:val="aff2"/>
      </w:pPr>
      <w:r>
        <w:t xml:space="preserve">    if(L==NULL)return ERROR;</w:t>
      </w:r>
    </w:p>
    <w:p w14:paraId="7ACAD065" w14:textId="77777777" w:rsidR="00670748" w:rsidRDefault="00670748" w:rsidP="0016372D">
      <w:pPr>
        <w:pStyle w:val="aff2"/>
      </w:pPr>
      <w:r>
        <w:t xml:space="preserve">    LinkList p=L;</w:t>
      </w:r>
    </w:p>
    <w:p w14:paraId="51A99E5D" w14:textId="77777777" w:rsidR="00670748" w:rsidRDefault="00670748" w:rsidP="0016372D">
      <w:pPr>
        <w:pStyle w:val="aff2"/>
      </w:pPr>
      <w:r>
        <w:t xml:space="preserve">    L=L-&gt;next;</w:t>
      </w:r>
    </w:p>
    <w:p w14:paraId="732D305F" w14:textId="77777777" w:rsidR="00670748" w:rsidRDefault="00670748" w:rsidP="0016372D">
      <w:pPr>
        <w:pStyle w:val="aff2"/>
      </w:pPr>
      <w:r>
        <w:t xml:space="preserve">    while(L)</w:t>
      </w:r>
    </w:p>
    <w:p w14:paraId="27A59D81" w14:textId="77777777" w:rsidR="00670748" w:rsidRDefault="00670748" w:rsidP="0016372D">
      <w:pPr>
        <w:pStyle w:val="aff2"/>
      </w:pPr>
      <w:r>
        <w:t xml:space="preserve">    {</w:t>
      </w:r>
    </w:p>
    <w:p w14:paraId="17983469" w14:textId="77777777" w:rsidR="00670748" w:rsidRDefault="00670748" w:rsidP="0016372D">
      <w:pPr>
        <w:pStyle w:val="aff2"/>
      </w:pPr>
      <w:r>
        <w:t xml:space="preserve">        if(L-&gt;data==e){pre=p-&gt;data;return OK;}</w:t>
      </w:r>
    </w:p>
    <w:p w14:paraId="451F4BC1" w14:textId="77777777" w:rsidR="00670748" w:rsidRDefault="00670748" w:rsidP="0016372D">
      <w:pPr>
        <w:pStyle w:val="aff2"/>
      </w:pPr>
      <w:r>
        <w:t xml:space="preserve">        p=L;L=L-&gt;next;</w:t>
      </w:r>
    </w:p>
    <w:p w14:paraId="5CA9FA03" w14:textId="77777777" w:rsidR="00670748" w:rsidRDefault="00670748" w:rsidP="0016372D">
      <w:pPr>
        <w:pStyle w:val="aff2"/>
      </w:pPr>
      <w:r>
        <w:t xml:space="preserve">    }</w:t>
      </w:r>
    </w:p>
    <w:p w14:paraId="7FE92931" w14:textId="77777777" w:rsidR="00670748" w:rsidRDefault="00670748" w:rsidP="0016372D">
      <w:pPr>
        <w:pStyle w:val="aff2"/>
      </w:pPr>
      <w:r>
        <w:t xml:space="preserve">    return ERROR;</w:t>
      </w:r>
    </w:p>
    <w:p w14:paraId="2EDE306B" w14:textId="77777777" w:rsidR="00670748" w:rsidRDefault="00670748" w:rsidP="0016372D">
      <w:pPr>
        <w:pStyle w:val="aff2"/>
      </w:pPr>
      <w:r>
        <w:t xml:space="preserve">    /********** End **********/</w:t>
      </w:r>
    </w:p>
    <w:p w14:paraId="1CF436D7" w14:textId="77777777" w:rsidR="00670748" w:rsidRDefault="00670748" w:rsidP="0016372D">
      <w:pPr>
        <w:pStyle w:val="aff2"/>
      </w:pPr>
      <w:r>
        <w:t>}</w:t>
      </w:r>
    </w:p>
    <w:p w14:paraId="5FE891E6" w14:textId="77777777" w:rsidR="00670748" w:rsidRDefault="00670748" w:rsidP="0016372D">
      <w:pPr>
        <w:pStyle w:val="aff2"/>
      </w:pPr>
      <w:r>
        <w:t>status NextElem(LinkList L,ElemType e,ElemType &amp;next)</w:t>
      </w:r>
    </w:p>
    <w:p w14:paraId="7831FC71"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获取线性表</w:t>
      </w:r>
      <w:r>
        <w:rPr>
          <w:rFonts w:hint="eastAsia"/>
        </w:rPr>
        <w:t>L</w:t>
      </w:r>
      <w:r>
        <w:rPr>
          <w:rFonts w:ascii="宋体" w:eastAsia="宋体" w:hAnsi="宋体" w:cs="宋体" w:hint="eastAsia"/>
        </w:rPr>
        <w:t>元素</w:t>
      </w:r>
      <w:r>
        <w:rPr>
          <w:rFonts w:hint="eastAsia"/>
        </w:rPr>
        <w:t>e</w:t>
      </w:r>
      <w:r>
        <w:rPr>
          <w:rFonts w:ascii="宋体" w:eastAsia="宋体" w:hAnsi="宋体" w:cs="宋体" w:hint="eastAsia"/>
        </w:rPr>
        <w:t>的后继，保存在</w:t>
      </w:r>
      <w:r>
        <w:rPr>
          <w:rFonts w:hint="eastAsia"/>
        </w:rPr>
        <w:t>next</w:t>
      </w:r>
      <w:r>
        <w:rPr>
          <w:rFonts w:ascii="宋体" w:eastAsia="宋体" w:hAnsi="宋体" w:cs="宋体" w:hint="eastAsia"/>
        </w:rPr>
        <w:t>中，返回</w:t>
      </w:r>
      <w:r>
        <w:rPr>
          <w:rFonts w:hint="eastAsia"/>
        </w:rPr>
        <w:t>OK</w:t>
      </w:r>
      <w:r>
        <w:rPr>
          <w:rFonts w:ascii="宋体" w:eastAsia="宋体" w:hAnsi="宋体" w:cs="宋体" w:hint="eastAsia"/>
        </w:rPr>
        <w:t>；</w:t>
      </w:r>
      <w:r>
        <w:rPr>
          <w:rFonts w:ascii="宋体" w:eastAsia="宋体" w:hAnsi="宋体" w:cs="宋体" w:hint="eastAsia"/>
        </w:rPr>
        <w:lastRenderedPageBreak/>
        <w:t>如果没有后继，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30AE7DBA" w14:textId="77777777" w:rsidR="00670748" w:rsidRDefault="00670748" w:rsidP="0016372D">
      <w:pPr>
        <w:pStyle w:val="aff2"/>
      </w:pPr>
      <w:r>
        <w:t>{</w:t>
      </w:r>
    </w:p>
    <w:p w14:paraId="311A1A05"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5164F64D" w14:textId="77777777" w:rsidR="00670748" w:rsidRDefault="00670748" w:rsidP="0016372D">
      <w:pPr>
        <w:pStyle w:val="aff2"/>
      </w:pPr>
      <w:r>
        <w:t xml:space="preserve">    /********** Begin *********/</w:t>
      </w:r>
    </w:p>
    <w:p w14:paraId="2949C290" w14:textId="77777777" w:rsidR="00670748" w:rsidRDefault="00670748" w:rsidP="0016372D">
      <w:pPr>
        <w:pStyle w:val="aff2"/>
      </w:pPr>
      <w:r>
        <w:t xml:space="preserve">    if(L==NULL)return INFEASIBLE;</w:t>
      </w:r>
    </w:p>
    <w:p w14:paraId="0DB9D8F2" w14:textId="77777777" w:rsidR="00670748" w:rsidRDefault="00670748" w:rsidP="0016372D">
      <w:pPr>
        <w:pStyle w:val="aff2"/>
      </w:pPr>
      <w:r>
        <w:t xml:space="preserve">    L=L-&gt;next;</w:t>
      </w:r>
    </w:p>
    <w:p w14:paraId="2DC46C18" w14:textId="77777777" w:rsidR="00670748" w:rsidRDefault="00670748" w:rsidP="0016372D">
      <w:pPr>
        <w:pStyle w:val="aff2"/>
      </w:pPr>
      <w:r>
        <w:t xml:space="preserve">    if(L==NULL)return ERROR;</w:t>
      </w:r>
    </w:p>
    <w:p w14:paraId="6373A6B0" w14:textId="77777777" w:rsidR="00670748" w:rsidRDefault="00670748" w:rsidP="0016372D">
      <w:pPr>
        <w:pStyle w:val="aff2"/>
      </w:pPr>
      <w:r>
        <w:t xml:space="preserve">    while(L-&gt;next)</w:t>
      </w:r>
    </w:p>
    <w:p w14:paraId="66CEA333" w14:textId="77777777" w:rsidR="00670748" w:rsidRDefault="00670748" w:rsidP="0016372D">
      <w:pPr>
        <w:pStyle w:val="aff2"/>
      </w:pPr>
      <w:r>
        <w:t xml:space="preserve">    {</w:t>
      </w:r>
    </w:p>
    <w:p w14:paraId="2057BFA2" w14:textId="77777777" w:rsidR="00670748" w:rsidRDefault="00670748" w:rsidP="0016372D">
      <w:pPr>
        <w:pStyle w:val="aff2"/>
      </w:pPr>
      <w:r>
        <w:t xml:space="preserve">        if(L-&gt;data==e){next=L-&gt;next-&gt;data;return OK;}</w:t>
      </w:r>
    </w:p>
    <w:p w14:paraId="615F771A" w14:textId="77777777" w:rsidR="00670748" w:rsidRDefault="00670748" w:rsidP="0016372D">
      <w:pPr>
        <w:pStyle w:val="aff2"/>
      </w:pPr>
      <w:r>
        <w:t xml:space="preserve">        L=L-&gt;next;</w:t>
      </w:r>
    </w:p>
    <w:p w14:paraId="266904B4" w14:textId="77777777" w:rsidR="00670748" w:rsidRDefault="00670748" w:rsidP="0016372D">
      <w:pPr>
        <w:pStyle w:val="aff2"/>
      </w:pPr>
      <w:r>
        <w:t xml:space="preserve">    }</w:t>
      </w:r>
    </w:p>
    <w:p w14:paraId="25E62238" w14:textId="77777777" w:rsidR="00670748" w:rsidRDefault="00670748" w:rsidP="0016372D">
      <w:pPr>
        <w:pStyle w:val="aff2"/>
      </w:pPr>
      <w:r>
        <w:t xml:space="preserve">    return ERROR;</w:t>
      </w:r>
    </w:p>
    <w:p w14:paraId="08BB73FF" w14:textId="77777777" w:rsidR="00670748" w:rsidRDefault="00670748" w:rsidP="0016372D">
      <w:pPr>
        <w:pStyle w:val="aff2"/>
      </w:pPr>
      <w:r>
        <w:t xml:space="preserve">    /********** End **********/</w:t>
      </w:r>
    </w:p>
    <w:p w14:paraId="1A5DB337" w14:textId="77777777" w:rsidR="00670748" w:rsidRDefault="00670748" w:rsidP="0016372D">
      <w:pPr>
        <w:pStyle w:val="aff2"/>
      </w:pPr>
      <w:r>
        <w:t>}</w:t>
      </w:r>
    </w:p>
    <w:p w14:paraId="17B0F397" w14:textId="77777777" w:rsidR="00670748" w:rsidRDefault="00670748" w:rsidP="0016372D">
      <w:pPr>
        <w:pStyle w:val="aff2"/>
      </w:pPr>
      <w:r>
        <w:t>status ListInsert(LinkList &amp;L,int i,ElemType e)</w:t>
      </w:r>
    </w:p>
    <w:p w14:paraId="7A7D9A94"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将元素</w:t>
      </w:r>
      <w:r>
        <w:rPr>
          <w:rFonts w:hint="eastAsia"/>
        </w:rPr>
        <w:t>e</w:t>
      </w:r>
      <w:r>
        <w:rPr>
          <w:rFonts w:ascii="宋体" w:eastAsia="宋体" w:hAnsi="宋体" w:cs="宋体" w:hint="eastAsia"/>
        </w:rPr>
        <w:t>插入到线性表</w:t>
      </w:r>
      <w:r>
        <w:rPr>
          <w:rFonts w:hint="eastAsia"/>
        </w:rPr>
        <w:t>L</w:t>
      </w:r>
      <w:r>
        <w:rPr>
          <w:rFonts w:ascii="宋体" w:eastAsia="宋体" w:hAnsi="宋体" w:cs="宋体" w:hint="eastAsia"/>
        </w:rPr>
        <w:t>的第</w:t>
      </w:r>
      <w:r>
        <w:rPr>
          <w:rFonts w:hint="eastAsia"/>
        </w:rPr>
        <w:t>i</w:t>
      </w:r>
      <w:r>
        <w:rPr>
          <w:rFonts w:ascii="宋体" w:eastAsia="宋体" w:hAnsi="宋体" w:cs="宋体" w:hint="eastAsia"/>
        </w:rPr>
        <w:t>个元素之前，返回</w:t>
      </w:r>
      <w:r>
        <w:rPr>
          <w:rFonts w:hint="eastAsia"/>
        </w:rPr>
        <w:t>OK</w:t>
      </w:r>
      <w:r>
        <w:rPr>
          <w:rFonts w:ascii="宋体" w:eastAsia="宋体" w:hAnsi="宋体" w:cs="宋体" w:hint="eastAsia"/>
        </w:rPr>
        <w:t>；当插入位置不正确时，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3FA01ED8" w14:textId="77777777" w:rsidR="00670748" w:rsidRDefault="00670748" w:rsidP="0016372D">
      <w:pPr>
        <w:pStyle w:val="aff2"/>
      </w:pPr>
      <w:r>
        <w:t>{</w:t>
      </w:r>
    </w:p>
    <w:p w14:paraId="7CCC20B4"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3E0F8A3C" w14:textId="77777777" w:rsidR="00670748" w:rsidRDefault="00670748" w:rsidP="0016372D">
      <w:pPr>
        <w:pStyle w:val="aff2"/>
      </w:pPr>
      <w:r>
        <w:t xml:space="preserve">    /********** Begin *********/</w:t>
      </w:r>
    </w:p>
    <w:p w14:paraId="7536E88D" w14:textId="77777777" w:rsidR="00670748" w:rsidRDefault="00670748" w:rsidP="0016372D">
      <w:pPr>
        <w:pStyle w:val="aff2"/>
      </w:pPr>
      <w:r>
        <w:t xml:space="preserve">    if(L==NULL)return INFEASIBLE; </w:t>
      </w:r>
    </w:p>
    <w:p w14:paraId="5684515F" w14:textId="77777777" w:rsidR="00670748" w:rsidRDefault="00670748" w:rsidP="0016372D">
      <w:pPr>
        <w:pStyle w:val="aff2"/>
      </w:pPr>
      <w:r>
        <w:t xml:space="preserve">    LinkList p=L;int j=1;</w:t>
      </w:r>
    </w:p>
    <w:p w14:paraId="2D3295EF" w14:textId="77777777" w:rsidR="00670748" w:rsidRDefault="00670748" w:rsidP="0016372D">
      <w:pPr>
        <w:pStyle w:val="aff2"/>
      </w:pPr>
      <w:r>
        <w:t xml:space="preserve">    while(p&amp;&amp;j&lt;i){p=p-&gt;next;j++;}</w:t>
      </w:r>
    </w:p>
    <w:p w14:paraId="08AEC54C" w14:textId="77777777" w:rsidR="00670748" w:rsidRDefault="00670748" w:rsidP="0016372D">
      <w:pPr>
        <w:pStyle w:val="aff2"/>
      </w:pPr>
      <w:r>
        <w:t xml:space="preserve">    if(!p||j&gt;i)return ERROR;</w:t>
      </w:r>
    </w:p>
    <w:p w14:paraId="33D3B56C" w14:textId="77777777" w:rsidR="00670748" w:rsidRDefault="00670748" w:rsidP="0016372D">
      <w:pPr>
        <w:pStyle w:val="aff2"/>
      </w:pPr>
      <w:r>
        <w:t xml:space="preserve">    LinkList s=(LinkList)malloc(sizeof(LNode));</w:t>
      </w:r>
    </w:p>
    <w:p w14:paraId="5BE3CEA5" w14:textId="77777777" w:rsidR="00670748" w:rsidRDefault="00670748" w:rsidP="0016372D">
      <w:pPr>
        <w:pStyle w:val="aff2"/>
      </w:pPr>
      <w:r>
        <w:t xml:space="preserve">    s-&gt;data=e;s-&gt;next=p-&gt;next;p-&gt;next=s;</w:t>
      </w:r>
    </w:p>
    <w:p w14:paraId="4D7B64AF" w14:textId="77777777" w:rsidR="00670748" w:rsidRDefault="00670748" w:rsidP="0016372D">
      <w:pPr>
        <w:pStyle w:val="aff2"/>
      </w:pPr>
      <w:r>
        <w:t xml:space="preserve">    return OK;</w:t>
      </w:r>
    </w:p>
    <w:p w14:paraId="11D27820" w14:textId="77777777" w:rsidR="00670748" w:rsidRDefault="00670748" w:rsidP="0016372D">
      <w:pPr>
        <w:pStyle w:val="aff2"/>
      </w:pPr>
      <w:r>
        <w:t xml:space="preserve">    /********** End **********/</w:t>
      </w:r>
    </w:p>
    <w:p w14:paraId="52572257" w14:textId="77777777" w:rsidR="00670748" w:rsidRDefault="00670748" w:rsidP="0016372D">
      <w:pPr>
        <w:pStyle w:val="aff2"/>
      </w:pPr>
      <w:r>
        <w:t>}</w:t>
      </w:r>
    </w:p>
    <w:p w14:paraId="73CD3EB7" w14:textId="77777777" w:rsidR="00670748" w:rsidRDefault="00670748" w:rsidP="0016372D">
      <w:pPr>
        <w:pStyle w:val="aff2"/>
      </w:pPr>
      <w:r>
        <w:t>status ListDelete(LinkList &amp;L,int i,ElemType &amp;e)</w:t>
      </w:r>
    </w:p>
    <w:p w14:paraId="23EBEDE4"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删除线性表</w:t>
      </w:r>
      <w:r>
        <w:rPr>
          <w:rFonts w:hint="eastAsia"/>
        </w:rPr>
        <w:t>L</w:t>
      </w:r>
      <w:r>
        <w:rPr>
          <w:rFonts w:ascii="宋体" w:eastAsia="宋体" w:hAnsi="宋体" w:cs="宋体" w:hint="eastAsia"/>
        </w:rPr>
        <w:t>的第</w:t>
      </w:r>
      <w:r>
        <w:rPr>
          <w:rFonts w:hint="eastAsia"/>
        </w:rPr>
        <w:t>i</w:t>
      </w:r>
      <w:r>
        <w:rPr>
          <w:rFonts w:ascii="宋体" w:eastAsia="宋体" w:hAnsi="宋体" w:cs="宋体" w:hint="eastAsia"/>
        </w:rPr>
        <w:t>个元素，并保存在</w:t>
      </w:r>
      <w:r>
        <w:rPr>
          <w:rFonts w:hint="eastAsia"/>
        </w:rPr>
        <w:t>e</w:t>
      </w:r>
      <w:r>
        <w:rPr>
          <w:rFonts w:ascii="宋体" w:eastAsia="宋体" w:hAnsi="宋体" w:cs="宋体" w:hint="eastAsia"/>
        </w:rPr>
        <w:t>中，返回</w:t>
      </w:r>
      <w:r>
        <w:rPr>
          <w:rFonts w:hint="eastAsia"/>
        </w:rPr>
        <w:t>OK</w:t>
      </w:r>
      <w:r>
        <w:rPr>
          <w:rFonts w:ascii="宋体" w:eastAsia="宋体" w:hAnsi="宋体" w:cs="宋体" w:hint="eastAsia"/>
        </w:rPr>
        <w:t>；当删除位置不正确时，返回</w:t>
      </w:r>
      <w:r>
        <w:rPr>
          <w:rFonts w:hint="eastAsia"/>
        </w:rPr>
        <w:t>ERROR</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2D11FD99" w14:textId="77777777" w:rsidR="00670748" w:rsidRDefault="00670748" w:rsidP="0016372D">
      <w:pPr>
        <w:pStyle w:val="aff2"/>
      </w:pPr>
      <w:r>
        <w:t>{</w:t>
      </w:r>
    </w:p>
    <w:p w14:paraId="263AB225"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34D10DEF" w14:textId="77777777" w:rsidR="00670748" w:rsidRDefault="00670748" w:rsidP="0016372D">
      <w:pPr>
        <w:pStyle w:val="aff2"/>
      </w:pPr>
      <w:r>
        <w:t xml:space="preserve">    /********** Begin *********/</w:t>
      </w:r>
    </w:p>
    <w:p w14:paraId="53105128" w14:textId="77777777" w:rsidR="00670748" w:rsidRDefault="00670748" w:rsidP="0016372D">
      <w:pPr>
        <w:pStyle w:val="aff2"/>
      </w:pPr>
      <w:r>
        <w:t xml:space="preserve">    if(L==NULL)return INFEASIBLE; </w:t>
      </w:r>
    </w:p>
    <w:p w14:paraId="34064260" w14:textId="77777777" w:rsidR="00670748" w:rsidRDefault="00670748" w:rsidP="0016372D">
      <w:pPr>
        <w:pStyle w:val="aff2"/>
      </w:pPr>
      <w:r>
        <w:t xml:space="preserve">    LinkList p=L;int j=1;</w:t>
      </w:r>
    </w:p>
    <w:p w14:paraId="6F2D245B" w14:textId="77777777" w:rsidR="00670748" w:rsidRDefault="00670748" w:rsidP="0016372D">
      <w:pPr>
        <w:pStyle w:val="aff2"/>
      </w:pPr>
      <w:r>
        <w:t xml:space="preserve">    while(p-&gt;next&amp;&amp;j&lt;i){p=p-&gt;next;j++;}</w:t>
      </w:r>
    </w:p>
    <w:p w14:paraId="31D89BD7" w14:textId="77777777" w:rsidR="00670748" w:rsidRDefault="00670748" w:rsidP="0016372D">
      <w:pPr>
        <w:pStyle w:val="aff2"/>
      </w:pPr>
      <w:r>
        <w:t xml:space="preserve">    if(!p-&gt;next||j&gt;i)return ERROR;</w:t>
      </w:r>
    </w:p>
    <w:p w14:paraId="5DDF466B" w14:textId="77777777" w:rsidR="00670748" w:rsidRDefault="00670748" w:rsidP="0016372D">
      <w:pPr>
        <w:pStyle w:val="aff2"/>
      </w:pPr>
      <w:r>
        <w:t xml:space="preserve">    LinkList q=p-&gt;next;p-&gt;next=q-&gt;next;</w:t>
      </w:r>
    </w:p>
    <w:p w14:paraId="599D635E" w14:textId="77777777" w:rsidR="00670748" w:rsidRDefault="00670748" w:rsidP="0016372D">
      <w:pPr>
        <w:pStyle w:val="aff2"/>
      </w:pPr>
      <w:r>
        <w:t xml:space="preserve">    e=q-&gt;data;</w:t>
      </w:r>
    </w:p>
    <w:p w14:paraId="05F9E797" w14:textId="77777777" w:rsidR="00670748" w:rsidRDefault="00670748" w:rsidP="0016372D">
      <w:pPr>
        <w:pStyle w:val="aff2"/>
      </w:pPr>
      <w:r>
        <w:t xml:space="preserve">    free(q);</w:t>
      </w:r>
    </w:p>
    <w:p w14:paraId="5F36488C" w14:textId="77777777" w:rsidR="00670748" w:rsidRDefault="00670748" w:rsidP="0016372D">
      <w:pPr>
        <w:pStyle w:val="aff2"/>
      </w:pPr>
      <w:r>
        <w:t xml:space="preserve">    return OK;</w:t>
      </w:r>
    </w:p>
    <w:p w14:paraId="408A01A5" w14:textId="77777777" w:rsidR="00670748" w:rsidRDefault="00670748" w:rsidP="0016372D">
      <w:pPr>
        <w:pStyle w:val="aff2"/>
      </w:pPr>
      <w:r>
        <w:lastRenderedPageBreak/>
        <w:t xml:space="preserve">    /********** End **********/</w:t>
      </w:r>
    </w:p>
    <w:p w14:paraId="096DE82B" w14:textId="77777777" w:rsidR="00670748" w:rsidRDefault="00670748" w:rsidP="0016372D">
      <w:pPr>
        <w:pStyle w:val="aff2"/>
      </w:pPr>
      <w:r>
        <w:t>}</w:t>
      </w:r>
    </w:p>
    <w:p w14:paraId="58706933" w14:textId="77777777" w:rsidR="00670748" w:rsidRDefault="00670748" w:rsidP="0016372D">
      <w:pPr>
        <w:pStyle w:val="aff2"/>
      </w:pPr>
      <w:r>
        <w:t>status ListTraverse(LinkList L)</w:t>
      </w:r>
    </w:p>
    <w:p w14:paraId="6B80B07A"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依次显示线性表中的元素，每个元素间空一格，返回</w:t>
      </w:r>
      <w:r>
        <w:rPr>
          <w:rFonts w:hint="eastAsia"/>
        </w:rPr>
        <w:t>OK</w:t>
      </w:r>
      <w:r>
        <w:rPr>
          <w:rFonts w:ascii="宋体" w:eastAsia="宋体" w:hAnsi="宋体" w:cs="宋体" w:hint="eastAsia"/>
        </w:rPr>
        <w:t>；如果线性表</w:t>
      </w:r>
      <w:r>
        <w:rPr>
          <w:rFonts w:hint="eastAsia"/>
        </w:rPr>
        <w:t>L</w:t>
      </w:r>
      <w:r>
        <w:rPr>
          <w:rFonts w:ascii="宋体" w:eastAsia="宋体" w:hAnsi="宋体" w:cs="宋体" w:hint="eastAsia"/>
        </w:rPr>
        <w:t>不存在，返回</w:t>
      </w:r>
      <w:r>
        <w:rPr>
          <w:rFonts w:hint="eastAsia"/>
        </w:rPr>
        <w:t>INFEASIBLE</w:t>
      </w:r>
      <w:r>
        <w:rPr>
          <w:rFonts w:ascii="宋体" w:eastAsia="宋体" w:hAnsi="宋体" w:cs="宋体" w:hint="eastAsia"/>
        </w:rPr>
        <w:t>。</w:t>
      </w:r>
    </w:p>
    <w:p w14:paraId="42FF2830" w14:textId="77777777" w:rsidR="00670748" w:rsidRDefault="00670748" w:rsidP="0016372D">
      <w:pPr>
        <w:pStyle w:val="aff2"/>
      </w:pPr>
      <w:r>
        <w:t>{</w:t>
      </w:r>
    </w:p>
    <w:p w14:paraId="51B59A9E"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3EF98FCB" w14:textId="77777777" w:rsidR="00670748" w:rsidRDefault="00670748" w:rsidP="0016372D">
      <w:pPr>
        <w:pStyle w:val="aff2"/>
      </w:pPr>
      <w:r>
        <w:t xml:space="preserve">    /********** Begin *********/</w:t>
      </w:r>
    </w:p>
    <w:p w14:paraId="070E23E9" w14:textId="77777777" w:rsidR="00670748" w:rsidRDefault="00670748" w:rsidP="0016372D">
      <w:pPr>
        <w:pStyle w:val="aff2"/>
      </w:pPr>
      <w:r>
        <w:t xml:space="preserve">    if(L==NULL)return INFEASIBLE; </w:t>
      </w:r>
    </w:p>
    <w:p w14:paraId="448447DC" w14:textId="77777777" w:rsidR="00670748" w:rsidRDefault="00670748" w:rsidP="0016372D">
      <w:pPr>
        <w:pStyle w:val="aff2"/>
      </w:pPr>
      <w:r>
        <w:rPr>
          <w:rFonts w:hint="eastAsia"/>
        </w:rPr>
        <w:t xml:space="preserve">    printf("</w:t>
      </w:r>
      <w:r>
        <w:rPr>
          <w:rFonts w:ascii="宋体" w:eastAsia="宋体" w:hAnsi="宋体" w:cs="宋体" w:hint="eastAsia"/>
        </w:rPr>
        <w:t>当前线性表中数据如下</w:t>
      </w:r>
      <w:r>
        <w:rPr>
          <w:rFonts w:hint="eastAsia"/>
        </w:rPr>
        <w:t>:\n");</w:t>
      </w:r>
    </w:p>
    <w:p w14:paraId="21C58ED4" w14:textId="77777777" w:rsidR="00670748" w:rsidRDefault="00670748" w:rsidP="0016372D">
      <w:pPr>
        <w:pStyle w:val="aff2"/>
      </w:pPr>
      <w:r>
        <w:tab/>
        <w:t>while(L-&gt;next)</w:t>
      </w:r>
    </w:p>
    <w:p w14:paraId="33050E91" w14:textId="77777777" w:rsidR="00670748" w:rsidRDefault="00670748" w:rsidP="0016372D">
      <w:pPr>
        <w:pStyle w:val="aff2"/>
      </w:pPr>
      <w:r>
        <w:t xml:space="preserve">    {</w:t>
      </w:r>
    </w:p>
    <w:p w14:paraId="640CA950" w14:textId="77777777" w:rsidR="00670748" w:rsidRDefault="00670748" w:rsidP="0016372D">
      <w:pPr>
        <w:pStyle w:val="aff2"/>
      </w:pPr>
      <w:r>
        <w:t xml:space="preserve">        L=L-&gt;next;</w:t>
      </w:r>
    </w:p>
    <w:p w14:paraId="54C85DB1" w14:textId="77777777" w:rsidR="00670748" w:rsidRDefault="00670748" w:rsidP="0016372D">
      <w:pPr>
        <w:pStyle w:val="aff2"/>
      </w:pPr>
      <w:r>
        <w:t xml:space="preserve">        printf("%d",L-&gt;data);if(L-&gt;next)printf(" ");</w:t>
      </w:r>
    </w:p>
    <w:p w14:paraId="25BF4444" w14:textId="77777777" w:rsidR="00670748" w:rsidRDefault="00670748" w:rsidP="0016372D">
      <w:pPr>
        <w:pStyle w:val="aff2"/>
      </w:pPr>
      <w:r>
        <w:t xml:space="preserve">    }</w:t>
      </w:r>
    </w:p>
    <w:p w14:paraId="35AAACEF" w14:textId="77777777" w:rsidR="00670748" w:rsidRDefault="00670748" w:rsidP="0016372D">
      <w:pPr>
        <w:pStyle w:val="aff2"/>
      </w:pPr>
      <w:r>
        <w:t xml:space="preserve">    printf("\n");</w:t>
      </w:r>
    </w:p>
    <w:p w14:paraId="6FB92A8F" w14:textId="77777777" w:rsidR="00670748" w:rsidRDefault="00670748" w:rsidP="0016372D">
      <w:pPr>
        <w:pStyle w:val="aff2"/>
      </w:pPr>
      <w:r>
        <w:t xml:space="preserve">    return OK;</w:t>
      </w:r>
    </w:p>
    <w:p w14:paraId="2DA292B5" w14:textId="77777777" w:rsidR="00670748" w:rsidRDefault="00670748" w:rsidP="0016372D">
      <w:pPr>
        <w:pStyle w:val="aff2"/>
      </w:pPr>
      <w:r>
        <w:t xml:space="preserve">    /********** End **********/</w:t>
      </w:r>
    </w:p>
    <w:p w14:paraId="50E2ECD0" w14:textId="77777777" w:rsidR="00670748" w:rsidRDefault="00670748" w:rsidP="0016372D">
      <w:pPr>
        <w:pStyle w:val="aff2"/>
      </w:pPr>
      <w:r>
        <w:t>}</w:t>
      </w:r>
    </w:p>
    <w:p w14:paraId="2CA3D735" w14:textId="77777777" w:rsidR="00670748" w:rsidRDefault="00670748" w:rsidP="0016372D">
      <w:pPr>
        <w:pStyle w:val="aff2"/>
      </w:pPr>
      <w:r>
        <w:t>status SaveList(LinkList L,char FileName[])</w:t>
      </w:r>
    </w:p>
    <w:p w14:paraId="2483D875"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存在，将线性表</w:t>
      </w:r>
      <w:r>
        <w:rPr>
          <w:rFonts w:hint="eastAsia"/>
        </w:rPr>
        <w:t>L</w:t>
      </w:r>
      <w:r>
        <w:rPr>
          <w:rFonts w:ascii="宋体" w:eastAsia="宋体" w:hAnsi="宋体" w:cs="宋体" w:hint="eastAsia"/>
        </w:rPr>
        <w:t>的的元素写到</w:t>
      </w:r>
      <w:r>
        <w:rPr>
          <w:rFonts w:hint="eastAsia"/>
        </w:rPr>
        <w:t>FileName</w:t>
      </w:r>
      <w:r>
        <w:rPr>
          <w:rFonts w:ascii="宋体" w:eastAsia="宋体" w:hAnsi="宋体" w:cs="宋体" w:hint="eastAsia"/>
        </w:rPr>
        <w:t>文件中，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7113CFED" w14:textId="77777777" w:rsidR="00670748" w:rsidRDefault="00670748" w:rsidP="0016372D">
      <w:pPr>
        <w:pStyle w:val="aff2"/>
      </w:pPr>
      <w:r>
        <w:t>{</w:t>
      </w:r>
    </w:p>
    <w:p w14:paraId="201CA59F"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060A753F" w14:textId="77777777" w:rsidR="00670748" w:rsidRDefault="00670748" w:rsidP="0016372D">
      <w:pPr>
        <w:pStyle w:val="aff2"/>
      </w:pPr>
      <w:r>
        <w:t xml:space="preserve">    /********** Begin 1 *********/</w:t>
      </w:r>
    </w:p>
    <w:p w14:paraId="5A409301" w14:textId="77777777" w:rsidR="00670748" w:rsidRDefault="00670748" w:rsidP="0016372D">
      <w:pPr>
        <w:pStyle w:val="aff2"/>
      </w:pPr>
      <w:r>
        <w:rPr>
          <w:rFonts w:hint="eastAsia"/>
        </w:rPr>
        <w:t xml:space="preserve">    if(L==NULL){printf("</w:t>
      </w:r>
      <w:r>
        <w:rPr>
          <w:rFonts w:ascii="宋体" w:eastAsia="宋体" w:hAnsi="宋体" w:cs="宋体" w:hint="eastAsia"/>
        </w:rPr>
        <w:t>未初始化线性表</w:t>
      </w:r>
      <w:r>
        <w:rPr>
          <w:rFonts w:hint="eastAsia"/>
        </w:rPr>
        <w:t>\n");return INFEASIBLE;}</w:t>
      </w:r>
    </w:p>
    <w:p w14:paraId="7A547223" w14:textId="77777777" w:rsidR="00670748" w:rsidRDefault="00670748" w:rsidP="0016372D">
      <w:pPr>
        <w:pStyle w:val="aff2"/>
      </w:pPr>
      <w:r>
        <w:t xml:space="preserve">    FILE *fp;</w:t>
      </w:r>
    </w:p>
    <w:p w14:paraId="14ABB4AF" w14:textId="77777777" w:rsidR="00670748" w:rsidRDefault="00670748" w:rsidP="0016372D">
      <w:pPr>
        <w:pStyle w:val="aff2"/>
      </w:pPr>
      <w:r>
        <w:t xml:space="preserve">    fp=fopen(FileName,"w");</w:t>
      </w:r>
    </w:p>
    <w:p w14:paraId="1A3F5CBE" w14:textId="77777777" w:rsidR="00670748" w:rsidRDefault="00670748" w:rsidP="0016372D">
      <w:pPr>
        <w:pStyle w:val="aff2"/>
      </w:pPr>
      <w:r>
        <w:rPr>
          <w:rFonts w:hint="eastAsia"/>
        </w:rPr>
        <w:t xml:space="preserve">    if(fp==NULL){printf("</w:t>
      </w:r>
      <w:r>
        <w:rPr>
          <w:rFonts w:ascii="宋体" w:eastAsia="宋体" w:hAnsi="宋体" w:cs="宋体" w:hint="eastAsia"/>
        </w:rPr>
        <w:t>文件打开失败</w:t>
      </w:r>
      <w:r>
        <w:rPr>
          <w:rFonts w:hint="eastAsia"/>
        </w:rPr>
        <w:t>\n");return INFEASIBLE;}</w:t>
      </w:r>
    </w:p>
    <w:p w14:paraId="0BD59D39" w14:textId="77777777" w:rsidR="00670748" w:rsidRDefault="00670748" w:rsidP="0016372D">
      <w:pPr>
        <w:pStyle w:val="aff2"/>
      </w:pPr>
      <w:r>
        <w:t xml:space="preserve">    while(L-&gt;next)</w:t>
      </w:r>
    </w:p>
    <w:p w14:paraId="1CFD5007" w14:textId="77777777" w:rsidR="00670748" w:rsidRDefault="00670748" w:rsidP="0016372D">
      <w:pPr>
        <w:pStyle w:val="aff2"/>
      </w:pPr>
      <w:r>
        <w:t xml:space="preserve">    {</w:t>
      </w:r>
    </w:p>
    <w:p w14:paraId="3CF3D87C" w14:textId="77777777" w:rsidR="00670748" w:rsidRDefault="00670748" w:rsidP="0016372D">
      <w:pPr>
        <w:pStyle w:val="aff2"/>
      </w:pPr>
      <w:r>
        <w:t xml:space="preserve">        L=L-&gt;next;</w:t>
      </w:r>
    </w:p>
    <w:p w14:paraId="71C4F2DF" w14:textId="77777777" w:rsidR="00670748" w:rsidRDefault="00670748" w:rsidP="0016372D">
      <w:pPr>
        <w:pStyle w:val="aff2"/>
      </w:pPr>
      <w:r>
        <w:t xml:space="preserve">        fprintf(fp,"%d ",L-&gt;data);</w:t>
      </w:r>
    </w:p>
    <w:p w14:paraId="2BA64F72" w14:textId="77777777" w:rsidR="00670748" w:rsidRDefault="00670748" w:rsidP="0016372D">
      <w:pPr>
        <w:pStyle w:val="aff2"/>
      </w:pPr>
      <w:r>
        <w:t xml:space="preserve">    }</w:t>
      </w:r>
    </w:p>
    <w:p w14:paraId="26429AC3" w14:textId="77777777" w:rsidR="00670748" w:rsidRDefault="00670748" w:rsidP="0016372D">
      <w:pPr>
        <w:pStyle w:val="aff2"/>
      </w:pPr>
      <w:r>
        <w:t xml:space="preserve">    fclose(fp);</w:t>
      </w:r>
    </w:p>
    <w:p w14:paraId="6437F637" w14:textId="77777777" w:rsidR="00670748" w:rsidRDefault="00670748" w:rsidP="0016372D">
      <w:pPr>
        <w:pStyle w:val="aff2"/>
      </w:pPr>
      <w:r>
        <w:t xml:space="preserve">    return OK;</w:t>
      </w:r>
    </w:p>
    <w:p w14:paraId="51ED91D8" w14:textId="77777777" w:rsidR="00670748" w:rsidRDefault="00670748" w:rsidP="0016372D">
      <w:pPr>
        <w:pStyle w:val="aff2"/>
      </w:pPr>
    </w:p>
    <w:p w14:paraId="2200DA98" w14:textId="77777777" w:rsidR="00670748" w:rsidRDefault="00670748" w:rsidP="0016372D">
      <w:pPr>
        <w:pStyle w:val="aff2"/>
      </w:pPr>
      <w:r>
        <w:t xml:space="preserve">    /********** End 1 **********/</w:t>
      </w:r>
    </w:p>
    <w:p w14:paraId="15CECBDE" w14:textId="77777777" w:rsidR="00670748" w:rsidRDefault="00670748" w:rsidP="0016372D">
      <w:pPr>
        <w:pStyle w:val="aff2"/>
      </w:pPr>
      <w:r>
        <w:t>}</w:t>
      </w:r>
    </w:p>
    <w:p w14:paraId="396FC489" w14:textId="77777777" w:rsidR="00670748" w:rsidRDefault="00670748" w:rsidP="0016372D">
      <w:pPr>
        <w:pStyle w:val="aff2"/>
      </w:pPr>
      <w:r>
        <w:t>status LoadList(LinkList &amp;L,char FileName[])</w:t>
      </w:r>
    </w:p>
    <w:p w14:paraId="0FD3A127" w14:textId="77777777" w:rsidR="00670748" w:rsidRDefault="00670748" w:rsidP="0016372D">
      <w:pPr>
        <w:pStyle w:val="aff2"/>
      </w:pPr>
      <w:r>
        <w:rPr>
          <w:rFonts w:hint="eastAsia"/>
        </w:rPr>
        <w:t xml:space="preserve">// </w:t>
      </w:r>
      <w:r>
        <w:rPr>
          <w:rFonts w:ascii="宋体" w:eastAsia="宋体" w:hAnsi="宋体" w:cs="宋体" w:hint="eastAsia"/>
        </w:rPr>
        <w:t>如果线性表</w:t>
      </w:r>
      <w:r>
        <w:rPr>
          <w:rFonts w:hint="eastAsia"/>
        </w:rPr>
        <w:t>L</w:t>
      </w:r>
      <w:r>
        <w:rPr>
          <w:rFonts w:ascii="宋体" w:eastAsia="宋体" w:hAnsi="宋体" w:cs="宋体" w:hint="eastAsia"/>
        </w:rPr>
        <w:t>不存在，将</w:t>
      </w:r>
      <w:r>
        <w:rPr>
          <w:rFonts w:hint="eastAsia"/>
        </w:rPr>
        <w:t>FileName</w:t>
      </w:r>
      <w:r>
        <w:rPr>
          <w:rFonts w:ascii="宋体" w:eastAsia="宋体" w:hAnsi="宋体" w:cs="宋体" w:hint="eastAsia"/>
        </w:rPr>
        <w:t>文件中的数据读入到线性表</w:t>
      </w:r>
      <w:r>
        <w:rPr>
          <w:rFonts w:hint="eastAsia"/>
        </w:rPr>
        <w:t>L</w:t>
      </w:r>
      <w:r>
        <w:rPr>
          <w:rFonts w:ascii="宋体" w:eastAsia="宋体" w:hAnsi="宋体" w:cs="宋体" w:hint="eastAsia"/>
        </w:rPr>
        <w:t>中，返回</w:t>
      </w:r>
      <w:r>
        <w:rPr>
          <w:rFonts w:hint="eastAsia"/>
        </w:rPr>
        <w:t>OK</w:t>
      </w:r>
      <w:r>
        <w:rPr>
          <w:rFonts w:ascii="宋体" w:eastAsia="宋体" w:hAnsi="宋体" w:cs="宋体" w:hint="eastAsia"/>
        </w:rPr>
        <w:t>，否则返回</w:t>
      </w:r>
      <w:r>
        <w:rPr>
          <w:rFonts w:hint="eastAsia"/>
        </w:rPr>
        <w:t>INFEASIBLE</w:t>
      </w:r>
      <w:r>
        <w:rPr>
          <w:rFonts w:ascii="宋体" w:eastAsia="宋体" w:hAnsi="宋体" w:cs="宋体" w:hint="eastAsia"/>
        </w:rPr>
        <w:t>。</w:t>
      </w:r>
    </w:p>
    <w:p w14:paraId="44D9FF6D" w14:textId="77777777" w:rsidR="00670748" w:rsidRDefault="00670748" w:rsidP="0016372D">
      <w:pPr>
        <w:pStyle w:val="aff2"/>
      </w:pPr>
      <w:r>
        <w:t>{</w:t>
      </w:r>
    </w:p>
    <w:p w14:paraId="7A28E384" w14:textId="77777777" w:rsidR="00670748" w:rsidRDefault="00670748" w:rsidP="0016372D">
      <w:pPr>
        <w:pStyle w:val="aff2"/>
      </w:pPr>
      <w:r>
        <w:rPr>
          <w:rFonts w:hint="eastAsia"/>
        </w:rPr>
        <w:t xml:space="preserve">    // </w:t>
      </w:r>
      <w:r>
        <w:rPr>
          <w:rFonts w:ascii="宋体" w:eastAsia="宋体" w:hAnsi="宋体" w:cs="宋体" w:hint="eastAsia"/>
        </w:rPr>
        <w:t>请在这里补充代码，完成本关任务</w:t>
      </w:r>
    </w:p>
    <w:p w14:paraId="0DAD46E0" w14:textId="77777777" w:rsidR="00670748" w:rsidRDefault="00670748" w:rsidP="0016372D">
      <w:pPr>
        <w:pStyle w:val="aff2"/>
      </w:pPr>
      <w:r>
        <w:lastRenderedPageBreak/>
        <w:t xml:space="preserve">    /********** Begin 2 *********/</w:t>
      </w:r>
    </w:p>
    <w:p w14:paraId="4B84C608" w14:textId="77777777" w:rsidR="00670748" w:rsidRDefault="00670748" w:rsidP="0016372D">
      <w:pPr>
        <w:pStyle w:val="aff2"/>
      </w:pPr>
      <w:r>
        <w:t xml:space="preserve">    LinkList p;</w:t>
      </w:r>
    </w:p>
    <w:p w14:paraId="3FAE05C3" w14:textId="77777777" w:rsidR="00670748" w:rsidRDefault="00670748" w:rsidP="0016372D">
      <w:pPr>
        <w:pStyle w:val="aff2"/>
      </w:pPr>
      <w:r>
        <w:rPr>
          <w:rFonts w:hint="eastAsia"/>
        </w:rPr>
        <w:t xml:space="preserve">    if(L!=NULL){printf("</w:t>
      </w:r>
      <w:r>
        <w:rPr>
          <w:rFonts w:ascii="宋体" w:eastAsia="宋体" w:hAnsi="宋体" w:cs="宋体" w:hint="eastAsia"/>
        </w:rPr>
        <w:t>线性表已存在</w:t>
      </w:r>
      <w:r>
        <w:rPr>
          <w:rFonts w:hint="eastAsia"/>
        </w:rPr>
        <w:t>\n");return INFEASIBLE;}</w:t>
      </w:r>
    </w:p>
    <w:p w14:paraId="121FD00D" w14:textId="77777777" w:rsidR="00670748" w:rsidRDefault="00670748" w:rsidP="0016372D">
      <w:pPr>
        <w:pStyle w:val="aff2"/>
      </w:pPr>
      <w:r>
        <w:t xml:space="preserve">    FILE *fp;</w:t>
      </w:r>
    </w:p>
    <w:p w14:paraId="697D3DC4" w14:textId="77777777" w:rsidR="00670748" w:rsidRDefault="00670748" w:rsidP="0016372D">
      <w:pPr>
        <w:pStyle w:val="aff2"/>
      </w:pPr>
      <w:r>
        <w:t xml:space="preserve">    L=(LinkList)malloc(sizeof(LNode));</w:t>
      </w:r>
    </w:p>
    <w:p w14:paraId="04B76724" w14:textId="77777777" w:rsidR="00670748" w:rsidRDefault="00670748" w:rsidP="0016372D">
      <w:pPr>
        <w:pStyle w:val="aff2"/>
      </w:pPr>
      <w:r>
        <w:t xml:space="preserve">    p=L;</w:t>
      </w:r>
    </w:p>
    <w:p w14:paraId="0AFC88E1" w14:textId="77777777" w:rsidR="00670748" w:rsidRDefault="00670748" w:rsidP="0016372D">
      <w:pPr>
        <w:pStyle w:val="aff2"/>
      </w:pPr>
      <w:r>
        <w:t xml:space="preserve">    fp=fopen(FileName,"r");</w:t>
      </w:r>
    </w:p>
    <w:p w14:paraId="151BC714" w14:textId="77777777" w:rsidR="00670748" w:rsidRDefault="00670748" w:rsidP="0016372D">
      <w:pPr>
        <w:pStyle w:val="aff2"/>
      </w:pPr>
      <w:r>
        <w:rPr>
          <w:rFonts w:hint="eastAsia"/>
        </w:rPr>
        <w:t xml:space="preserve">    if(fp==NULL){printf("</w:t>
      </w:r>
      <w:r>
        <w:rPr>
          <w:rFonts w:ascii="宋体" w:eastAsia="宋体" w:hAnsi="宋体" w:cs="宋体" w:hint="eastAsia"/>
        </w:rPr>
        <w:t>文件打开失败</w:t>
      </w:r>
      <w:r>
        <w:rPr>
          <w:rFonts w:hint="eastAsia"/>
        </w:rPr>
        <w:t>\n");return INFEASIBLE;}</w:t>
      </w:r>
    </w:p>
    <w:p w14:paraId="65B10B9A" w14:textId="77777777" w:rsidR="00670748" w:rsidRDefault="00670748" w:rsidP="0016372D">
      <w:pPr>
        <w:pStyle w:val="aff2"/>
      </w:pPr>
      <w:r>
        <w:t xml:space="preserve">    int e;</w:t>
      </w:r>
    </w:p>
    <w:p w14:paraId="5416FBC5" w14:textId="77777777" w:rsidR="00670748" w:rsidRDefault="00670748" w:rsidP="0016372D">
      <w:pPr>
        <w:pStyle w:val="aff2"/>
      </w:pPr>
      <w:r>
        <w:t xml:space="preserve">    while(fscanf(fp,"%d ",&amp;e)!=EOF)</w:t>
      </w:r>
    </w:p>
    <w:p w14:paraId="10C592D4" w14:textId="77777777" w:rsidR="00670748" w:rsidRDefault="00670748" w:rsidP="0016372D">
      <w:pPr>
        <w:pStyle w:val="aff2"/>
      </w:pPr>
      <w:r>
        <w:tab/>
        <w:t>{</w:t>
      </w:r>
    </w:p>
    <w:p w14:paraId="069E95D4" w14:textId="77777777" w:rsidR="00670748" w:rsidRDefault="00670748" w:rsidP="0016372D">
      <w:pPr>
        <w:pStyle w:val="aff2"/>
      </w:pPr>
      <w:r>
        <w:t xml:space="preserve">    p-&gt;next=(LinkList)malloc(sizeof(LNode));</w:t>
      </w:r>
    </w:p>
    <w:p w14:paraId="0CE68C15" w14:textId="77777777" w:rsidR="00670748" w:rsidRDefault="00670748" w:rsidP="0016372D">
      <w:pPr>
        <w:pStyle w:val="aff2"/>
      </w:pPr>
      <w:r>
        <w:t xml:space="preserve">    p=p-&gt;next;</w:t>
      </w:r>
    </w:p>
    <w:p w14:paraId="0398BF99" w14:textId="77777777" w:rsidR="00670748" w:rsidRDefault="00670748" w:rsidP="0016372D">
      <w:pPr>
        <w:pStyle w:val="aff2"/>
      </w:pPr>
      <w:r>
        <w:t xml:space="preserve">    p-&gt;data=e;</w:t>
      </w:r>
    </w:p>
    <w:p w14:paraId="15FB0C61" w14:textId="77777777" w:rsidR="00670748" w:rsidRDefault="00670748" w:rsidP="0016372D">
      <w:pPr>
        <w:pStyle w:val="aff2"/>
      </w:pPr>
      <w:r>
        <w:t xml:space="preserve">    }</w:t>
      </w:r>
    </w:p>
    <w:p w14:paraId="5B1696C4" w14:textId="77777777" w:rsidR="00670748" w:rsidRDefault="00670748" w:rsidP="0016372D">
      <w:pPr>
        <w:pStyle w:val="aff2"/>
      </w:pPr>
      <w:r>
        <w:t xml:space="preserve">    p-&gt;next=NULL;</w:t>
      </w:r>
    </w:p>
    <w:p w14:paraId="0CA2B985" w14:textId="77777777" w:rsidR="00670748" w:rsidRDefault="00670748" w:rsidP="0016372D">
      <w:pPr>
        <w:pStyle w:val="aff2"/>
      </w:pPr>
      <w:r>
        <w:t xml:space="preserve">    fclose(fp);</w:t>
      </w:r>
    </w:p>
    <w:p w14:paraId="59B3CE66" w14:textId="77777777" w:rsidR="00670748" w:rsidRDefault="00670748" w:rsidP="0016372D">
      <w:pPr>
        <w:pStyle w:val="aff2"/>
      </w:pPr>
      <w:r>
        <w:t xml:space="preserve">    return OK;</w:t>
      </w:r>
    </w:p>
    <w:p w14:paraId="620209E7" w14:textId="77777777" w:rsidR="00670748" w:rsidRDefault="00670748" w:rsidP="0016372D">
      <w:pPr>
        <w:pStyle w:val="aff2"/>
      </w:pPr>
      <w:r>
        <w:t xml:space="preserve">    /********** End 2 **********/</w:t>
      </w:r>
    </w:p>
    <w:p w14:paraId="0342BD83" w14:textId="77777777" w:rsidR="00670748" w:rsidRDefault="00670748" w:rsidP="0016372D">
      <w:pPr>
        <w:pStyle w:val="aff2"/>
      </w:pPr>
      <w:r>
        <w:t>}</w:t>
      </w:r>
    </w:p>
    <w:p w14:paraId="326CEEDB" w14:textId="77777777" w:rsidR="00670748" w:rsidRDefault="00670748" w:rsidP="0016372D">
      <w:pPr>
        <w:pStyle w:val="aff2"/>
      </w:pPr>
      <w:r>
        <w:t>status AddList(LISTS&amp; Lists, char ListName[])</w:t>
      </w:r>
    </w:p>
    <w:p w14:paraId="18141E1B" w14:textId="77777777" w:rsidR="00670748" w:rsidRDefault="00670748" w:rsidP="0016372D">
      <w:pPr>
        <w:pStyle w:val="aff2"/>
      </w:pPr>
      <w:r>
        <w:rPr>
          <w:rFonts w:hint="eastAsia"/>
        </w:rPr>
        <w:t xml:space="preserve">// </w:t>
      </w:r>
      <w:r>
        <w:rPr>
          <w:rFonts w:ascii="宋体" w:eastAsia="宋体" w:hAnsi="宋体" w:cs="宋体" w:hint="eastAsia"/>
        </w:rPr>
        <w:t>只需要在</w:t>
      </w:r>
      <w:r>
        <w:rPr>
          <w:rFonts w:hint="eastAsia"/>
        </w:rPr>
        <w:t>Lists</w:t>
      </w:r>
      <w:r>
        <w:rPr>
          <w:rFonts w:ascii="宋体" w:eastAsia="宋体" w:hAnsi="宋体" w:cs="宋体" w:hint="eastAsia"/>
        </w:rPr>
        <w:t>中增加一个名称为</w:t>
      </w:r>
      <w:r>
        <w:rPr>
          <w:rFonts w:hint="eastAsia"/>
        </w:rPr>
        <w:t>ListName</w:t>
      </w:r>
      <w:r>
        <w:rPr>
          <w:rFonts w:ascii="宋体" w:eastAsia="宋体" w:hAnsi="宋体" w:cs="宋体" w:hint="eastAsia"/>
        </w:rPr>
        <w:t>的空线性表，线性表数据由后台测试程序插入。</w:t>
      </w:r>
    </w:p>
    <w:p w14:paraId="56D3B46B" w14:textId="77777777" w:rsidR="00670748" w:rsidRDefault="00670748" w:rsidP="0016372D">
      <w:pPr>
        <w:pStyle w:val="aff2"/>
      </w:pPr>
      <w:r>
        <w:t>{</w:t>
      </w:r>
    </w:p>
    <w:p w14:paraId="12BD5912" w14:textId="77777777" w:rsidR="00670748" w:rsidRDefault="00670748" w:rsidP="0016372D">
      <w:pPr>
        <w:pStyle w:val="aff2"/>
      </w:pPr>
      <w:r>
        <w:tab/>
        <w:t>int k = LocateList(Lists, ListName);</w:t>
      </w:r>
    </w:p>
    <w:p w14:paraId="050EC61C" w14:textId="77777777" w:rsidR="00670748" w:rsidRDefault="00670748" w:rsidP="0016372D">
      <w:pPr>
        <w:pStyle w:val="aff2"/>
      </w:pPr>
      <w:r>
        <w:tab/>
        <w:t>if (k)</w:t>
      </w:r>
    </w:p>
    <w:p w14:paraId="22D2C6FD" w14:textId="77777777" w:rsidR="00670748" w:rsidRDefault="00670748" w:rsidP="0016372D">
      <w:pPr>
        <w:pStyle w:val="aff2"/>
      </w:pPr>
      <w:r>
        <w:rPr>
          <w:rFonts w:hint="eastAsia"/>
        </w:rPr>
        <w:tab/>
      </w:r>
      <w:r>
        <w:rPr>
          <w:rFonts w:hint="eastAsia"/>
        </w:rPr>
        <w:tab/>
        <w:t>return ERROR;//</w:t>
      </w:r>
      <w:r>
        <w:rPr>
          <w:rFonts w:ascii="宋体" w:eastAsia="宋体" w:hAnsi="宋体" w:cs="宋体" w:hint="eastAsia"/>
        </w:rPr>
        <w:t>该名称已存在</w:t>
      </w:r>
      <w:r>
        <w:rPr>
          <w:rFonts w:hint="eastAsia"/>
        </w:rPr>
        <w:t xml:space="preserve"> </w:t>
      </w:r>
    </w:p>
    <w:p w14:paraId="0B288ED6" w14:textId="77777777" w:rsidR="00670748" w:rsidRDefault="00670748" w:rsidP="0016372D">
      <w:pPr>
        <w:pStyle w:val="aff2"/>
      </w:pPr>
      <w:r>
        <w:tab/>
        <w:t>strcpy(Lists.elem[Lists.length].name, ListName);</w:t>
      </w:r>
    </w:p>
    <w:p w14:paraId="2DFC60B0" w14:textId="77777777" w:rsidR="00670748" w:rsidRDefault="00670748" w:rsidP="0016372D">
      <w:pPr>
        <w:pStyle w:val="aff2"/>
      </w:pPr>
      <w:r>
        <w:tab/>
        <w:t>Lists.elem[Lists.length].L = NULL;</w:t>
      </w:r>
    </w:p>
    <w:p w14:paraId="46161B93" w14:textId="77777777" w:rsidR="00670748" w:rsidRDefault="00670748" w:rsidP="0016372D">
      <w:pPr>
        <w:pStyle w:val="aff2"/>
      </w:pPr>
      <w:r>
        <w:tab/>
        <w:t>InitList(Lists.elem[Lists.length].L);</w:t>
      </w:r>
    </w:p>
    <w:p w14:paraId="592CB5DC" w14:textId="77777777" w:rsidR="00670748" w:rsidRDefault="00670748" w:rsidP="0016372D">
      <w:pPr>
        <w:pStyle w:val="aff2"/>
      </w:pPr>
      <w:r>
        <w:tab/>
        <w:t>InitInput(Lists.elem[Lists.length].L);</w:t>
      </w:r>
    </w:p>
    <w:p w14:paraId="2349A27F" w14:textId="77777777" w:rsidR="00670748" w:rsidRDefault="00670748" w:rsidP="0016372D">
      <w:pPr>
        <w:pStyle w:val="aff2"/>
      </w:pPr>
      <w:r>
        <w:tab/>
        <w:t>Lists.length++;</w:t>
      </w:r>
    </w:p>
    <w:p w14:paraId="5AEBB95A" w14:textId="77777777" w:rsidR="00670748" w:rsidRDefault="00670748" w:rsidP="0016372D">
      <w:pPr>
        <w:pStyle w:val="aff2"/>
      </w:pPr>
      <w:r>
        <w:tab/>
        <w:t>return OK;</w:t>
      </w:r>
    </w:p>
    <w:p w14:paraId="20329C05" w14:textId="77777777" w:rsidR="00670748" w:rsidRDefault="00670748" w:rsidP="0016372D">
      <w:pPr>
        <w:pStyle w:val="aff2"/>
      </w:pPr>
      <w:r>
        <w:t>}</w:t>
      </w:r>
    </w:p>
    <w:p w14:paraId="50983BFD" w14:textId="77777777" w:rsidR="00670748" w:rsidRDefault="00670748" w:rsidP="0016372D">
      <w:pPr>
        <w:pStyle w:val="aff2"/>
      </w:pPr>
      <w:r>
        <w:t>status RemoveList(LISTS&amp; Lists, char ListName[])</w:t>
      </w:r>
    </w:p>
    <w:p w14:paraId="7B424062" w14:textId="77777777" w:rsidR="00670748" w:rsidRDefault="00670748" w:rsidP="0016372D">
      <w:pPr>
        <w:pStyle w:val="aff2"/>
      </w:pPr>
      <w:r>
        <w:rPr>
          <w:rFonts w:hint="eastAsia"/>
        </w:rPr>
        <w:t>// Lists</w:t>
      </w:r>
      <w:r>
        <w:rPr>
          <w:rFonts w:ascii="宋体" w:eastAsia="宋体" w:hAnsi="宋体" w:cs="宋体" w:hint="eastAsia"/>
        </w:rPr>
        <w:t>中删除一个名称为</w:t>
      </w:r>
      <w:r>
        <w:rPr>
          <w:rFonts w:hint="eastAsia"/>
        </w:rPr>
        <w:t>ListName</w:t>
      </w:r>
      <w:r>
        <w:rPr>
          <w:rFonts w:ascii="宋体" w:eastAsia="宋体" w:hAnsi="宋体" w:cs="宋体" w:hint="eastAsia"/>
        </w:rPr>
        <w:t>的线性表</w:t>
      </w:r>
    </w:p>
    <w:p w14:paraId="37ACE9E3" w14:textId="77777777" w:rsidR="00670748" w:rsidRDefault="00670748" w:rsidP="0016372D">
      <w:pPr>
        <w:pStyle w:val="aff2"/>
      </w:pPr>
      <w:r>
        <w:t>{</w:t>
      </w:r>
    </w:p>
    <w:p w14:paraId="7F956DB9" w14:textId="77777777" w:rsidR="00670748" w:rsidRDefault="00670748" w:rsidP="0016372D">
      <w:pPr>
        <w:pStyle w:val="aff2"/>
      </w:pPr>
      <w:r>
        <w:tab/>
        <w:t>int i;</w:t>
      </w:r>
    </w:p>
    <w:p w14:paraId="229F3E41" w14:textId="77777777" w:rsidR="00670748" w:rsidRDefault="00670748" w:rsidP="0016372D">
      <w:pPr>
        <w:pStyle w:val="aff2"/>
      </w:pPr>
      <w:r>
        <w:tab/>
        <w:t>for (i = 0; i &lt; Lists.length; i++) {</w:t>
      </w:r>
    </w:p>
    <w:p w14:paraId="52241AC1" w14:textId="77777777" w:rsidR="00670748" w:rsidRDefault="00670748" w:rsidP="0016372D">
      <w:pPr>
        <w:pStyle w:val="aff2"/>
      </w:pPr>
      <w:r>
        <w:tab/>
      </w:r>
      <w:r>
        <w:tab/>
        <w:t>if (!strcmp(Lists.elem[i].name, ListName))  break;</w:t>
      </w:r>
    </w:p>
    <w:p w14:paraId="4E234178" w14:textId="77777777" w:rsidR="00670748" w:rsidRDefault="00670748" w:rsidP="0016372D">
      <w:pPr>
        <w:pStyle w:val="aff2"/>
      </w:pPr>
      <w:r>
        <w:tab/>
        <w:t>}</w:t>
      </w:r>
    </w:p>
    <w:p w14:paraId="39936CE4" w14:textId="77777777" w:rsidR="00670748" w:rsidRDefault="00670748" w:rsidP="0016372D">
      <w:pPr>
        <w:pStyle w:val="aff2"/>
      </w:pPr>
      <w:r>
        <w:rPr>
          <w:rFonts w:hint="eastAsia"/>
        </w:rPr>
        <w:tab/>
        <w:t>if (i == Lists.length) return FALSE;//</w:t>
      </w:r>
      <w:r>
        <w:rPr>
          <w:rFonts w:ascii="宋体" w:eastAsia="宋体" w:hAnsi="宋体" w:cs="宋体" w:hint="eastAsia"/>
        </w:rPr>
        <w:t>未找到</w:t>
      </w:r>
    </w:p>
    <w:p w14:paraId="67C52790" w14:textId="77777777" w:rsidR="00670748" w:rsidRDefault="00670748" w:rsidP="0016372D">
      <w:pPr>
        <w:pStyle w:val="aff2"/>
      </w:pPr>
      <w:r>
        <w:tab/>
        <w:t>DestroyList(Lists.elem[i].L);</w:t>
      </w:r>
    </w:p>
    <w:p w14:paraId="118BBD1F" w14:textId="77777777" w:rsidR="00670748" w:rsidRDefault="00670748" w:rsidP="0016372D">
      <w:pPr>
        <w:pStyle w:val="aff2"/>
      </w:pPr>
      <w:r>
        <w:rPr>
          <w:rFonts w:hint="eastAsia"/>
        </w:rPr>
        <w:tab/>
        <w:t>for (; i &lt; Lists.length - 1; i++) {//</w:t>
      </w:r>
      <w:r>
        <w:rPr>
          <w:rFonts w:ascii="宋体" w:eastAsia="宋体" w:hAnsi="宋体" w:cs="宋体" w:hint="eastAsia"/>
        </w:rPr>
        <w:t>移动管理系统中的元素</w:t>
      </w:r>
    </w:p>
    <w:p w14:paraId="38E300C4" w14:textId="77777777" w:rsidR="00670748" w:rsidRDefault="00670748" w:rsidP="0016372D">
      <w:pPr>
        <w:pStyle w:val="aff2"/>
      </w:pPr>
      <w:r>
        <w:lastRenderedPageBreak/>
        <w:tab/>
      </w:r>
      <w:r>
        <w:tab/>
        <w:t>Lists.elem[i] = Lists.elem[i + 1];</w:t>
      </w:r>
    </w:p>
    <w:p w14:paraId="77A12303" w14:textId="77777777" w:rsidR="00670748" w:rsidRDefault="00670748" w:rsidP="0016372D">
      <w:pPr>
        <w:pStyle w:val="aff2"/>
      </w:pPr>
      <w:r>
        <w:tab/>
        <w:t>}</w:t>
      </w:r>
    </w:p>
    <w:p w14:paraId="7BC912B0" w14:textId="77777777" w:rsidR="00670748" w:rsidRDefault="00670748" w:rsidP="0016372D">
      <w:pPr>
        <w:pStyle w:val="aff2"/>
      </w:pPr>
      <w:r>
        <w:rPr>
          <w:rFonts w:hint="eastAsia"/>
        </w:rPr>
        <w:tab/>
        <w:t>Lists.length--;//</w:t>
      </w:r>
      <w:r>
        <w:rPr>
          <w:rFonts w:ascii="宋体" w:eastAsia="宋体" w:hAnsi="宋体" w:cs="宋体" w:hint="eastAsia"/>
        </w:rPr>
        <w:t>管理系统中线性表个数减一</w:t>
      </w:r>
    </w:p>
    <w:p w14:paraId="6BDED9A7" w14:textId="77777777" w:rsidR="00670748" w:rsidRDefault="00670748" w:rsidP="0016372D">
      <w:pPr>
        <w:pStyle w:val="aff2"/>
      </w:pPr>
      <w:r>
        <w:tab/>
        <w:t>return OK;</w:t>
      </w:r>
    </w:p>
    <w:p w14:paraId="5F50D546" w14:textId="77777777" w:rsidR="00670748" w:rsidRDefault="00670748" w:rsidP="0016372D">
      <w:pPr>
        <w:pStyle w:val="aff2"/>
      </w:pPr>
      <w:r>
        <w:t>}</w:t>
      </w:r>
    </w:p>
    <w:p w14:paraId="3B12D724" w14:textId="77777777" w:rsidR="00670748" w:rsidRDefault="00670748" w:rsidP="0016372D">
      <w:pPr>
        <w:pStyle w:val="aff2"/>
      </w:pPr>
      <w:r>
        <w:t>status LocateList(LISTS Lists, char ListName[])</w:t>
      </w:r>
    </w:p>
    <w:p w14:paraId="5CD44B74" w14:textId="77777777" w:rsidR="00670748" w:rsidRDefault="00670748" w:rsidP="0016372D">
      <w:pPr>
        <w:pStyle w:val="aff2"/>
      </w:pPr>
      <w:r>
        <w:rPr>
          <w:rFonts w:hint="eastAsia"/>
        </w:rPr>
        <w:t xml:space="preserve">// </w:t>
      </w:r>
      <w:r>
        <w:rPr>
          <w:rFonts w:ascii="宋体" w:eastAsia="宋体" w:hAnsi="宋体" w:cs="宋体" w:hint="eastAsia"/>
        </w:rPr>
        <w:t>在</w:t>
      </w:r>
      <w:r>
        <w:rPr>
          <w:rFonts w:hint="eastAsia"/>
        </w:rPr>
        <w:t>Lists</w:t>
      </w:r>
      <w:r>
        <w:rPr>
          <w:rFonts w:ascii="宋体" w:eastAsia="宋体" w:hAnsi="宋体" w:cs="宋体" w:hint="eastAsia"/>
        </w:rPr>
        <w:t>中查找一个名称为</w:t>
      </w:r>
      <w:r>
        <w:rPr>
          <w:rFonts w:hint="eastAsia"/>
        </w:rPr>
        <w:t>ListName</w:t>
      </w:r>
      <w:r>
        <w:rPr>
          <w:rFonts w:ascii="宋体" w:eastAsia="宋体" w:hAnsi="宋体" w:cs="宋体" w:hint="eastAsia"/>
        </w:rPr>
        <w:t>的线性表，成功返回逻辑序号，否则返回</w:t>
      </w:r>
      <w:r>
        <w:rPr>
          <w:rFonts w:hint="eastAsia"/>
        </w:rPr>
        <w:t>0</w:t>
      </w:r>
    </w:p>
    <w:p w14:paraId="575F9700" w14:textId="77777777" w:rsidR="00670748" w:rsidRDefault="00670748" w:rsidP="0016372D">
      <w:pPr>
        <w:pStyle w:val="aff2"/>
      </w:pPr>
      <w:r>
        <w:t>{</w:t>
      </w:r>
    </w:p>
    <w:p w14:paraId="0930D07E" w14:textId="77777777" w:rsidR="00670748" w:rsidRDefault="00670748" w:rsidP="0016372D">
      <w:pPr>
        <w:pStyle w:val="aff2"/>
      </w:pPr>
      <w:r>
        <w:tab/>
        <w:t>int i;</w:t>
      </w:r>
    </w:p>
    <w:p w14:paraId="30BB1E0F" w14:textId="77777777" w:rsidR="00670748" w:rsidRDefault="00670748" w:rsidP="0016372D">
      <w:pPr>
        <w:pStyle w:val="aff2"/>
      </w:pPr>
      <w:r>
        <w:tab/>
        <w:t>for (i = 0; i &lt; Lists.length; i++) {</w:t>
      </w:r>
    </w:p>
    <w:p w14:paraId="157CE657" w14:textId="77777777" w:rsidR="00670748" w:rsidRDefault="00670748" w:rsidP="0016372D">
      <w:pPr>
        <w:pStyle w:val="aff2"/>
      </w:pPr>
      <w:r>
        <w:tab/>
      </w:r>
      <w:r>
        <w:tab/>
        <w:t>if (!strcmp(Lists.elem[i].name, ListName))  break;</w:t>
      </w:r>
    </w:p>
    <w:p w14:paraId="739D569E" w14:textId="77777777" w:rsidR="00670748" w:rsidRDefault="00670748" w:rsidP="0016372D">
      <w:pPr>
        <w:pStyle w:val="aff2"/>
      </w:pPr>
      <w:r>
        <w:tab/>
        <w:t>}</w:t>
      </w:r>
    </w:p>
    <w:p w14:paraId="7610E262" w14:textId="77777777" w:rsidR="00670748" w:rsidRDefault="00670748" w:rsidP="0016372D">
      <w:pPr>
        <w:pStyle w:val="aff2"/>
      </w:pPr>
      <w:r>
        <w:rPr>
          <w:rFonts w:hint="eastAsia"/>
        </w:rPr>
        <w:tab/>
        <w:t>if (i == Lists.length) return 0;//</w:t>
      </w:r>
      <w:r>
        <w:rPr>
          <w:rFonts w:ascii="宋体" w:eastAsia="宋体" w:hAnsi="宋体" w:cs="宋体" w:hint="eastAsia"/>
        </w:rPr>
        <w:t>未找到</w:t>
      </w:r>
    </w:p>
    <w:p w14:paraId="00C9B487" w14:textId="77777777" w:rsidR="00670748" w:rsidRDefault="00670748" w:rsidP="0016372D">
      <w:pPr>
        <w:pStyle w:val="aff2"/>
      </w:pPr>
      <w:r>
        <w:rPr>
          <w:rFonts w:hint="eastAsia"/>
        </w:rPr>
        <w:tab/>
        <w:t>return i + 1;//</w:t>
      </w:r>
      <w:r>
        <w:rPr>
          <w:rFonts w:ascii="宋体" w:eastAsia="宋体" w:hAnsi="宋体" w:cs="宋体" w:hint="eastAsia"/>
        </w:rPr>
        <w:t>逻辑序号为下标</w:t>
      </w:r>
      <w:r>
        <w:rPr>
          <w:rFonts w:hint="eastAsia"/>
        </w:rPr>
        <w:t>+1</w:t>
      </w:r>
    </w:p>
    <w:p w14:paraId="551F5A4F" w14:textId="77777777" w:rsidR="00670748" w:rsidRDefault="00670748" w:rsidP="0016372D">
      <w:pPr>
        <w:pStyle w:val="aff2"/>
      </w:pPr>
      <w:r>
        <w:t>}</w:t>
      </w:r>
    </w:p>
    <w:p w14:paraId="2ED87C8A" w14:textId="77777777" w:rsidR="00670748" w:rsidRDefault="00670748" w:rsidP="0016372D">
      <w:pPr>
        <w:pStyle w:val="aff2"/>
      </w:pPr>
      <w:r>
        <w:t xml:space="preserve">status SaveEdit(LISTS&amp; Lists, LinkList L, char ListName[]) </w:t>
      </w:r>
    </w:p>
    <w:p w14:paraId="422E9865" w14:textId="77777777" w:rsidR="00670748" w:rsidRDefault="00670748" w:rsidP="0016372D">
      <w:pPr>
        <w:pStyle w:val="aff2"/>
      </w:pPr>
      <w:r>
        <w:t>{</w:t>
      </w:r>
    </w:p>
    <w:p w14:paraId="10992180" w14:textId="77777777" w:rsidR="00670748" w:rsidRDefault="00670748" w:rsidP="0016372D">
      <w:pPr>
        <w:pStyle w:val="aff2"/>
      </w:pPr>
      <w:r>
        <w:rPr>
          <w:rFonts w:hint="eastAsia"/>
        </w:rPr>
        <w:t>//</w:t>
      </w:r>
      <w:r>
        <w:rPr>
          <w:rFonts w:ascii="宋体" w:eastAsia="宋体" w:hAnsi="宋体" w:cs="宋体" w:hint="eastAsia"/>
        </w:rPr>
        <w:t>更新管理系统中的线性表</w:t>
      </w:r>
    </w:p>
    <w:p w14:paraId="5DA6F7ED" w14:textId="77777777" w:rsidR="00670748" w:rsidRDefault="00670748" w:rsidP="0016372D">
      <w:pPr>
        <w:pStyle w:val="aff2"/>
      </w:pPr>
      <w:r>
        <w:tab/>
        <w:t>int k = LocateList(Lists, ListName);</w:t>
      </w:r>
    </w:p>
    <w:p w14:paraId="6982236D" w14:textId="77777777" w:rsidR="00670748" w:rsidRDefault="00670748" w:rsidP="0016372D">
      <w:pPr>
        <w:pStyle w:val="aff2"/>
      </w:pPr>
      <w:r>
        <w:tab/>
        <w:t>if (!k) {</w:t>
      </w:r>
    </w:p>
    <w:p w14:paraId="4095EEC1"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未找到文件名为</w:t>
      </w:r>
      <w:r>
        <w:rPr>
          <w:rFonts w:hint="eastAsia"/>
        </w:rPr>
        <w:t>%s</w:t>
      </w:r>
      <w:r>
        <w:rPr>
          <w:rFonts w:ascii="宋体" w:eastAsia="宋体" w:hAnsi="宋体" w:cs="宋体" w:hint="eastAsia"/>
        </w:rPr>
        <w:t>的线性表</w:t>
      </w:r>
      <w:r>
        <w:rPr>
          <w:rFonts w:hint="eastAsia"/>
        </w:rPr>
        <w:t>\n", ListName);</w:t>
      </w:r>
    </w:p>
    <w:p w14:paraId="52F53A01" w14:textId="77777777" w:rsidR="00670748" w:rsidRDefault="00670748" w:rsidP="0016372D">
      <w:pPr>
        <w:pStyle w:val="aff2"/>
      </w:pPr>
      <w:r>
        <w:tab/>
      </w:r>
      <w:r>
        <w:tab/>
        <w:t>return ERROR;</w:t>
      </w:r>
    </w:p>
    <w:p w14:paraId="24BF14AD" w14:textId="77777777" w:rsidR="00670748" w:rsidRDefault="00670748" w:rsidP="0016372D">
      <w:pPr>
        <w:pStyle w:val="aff2"/>
      </w:pPr>
      <w:r>
        <w:tab/>
        <w:t>}</w:t>
      </w:r>
    </w:p>
    <w:p w14:paraId="5189024B" w14:textId="77777777" w:rsidR="00670748" w:rsidRDefault="00670748" w:rsidP="0016372D">
      <w:pPr>
        <w:pStyle w:val="aff2"/>
      </w:pPr>
      <w:r>
        <w:rPr>
          <w:rFonts w:hint="eastAsia"/>
        </w:rPr>
        <w:tab/>
        <w:t>if(L==NULL){printf("</w:t>
      </w:r>
      <w:r>
        <w:rPr>
          <w:rFonts w:ascii="宋体" w:eastAsia="宋体" w:hAnsi="宋体" w:cs="宋体" w:hint="eastAsia"/>
        </w:rPr>
        <w:t>当前线性表不存在</w:t>
      </w:r>
      <w:r>
        <w:rPr>
          <w:rFonts w:hint="eastAsia"/>
        </w:rPr>
        <w:t>\n");return ERROR;}</w:t>
      </w:r>
    </w:p>
    <w:p w14:paraId="1029E219" w14:textId="77777777" w:rsidR="00670748" w:rsidRDefault="00670748" w:rsidP="0016372D">
      <w:pPr>
        <w:pStyle w:val="aff2"/>
      </w:pPr>
    </w:p>
    <w:p w14:paraId="31D38D4F" w14:textId="77777777" w:rsidR="00670748" w:rsidRDefault="00670748" w:rsidP="0016372D">
      <w:pPr>
        <w:pStyle w:val="aff2"/>
      </w:pPr>
      <w:r>
        <w:tab/>
        <w:t>ClearList(Lists.elem[k - 1].L);</w:t>
      </w:r>
    </w:p>
    <w:p w14:paraId="1BE0DA55" w14:textId="77777777" w:rsidR="00670748" w:rsidRDefault="00670748" w:rsidP="0016372D">
      <w:pPr>
        <w:pStyle w:val="aff2"/>
      </w:pPr>
      <w:r>
        <w:tab/>
        <w:t>LinkList temp, p, q;</w:t>
      </w:r>
    </w:p>
    <w:p w14:paraId="1C249F0F" w14:textId="77777777" w:rsidR="00670748" w:rsidRDefault="00670748" w:rsidP="0016372D">
      <w:pPr>
        <w:pStyle w:val="aff2"/>
      </w:pPr>
      <w:r>
        <w:tab/>
        <w:t>p = L-&gt;next;</w:t>
      </w:r>
    </w:p>
    <w:p w14:paraId="43F6D46C" w14:textId="77777777" w:rsidR="00670748" w:rsidRDefault="00670748" w:rsidP="0016372D">
      <w:pPr>
        <w:pStyle w:val="aff2"/>
      </w:pPr>
      <w:r>
        <w:tab/>
        <w:t>q = Lists.elem[k-1].L;</w:t>
      </w:r>
    </w:p>
    <w:p w14:paraId="6F400222" w14:textId="77777777" w:rsidR="00670748" w:rsidRDefault="00670748" w:rsidP="0016372D">
      <w:pPr>
        <w:pStyle w:val="aff2"/>
      </w:pPr>
      <w:r>
        <w:tab/>
        <w:t>while (p)</w:t>
      </w:r>
    </w:p>
    <w:p w14:paraId="059EB676" w14:textId="77777777" w:rsidR="00670748" w:rsidRDefault="00670748" w:rsidP="0016372D">
      <w:pPr>
        <w:pStyle w:val="aff2"/>
      </w:pPr>
      <w:r>
        <w:tab/>
        <w:t>{</w:t>
      </w:r>
    </w:p>
    <w:p w14:paraId="34CA73C2" w14:textId="77777777" w:rsidR="00670748" w:rsidRDefault="00670748" w:rsidP="0016372D">
      <w:pPr>
        <w:pStyle w:val="aff2"/>
      </w:pPr>
      <w:r>
        <w:tab/>
      </w:r>
      <w:r>
        <w:tab/>
        <w:t>temp = (LinkList)malloc(sizeof(LNode));</w:t>
      </w:r>
    </w:p>
    <w:p w14:paraId="55C7975E" w14:textId="77777777" w:rsidR="00670748" w:rsidRDefault="00670748" w:rsidP="0016372D">
      <w:pPr>
        <w:pStyle w:val="aff2"/>
      </w:pPr>
      <w:r>
        <w:tab/>
      </w:r>
      <w:r>
        <w:tab/>
        <w:t>temp-&gt;data = p-&gt;data;</w:t>
      </w:r>
    </w:p>
    <w:p w14:paraId="6506CC56" w14:textId="77777777" w:rsidR="00670748" w:rsidRDefault="00670748" w:rsidP="0016372D">
      <w:pPr>
        <w:pStyle w:val="aff2"/>
      </w:pPr>
      <w:r>
        <w:tab/>
      </w:r>
      <w:r>
        <w:tab/>
        <w:t>q-&gt;next = temp;</w:t>
      </w:r>
    </w:p>
    <w:p w14:paraId="50D9DB41" w14:textId="77777777" w:rsidR="00670748" w:rsidRDefault="00670748" w:rsidP="0016372D">
      <w:pPr>
        <w:pStyle w:val="aff2"/>
      </w:pPr>
      <w:r>
        <w:tab/>
      </w:r>
      <w:r>
        <w:tab/>
        <w:t>q = q-&gt;next;</w:t>
      </w:r>
    </w:p>
    <w:p w14:paraId="50BD288D" w14:textId="77777777" w:rsidR="00670748" w:rsidRDefault="00670748" w:rsidP="0016372D">
      <w:pPr>
        <w:pStyle w:val="aff2"/>
      </w:pPr>
      <w:r>
        <w:tab/>
      </w:r>
      <w:r>
        <w:tab/>
        <w:t>p = p-&gt;next;</w:t>
      </w:r>
    </w:p>
    <w:p w14:paraId="03C97E32" w14:textId="77777777" w:rsidR="00670748" w:rsidRDefault="00670748" w:rsidP="0016372D">
      <w:pPr>
        <w:pStyle w:val="aff2"/>
      </w:pPr>
      <w:r>
        <w:tab/>
        <w:t>}</w:t>
      </w:r>
    </w:p>
    <w:p w14:paraId="63FAF6E3" w14:textId="77777777" w:rsidR="00670748" w:rsidRDefault="00670748" w:rsidP="0016372D">
      <w:pPr>
        <w:pStyle w:val="aff2"/>
      </w:pPr>
      <w:r>
        <w:tab/>
        <w:t>q-&gt;next = NULL;</w:t>
      </w:r>
    </w:p>
    <w:p w14:paraId="2DDE618B" w14:textId="77777777" w:rsidR="00670748" w:rsidRDefault="00670748" w:rsidP="0016372D">
      <w:pPr>
        <w:pStyle w:val="aff2"/>
      </w:pPr>
      <w:r>
        <w:rPr>
          <w:rFonts w:hint="eastAsia"/>
        </w:rPr>
        <w:tab/>
        <w:t>printf("%s</w:t>
      </w:r>
      <w:r>
        <w:rPr>
          <w:rFonts w:ascii="宋体" w:eastAsia="宋体" w:hAnsi="宋体" w:cs="宋体" w:hint="eastAsia"/>
        </w:rPr>
        <w:t>更新成功！</w:t>
      </w:r>
      <w:r>
        <w:rPr>
          <w:rFonts w:hint="eastAsia"/>
        </w:rPr>
        <w:t>", ListName);</w:t>
      </w:r>
    </w:p>
    <w:p w14:paraId="4750EDBC" w14:textId="77777777" w:rsidR="00670748" w:rsidRDefault="00670748" w:rsidP="0016372D">
      <w:pPr>
        <w:pStyle w:val="aff2"/>
      </w:pPr>
      <w:r>
        <w:tab/>
        <w:t>return OK;</w:t>
      </w:r>
    </w:p>
    <w:p w14:paraId="06BD0FC8" w14:textId="77777777" w:rsidR="00670748" w:rsidRDefault="00670748" w:rsidP="0016372D">
      <w:pPr>
        <w:pStyle w:val="aff2"/>
      </w:pPr>
      <w:r>
        <w:t>}</w:t>
      </w:r>
    </w:p>
    <w:p w14:paraId="1E130DE7" w14:textId="77777777" w:rsidR="00670748" w:rsidRDefault="00670748" w:rsidP="0016372D">
      <w:pPr>
        <w:pStyle w:val="aff2"/>
      </w:pPr>
      <w:r>
        <w:t>status EditList(LISTS Lists, LinkList&amp; L, char ListName[]) {</w:t>
      </w:r>
    </w:p>
    <w:p w14:paraId="5C090AC4" w14:textId="77777777" w:rsidR="00670748" w:rsidRDefault="00670748" w:rsidP="0016372D">
      <w:pPr>
        <w:pStyle w:val="aff2"/>
      </w:pPr>
      <w:r>
        <w:rPr>
          <w:rFonts w:hint="eastAsia"/>
        </w:rPr>
        <w:tab/>
        <w:t>//</w:t>
      </w:r>
      <w:r>
        <w:rPr>
          <w:rFonts w:ascii="宋体" w:eastAsia="宋体" w:hAnsi="宋体" w:cs="宋体" w:hint="eastAsia"/>
        </w:rPr>
        <w:t>将管理表中名称为</w:t>
      </w:r>
      <w:r>
        <w:rPr>
          <w:rFonts w:hint="eastAsia"/>
        </w:rPr>
        <w:t>ListName</w:t>
      </w:r>
      <w:r>
        <w:rPr>
          <w:rFonts w:ascii="宋体" w:eastAsia="宋体" w:hAnsi="宋体" w:cs="宋体" w:hint="eastAsia"/>
        </w:rPr>
        <w:t>的线性表加载到</w:t>
      </w:r>
      <w:r>
        <w:rPr>
          <w:rFonts w:hint="eastAsia"/>
        </w:rPr>
        <w:t>L</w:t>
      </w:r>
    </w:p>
    <w:p w14:paraId="61EEF5B7" w14:textId="77777777" w:rsidR="00670748" w:rsidRDefault="00670748" w:rsidP="0016372D">
      <w:pPr>
        <w:pStyle w:val="aff2"/>
      </w:pPr>
      <w:r>
        <w:rPr>
          <w:rFonts w:hint="eastAsia"/>
        </w:rPr>
        <w:lastRenderedPageBreak/>
        <w:tab/>
        <w:t>if (!ListEmpty(L)) {//</w:t>
      </w:r>
      <w:r>
        <w:rPr>
          <w:rFonts w:ascii="宋体" w:eastAsia="宋体" w:hAnsi="宋体" w:cs="宋体" w:hint="eastAsia"/>
        </w:rPr>
        <w:t>当前编辑区线性表非空</w:t>
      </w:r>
    </w:p>
    <w:p w14:paraId="275558A1" w14:textId="77777777" w:rsidR="00670748" w:rsidRDefault="00670748" w:rsidP="0016372D">
      <w:pPr>
        <w:pStyle w:val="aff2"/>
      </w:pPr>
      <w:r>
        <w:tab/>
      </w:r>
      <w:r>
        <w:tab/>
        <w:t>int choice;</w:t>
      </w:r>
    </w:p>
    <w:p w14:paraId="1035E897"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现在线性表非空</w:t>
      </w:r>
      <w:r>
        <w:rPr>
          <w:rFonts w:hint="eastAsia"/>
        </w:rPr>
        <w:t>,</w:t>
      </w:r>
      <w:r>
        <w:rPr>
          <w:rFonts w:ascii="宋体" w:eastAsia="宋体" w:hAnsi="宋体" w:cs="宋体" w:hint="eastAsia"/>
        </w:rPr>
        <w:t>继续操作可能会丢失数据，是否继续？</w:t>
      </w:r>
      <w:r>
        <w:rPr>
          <w:rFonts w:hint="eastAsia"/>
        </w:rPr>
        <w:t>(1:</w:t>
      </w:r>
      <w:r>
        <w:rPr>
          <w:rFonts w:ascii="宋体" w:eastAsia="宋体" w:hAnsi="宋体" w:cs="宋体" w:hint="eastAsia"/>
        </w:rPr>
        <w:t>是</w:t>
      </w:r>
      <w:r>
        <w:rPr>
          <w:rFonts w:hint="eastAsia"/>
        </w:rPr>
        <w:t>,0:</w:t>
      </w:r>
      <w:r>
        <w:rPr>
          <w:rFonts w:ascii="宋体" w:eastAsia="宋体" w:hAnsi="宋体" w:cs="宋体" w:hint="eastAsia"/>
        </w:rPr>
        <w:t>否</w:t>
      </w:r>
      <w:r>
        <w:rPr>
          <w:rFonts w:hint="eastAsia"/>
        </w:rPr>
        <w:t>):\n");</w:t>
      </w:r>
    </w:p>
    <w:p w14:paraId="7F28A2FF" w14:textId="77777777" w:rsidR="00670748" w:rsidRDefault="00670748" w:rsidP="0016372D">
      <w:pPr>
        <w:pStyle w:val="aff2"/>
      </w:pPr>
      <w:r>
        <w:tab/>
      </w:r>
      <w:r>
        <w:tab/>
        <w:t>scanf("%d", &amp;choice);</w:t>
      </w:r>
    </w:p>
    <w:p w14:paraId="55020F0A" w14:textId="77777777" w:rsidR="00670748" w:rsidRDefault="00670748" w:rsidP="0016372D">
      <w:pPr>
        <w:pStyle w:val="aff2"/>
      </w:pPr>
      <w:r>
        <w:tab/>
      </w:r>
      <w:r>
        <w:tab/>
        <w:t>if (!choice) return ERROR;</w:t>
      </w:r>
    </w:p>
    <w:p w14:paraId="4B07DCF5" w14:textId="77777777" w:rsidR="00670748" w:rsidRDefault="00670748" w:rsidP="0016372D">
      <w:pPr>
        <w:pStyle w:val="aff2"/>
      </w:pPr>
      <w:r>
        <w:tab/>
      </w:r>
      <w:r>
        <w:tab/>
        <w:t>else DestroyList(L);</w:t>
      </w:r>
    </w:p>
    <w:p w14:paraId="07B4732E" w14:textId="77777777" w:rsidR="00670748" w:rsidRDefault="00670748" w:rsidP="0016372D">
      <w:pPr>
        <w:pStyle w:val="aff2"/>
      </w:pPr>
      <w:r>
        <w:tab/>
        <w:t>}</w:t>
      </w:r>
    </w:p>
    <w:p w14:paraId="30B36CD3" w14:textId="77777777" w:rsidR="00670748" w:rsidRDefault="00670748" w:rsidP="0016372D">
      <w:pPr>
        <w:pStyle w:val="aff2"/>
      </w:pPr>
      <w:r>
        <w:tab/>
        <w:t>int k = LocateList(Lists, ListName);</w:t>
      </w:r>
    </w:p>
    <w:p w14:paraId="6E62AE92" w14:textId="77777777" w:rsidR="00670748" w:rsidRDefault="00670748" w:rsidP="0016372D">
      <w:pPr>
        <w:pStyle w:val="aff2"/>
      </w:pPr>
      <w:r>
        <w:tab/>
        <w:t>if (!k) {</w:t>
      </w:r>
    </w:p>
    <w:p w14:paraId="5AD001A9" w14:textId="77777777" w:rsidR="00670748" w:rsidRDefault="00670748" w:rsidP="0016372D">
      <w:pPr>
        <w:pStyle w:val="aff2"/>
      </w:pPr>
      <w:r>
        <w:rPr>
          <w:rFonts w:hint="eastAsia"/>
        </w:rPr>
        <w:tab/>
      </w:r>
      <w:r>
        <w:rPr>
          <w:rFonts w:hint="eastAsia"/>
        </w:rPr>
        <w:tab/>
        <w:t>printf("\n</w:t>
      </w:r>
      <w:r>
        <w:rPr>
          <w:rFonts w:ascii="宋体" w:eastAsia="宋体" w:hAnsi="宋体" w:cs="宋体" w:hint="eastAsia"/>
        </w:rPr>
        <w:t>未找到文件名为</w:t>
      </w:r>
      <w:r>
        <w:rPr>
          <w:rFonts w:hint="eastAsia"/>
        </w:rPr>
        <w:t>%s</w:t>
      </w:r>
      <w:r>
        <w:rPr>
          <w:rFonts w:ascii="宋体" w:eastAsia="宋体" w:hAnsi="宋体" w:cs="宋体" w:hint="eastAsia"/>
        </w:rPr>
        <w:t>的线性表</w:t>
      </w:r>
      <w:r>
        <w:rPr>
          <w:rFonts w:hint="eastAsia"/>
        </w:rPr>
        <w:t>\n", ListName);</w:t>
      </w:r>
    </w:p>
    <w:p w14:paraId="78DC9C83" w14:textId="77777777" w:rsidR="00670748" w:rsidRDefault="00670748" w:rsidP="0016372D">
      <w:pPr>
        <w:pStyle w:val="aff2"/>
      </w:pPr>
      <w:r>
        <w:tab/>
      </w:r>
      <w:r>
        <w:tab/>
        <w:t>return ERROR;</w:t>
      </w:r>
    </w:p>
    <w:p w14:paraId="426D51EA" w14:textId="77777777" w:rsidR="00670748" w:rsidRDefault="00670748" w:rsidP="0016372D">
      <w:pPr>
        <w:pStyle w:val="aff2"/>
      </w:pPr>
      <w:r>
        <w:tab/>
        <w:t>}</w:t>
      </w:r>
    </w:p>
    <w:p w14:paraId="76EC4F74" w14:textId="77777777" w:rsidR="00670748" w:rsidRDefault="00670748" w:rsidP="0016372D">
      <w:pPr>
        <w:pStyle w:val="aff2"/>
      </w:pPr>
      <w:r>
        <w:tab/>
        <w:t>InitList(L);</w:t>
      </w:r>
    </w:p>
    <w:p w14:paraId="62B0FFFD" w14:textId="77777777" w:rsidR="00670748" w:rsidRDefault="00670748" w:rsidP="0016372D">
      <w:pPr>
        <w:pStyle w:val="aff2"/>
      </w:pPr>
      <w:r>
        <w:tab/>
        <w:t>LinkList q = L;</w:t>
      </w:r>
    </w:p>
    <w:p w14:paraId="3B5967A6" w14:textId="77777777" w:rsidR="00670748" w:rsidRDefault="00670748" w:rsidP="0016372D">
      <w:pPr>
        <w:pStyle w:val="aff2"/>
      </w:pPr>
      <w:r>
        <w:tab/>
        <w:t>LinkList p = Lists.elem[k - 1].L-&gt;next;</w:t>
      </w:r>
    </w:p>
    <w:p w14:paraId="6FEA23DE" w14:textId="77777777" w:rsidR="00670748" w:rsidRDefault="00670748" w:rsidP="0016372D">
      <w:pPr>
        <w:pStyle w:val="aff2"/>
      </w:pPr>
      <w:r>
        <w:tab/>
        <w:t>LinkList temp;</w:t>
      </w:r>
    </w:p>
    <w:p w14:paraId="046EF051" w14:textId="77777777" w:rsidR="00670748" w:rsidRDefault="00670748" w:rsidP="0016372D">
      <w:pPr>
        <w:pStyle w:val="aff2"/>
      </w:pPr>
      <w:r>
        <w:tab/>
        <w:t>while (p)</w:t>
      </w:r>
    </w:p>
    <w:p w14:paraId="2F05FFDC" w14:textId="77777777" w:rsidR="00670748" w:rsidRDefault="00670748" w:rsidP="0016372D">
      <w:pPr>
        <w:pStyle w:val="aff2"/>
      </w:pPr>
      <w:r>
        <w:tab/>
        <w:t>{</w:t>
      </w:r>
    </w:p>
    <w:p w14:paraId="143569C0" w14:textId="77777777" w:rsidR="00670748" w:rsidRDefault="00670748" w:rsidP="0016372D">
      <w:pPr>
        <w:pStyle w:val="aff2"/>
      </w:pPr>
      <w:r>
        <w:tab/>
      </w:r>
      <w:r>
        <w:tab/>
        <w:t>temp = (LinkList)malloc(sizeof(LNode));</w:t>
      </w:r>
    </w:p>
    <w:p w14:paraId="6026A185" w14:textId="77777777" w:rsidR="00670748" w:rsidRDefault="00670748" w:rsidP="0016372D">
      <w:pPr>
        <w:pStyle w:val="aff2"/>
      </w:pPr>
      <w:r>
        <w:tab/>
      </w:r>
      <w:r>
        <w:tab/>
        <w:t>temp-&gt;data = p-&gt;data;</w:t>
      </w:r>
    </w:p>
    <w:p w14:paraId="450F630D" w14:textId="77777777" w:rsidR="00670748" w:rsidRDefault="00670748" w:rsidP="0016372D">
      <w:pPr>
        <w:pStyle w:val="aff2"/>
      </w:pPr>
      <w:r>
        <w:tab/>
      </w:r>
      <w:r>
        <w:tab/>
        <w:t>q-&gt;next = temp;</w:t>
      </w:r>
    </w:p>
    <w:p w14:paraId="7A57CD99" w14:textId="77777777" w:rsidR="00670748" w:rsidRDefault="00670748" w:rsidP="0016372D">
      <w:pPr>
        <w:pStyle w:val="aff2"/>
      </w:pPr>
      <w:r>
        <w:tab/>
      </w:r>
      <w:r>
        <w:tab/>
        <w:t>q = q-&gt;next;</w:t>
      </w:r>
    </w:p>
    <w:p w14:paraId="15776BA8" w14:textId="77777777" w:rsidR="00670748" w:rsidRDefault="00670748" w:rsidP="0016372D">
      <w:pPr>
        <w:pStyle w:val="aff2"/>
      </w:pPr>
      <w:r>
        <w:tab/>
      </w:r>
      <w:r>
        <w:tab/>
        <w:t>p = p-&gt;next;</w:t>
      </w:r>
    </w:p>
    <w:p w14:paraId="2169D64A" w14:textId="77777777" w:rsidR="00670748" w:rsidRDefault="00670748" w:rsidP="0016372D">
      <w:pPr>
        <w:pStyle w:val="aff2"/>
      </w:pPr>
      <w:r>
        <w:tab/>
        <w:t>}</w:t>
      </w:r>
    </w:p>
    <w:p w14:paraId="744E8895" w14:textId="77777777" w:rsidR="00670748" w:rsidRDefault="00670748" w:rsidP="0016372D">
      <w:pPr>
        <w:pStyle w:val="aff2"/>
      </w:pPr>
      <w:r>
        <w:tab/>
        <w:t>q-&gt;next = NULL;</w:t>
      </w:r>
    </w:p>
    <w:p w14:paraId="03DAA2B6" w14:textId="77777777" w:rsidR="00670748" w:rsidRDefault="00670748" w:rsidP="0016372D">
      <w:pPr>
        <w:pStyle w:val="aff2"/>
      </w:pPr>
      <w:r>
        <w:rPr>
          <w:rFonts w:hint="eastAsia"/>
        </w:rPr>
        <w:tab/>
        <w:t>printf("\n</w:t>
      </w:r>
      <w:r>
        <w:rPr>
          <w:rFonts w:ascii="宋体" w:eastAsia="宋体" w:hAnsi="宋体" w:cs="宋体" w:hint="eastAsia"/>
        </w:rPr>
        <w:t>现在可对</w:t>
      </w:r>
      <w:r>
        <w:rPr>
          <w:rFonts w:hint="eastAsia"/>
        </w:rPr>
        <w:t>%s</w:t>
      </w:r>
      <w:r>
        <w:rPr>
          <w:rFonts w:ascii="宋体" w:eastAsia="宋体" w:hAnsi="宋体" w:cs="宋体" w:hint="eastAsia"/>
        </w:rPr>
        <w:t>进行编辑</w:t>
      </w:r>
      <w:r>
        <w:rPr>
          <w:rFonts w:hint="eastAsia"/>
        </w:rPr>
        <w:t>,</w:t>
      </w:r>
      <w:r>
        <w:rPr>
          <w:rFonts w:ascii="宋体" w:eastAsia="宋体" w:hAnsi="宋体" w:cs="宋体" w:hint="eastAsia"/>
        </w:rPr>
        <w:t>记得使用保存编辑</w:t>
      </w:r>
      <w:r>
        <w:rPr>
          <w:rFonts w:hint="eastAsia"/>
        </w:rPr>
        <w:t>\n", ListName);</w:t>
      </w:r>
    </w:p>
    <w:p w14:paraId="75A0C6DA" w14:textId="77777777" w:rsidR="00670748" w:rsidRDefault="00670748" w:rsidP="0016372D">
      <w:pPr>
        <w:pStyle w:val="aff2"/>
      </w:pPr>
      <w:r>
        <w:tab/>
        <w:t>return OK;</w:t>
      </w:r>
    </w:p>
    <w:p w14:paraId="33F995E1" w14:textId="77777777" w:rsidR="00670748" w:rsidRDefault="00670748" w:rsidP="0016372D">
      <w:pPr>
        <w:pStyle w:val="aff2"/>
      </w:pPr>
      <w:r>
        <w:t>}</w:t>
      </w:r>
    </w:p>
    <w:p w14:paraId="08F795CF" w14:textId="77777777" w:rsidR="00670748" w:rsidRDefault="00670748" w:rsidP="0016372D">
      <w:pPr>
        <w:pStyle w:val="aff2"/>
      </w:pPr>
      <w:r>
        <w:t>status ListGet(LISTS Ls,int i)</w:t>
      </w:r>
    </w:p>
    <w:p w14:paraId="1D3ADB1A" w14:textId="77777777" w:rsidR="00670748" w:rsidRDefault="00670748" w:rsidP="0016372D">
      <w:pPr>
        <w:pStyle w:val="aff2"/>
      </w:pPr>
      <w:r>
        <w:t>{</w:t>
      </w:r>
    </w:p>
    <w:p w14:paraId="75F4310F" w14:textId="77777777" w:rsidR="00670748" w:rsidRDefault="00670748" w:rsidP="0016372D">
      <w:pPr>
        <w:pStyle w:val="aff2"/>
      </w:pPr>
      <w:r>
        <w:tab/>
        <w:t>if(i&gt;Ls.length||i&lt;1)return -1;</w:t>
      </w:r>
    </w:p>
    <w:p w14:paraId="340B0AA1" w14:textId="77777777" w:rsidR="00670748" w:rsidRDefault="00670748" w:rsidP="0016372D">
      <w:pPr>
        <w:pStyle w:val="aff2"/>
      </w:pPr>
      <w:r>
        <w:tab/>
        <w:t>printf("%s\n",Ls.elem[i-1].name);</w:t>
      </w:r>
    </w:p>
    <w:p w14:paraId="26A397D5" w14:textId="77777777" w:rsidR="00670748" w:rsidRDefault="00670748" w:rsidP="0016372D">
      <w:pPr>
        <w:pStyle w:val="aff2"/>
      </w:pPr>
      <w:r>
        <w:tab/>
        <w:t>ListTraverse(Ls.elem[i-1].L);</w:t>
      </w:r>
    </w:p>
    <w:p w14:paraId="6D049BF2" w14:textId="77777777" w:rsidR="00670748" w:rsidRDefault="00670748" w:rsidP="0016372D">
      <w:pPr>
        <w:pStyle w:val="aff2"/>
      </w:pPr>
      <w:r>
        <w:t>}</w:t>
      </w:r>
    </w:p>
    <w:p w14:paraId="64DF7D63" w14:textId="77777777" w:rsidR="00670748" w:rsidRDefault="00670748" w:rsidP="0016372D">
      <w:pPr>
        <w:pStyle w:val="aff2"/>
      </w:pPr>
      <w:r>
        <w:t>status TraverseLists(LISTS Ls)</w:t>
      </w:r>
    </w:p>
    <w:p w14:paraId="6CDA1D26" w14:textId="77777777" w:rsidR="00670748" w:rsidRDefault="00670748" w:rsidP="0016372D">
      <w:pPr>
        <w:pStyle w:val="aff2"/>
      </w:pPr>
      <w:r>
        <w:t>{</w:t>
      </w:r>
    </w:p>
    <w:p w14:paraId="069D2103" w14:textId="77777777" w:rsidR="00670748" w:rsidRDefault="00670748" w:rsidP="0016372D">
      <w:pPr>
        <w:pStyle w:val="aff2"/>
      </w:pPr>
      <w:r>
        <w:tab/>
        <w:t>if(Ls.length==0)return -1;</w:t>
      </w:r>
    </w:p>
    <w:p w14:paraId="55081A46" w14:textId="77777777" w:rsidR="00670748" w:rsidRDefault="00670748" w:rsidP="0016372D">
      <w:pPr>
        <w:pStyle w:val="aff2"/>
      </w:pPr>
      <w:r>
        <w:tab/>
        <w:t>else</w:t>
      </w:r>
    </w:p>
    <w:p w14:paraId="32E4D363" w14:textId="77777777" w:rsidR="00670748" w:rsidRDefault="00670748" w:rsidP="0016372D">
      <w:pPr>
        <w:pStyle w:val="aff2"/>
      </w:pPr>
      <w:r>
        <w:tab/>
        <w:t>{</w:t>
      </w:r>
    </w:p>
    <w:p w14:paraId="0F8E3C48" w14:textId="77777777" w:rsidR="00670748" w:rsidRDefault="00670748" w:rsidP="0016372D">
      <w:pPr>
        <w:pStyle w:val="aff2"/>
      </w:pPr>
      <w:r>
        <w:rPr>
          <w:rFonts w:hint="eastAsia"/>
        </w:rPr>
        <w:tab/>
      </w:r>
      <w:r>
        <w:rPr>
          <w:rFonts w:hint="eastAsia"/>
        </w:rPr>
        <w:tab/>
        <w:t>printf("</w:t>
      </w:r>
      <w:r>
        <w:rPr>
          <w:rFonts w:ascii="宋体" w:eastAsia="宋体" w:hAnsi="宋体" w:cs="宋体" w:hint="eastAsia"/>
        </w:rPr>
        <w:t>当前线性表集合中共包含以下</w:t>
      </w:r>
      <w:r>
        <w:rPr>
          <w:rFonts w:hint="eastAsia"/>
        </w:rPr>
        <w:t>%d</w:t>
      </w:r>
      <w:r>
        <w:rPr>
          <w:rFonts w:ascii="宋体" w:eastAsia="宋体" w:hAnsi="宋体" w:cs="宋体" w:hint="eastAsia"/>
        </w:rPr>
        <w:t>个线性表：</w:t>
      </w:r>
      <w:r>
        <w:rPr>
          <w:rFonts w:hint="eastAsia"/>
        </w:rPr>
        <w:t>\n", Ls.length);</w:t>
      </w:r>
    </w:p>
    <w:p w14:paraId="5EAB5C4A" w14:textId="77777777" w:rsidR="00670748" w:rsidRDefault="00670748" w:rsidP="0016372D">
      <w:pPr>
        <w:pStyle w:val="aff2"/>
      </w:pPr>
      <w:r>
        <w:tab/>
      </w:r>
      <w:r>
        <w:tab/>
        <w:t>for(int i=0;i&lt;Ls.length;i++)</w:t>
      </w:r>
    </w:p>
    <w:p w14:paraId="6F005D52" w14:textId="77777777" w:rsidR="00670748" w:rsidRDefault="00670748" w:rsidP="0016372D">
      <w:pPr>
        <w:pStyle w:val="aff2"/>
      </w:pPr>
      <w:r>
        <w:tab/>
      </w:r>
      <w:r>
        <w:tab/>
        <w:t>{</w:t>
      </w:r>
    </w:p>
    <w:p w14:paraId="7C08F5D7" w14:textId="77777777" w:rsidR="00670748" w:rsidRDefault="00670748" w:rsidP="0016372D">
      <w:pPr>
        <w:pStyle w:val="aff2"/>
      </w:pPr>
      <w:r>
        <w:tab/>
      </w:r>
      <w:r>
        <w:tab/>
      </w:r>
      <w:r>
        <w:tab/>
        <w:t>printf("%s\n",Ls.elem[i].name);</w:t>
      </w:r>
    </w:p>
    <w:p w14:paraId="7ECC3E66" w14:textId="77777777" w:rsidR="00670748" w:rsidRDefault="00670748" w:rsidP="0016372D">
      <w:pPr>
        <w:pStyle w:val="aff2"/>
      </w:pPr>
      <w:r>
        <w:lastRenderedPageBreak/>
        <w:tab/>
      </w:r>
      <w:r>
        <w:tab/>
      </w:r>
      <w:r>
        <w:tab/>
        <w:t>ListTraverse(Ls.elem[i].L);</w:t>
      </w:r>
    </w:p>
    <w:p w14:paraId="7C82D4A6" w14:textId="77777777" w:rsidR="00670748" w:rsidRDefault="00670748" w:rsidP="0016372D">
      <w:pPr>
        <w:pStyle w:val="aff2"/>
      </w:pPr>
      <w:r>
        <w:tab/>
      </w:r>
      <w:r>
        <w:tab/>
        <w:t>}</w:t>
      </w:r>
    </w:p>
    <w:p w14:paraId="4224DF69" w14:textId="77777777" w:rsidR="00670748" w:rsidRDefault="00670748" w:rsidP="0016372D">
      <w:pPr>
        <w:pStyle w:val="aff2"/>
      </w:pPr>
      <w:r>
        <w:tab/>
        <w:t>}</w:t>
      </w:r>
    </w:p>
    <w:p w14:paraId="1B9BA9C5" w14:textId="77777777" w:rsidR="00670748" w:rsidRDefault="00670748" w:rsidP="0016372D">
      <w:pPr>
        <w:pStyle w:val="aff2"/>
      </w:pPr>
      <w:r>
        <w:tab/>
        <w:t>return OK;</w:t>
      </w:r>
    </w:p>
    <w:p w14:paraId="61094755" w14:textId="3DCCB040" w:rsidR="00670748" w:rsidRPr="00670748" w:rsidRDefault="00670748" w:rsidP="0016372D">
      <w:pPr>
        <w:pStyle w:val="aff2"/>
        <w:rPr>
          <w:rFonts w:eastAsia="黑体"/>
        </w:rPr>
      </w:pPr>
      <w:r>
        <w:t>}</w:t>
      </w:r>
    </w:p>
    <w:p w14:paraId="4297B1A0" w14:textId="2108019E" w:rsidR="0083281C" w:rsidRDefault="00751C7A">
      <w:pPr>
        <w:pStyle w:val="1"/>
        <w:spacing w:beforeLines="50" w:before="156" w:afterLines="50" w:after="156" w:line="240" w:lineRule="auto"/>
        <w:jc w:val="center"/>
        <w:rPr>
          <w:rFonts w:ascii="黑体" w:eastAsia="黑体" w:hAnsi="黑体"/>
          <w:sz w:val="36"/>
          <w:szCs w:val="36"/>
        </w:rPr>
      </w:pPr>
      <w:r>
        <w:br w:type="page"/>
      </w:r>
      <w:bookmarkStart w:id="79" w:name="_Toc458159903"/>
      <w:commentRangeStart w:id="80"/>
      <w:r>
        <w:rPr>
          <w:rFonts w:ascii="黑体" w:eastAsia="黑体" w:hAnsi="黑体" w:hint="eastAsia"/>
          <w:sz w:val="36"/>
          <w:szCs w:val="36"/>
        </w:rPr>
        <w:lastRenderedPageBreak/>
        <w:t>附录</w:t>
      </w:r>
      <w:r>
        <w:rPr>
          <w:rFonts w:ascii="黑体" w:eastAsia="黑体" w:hAnsi="黑体"/>
          <w:sz w:val="36"/>
          <w:szCs w:val="36"/>
        </w:rPr>
        <w:t xml:space="preserve">C </w:t>
      </w:r>
      <w:r>
        <w:rPr>
          <w:rFonts w:ascii="黑体" w:eastAsia="黑体" w:hAnsi="黑体" w:hint="eastAsia"/>
          <w:sz w:val="36"/>
          <w:szCs w:val="36"/>
        </w:rPr>
        <w:t>基于二叉链表二叉树实现的源程序</w:t>
      </w:r>
      <w:commentRangeEnd w:id="80"/>
      <w:r>
        <w:rPr>
          <w:rStyle w:val="af6"/>
          <w:b w:val="0"/>
          <w:bCs w:val="0"/>
          <w:kern w:val="2"/>
        </w:rPr>
        <w:commentReference w:id="80"/>
      </w:r>
      <w:bookmarkEnd w:id="79"/>
    </w:p>
    <w:p w14:paraId="03FCC115" w14:textId="77777777" w:rsidR="005F2B9E" w:rsidRPr="005F2B9E" w:rsidRDefault="005F2B9E" w:rsidP="005F2B9E">
      <w:pPr>
        <w:pStyle w:val="aff2"/>
        <w:rPr>
          <w:rFonts w:eastAsia="黑体"/>
        </w:rPr>
      </w:pPr>
      <w:r w:rsidRPr="005F2B9E">
        <w:rPr>
          <w:rFonts w:eastAsia="黑体"/>
        </w:rPr>
        <w:t>#include "stdio.h"</w:t>
      </w:r>
    </w:p>
    <w:p w14:paraId="1288004C" w14:textId="77777777" w:rsidR="005F2B9E" w:rsidRPr="005F2B9E" w:rsidRDefault="005F2B9E" w:rsidP="005F2B9E">
      <w:pPr>
        <w:pStyle w:val="aff2"/>
        <w:rPr>
          <w:rFonts w:eastAsia="黑体"/>
        </w:rPr>
      </w:pPr>
      <w:r w:rsidRPr="005F2B9E">
        <w:rPr>
          <w:rFonts w:eastAsia="黑体"/>
        </w:rPr>
        <w:t>#include "stdlib.h"</w:t>
      </w:r>
    </w:p>
    <w:p w14:paraId="068029E5" w14:textId="77777777" w:rsidR="005F2B9E" w:rsidRPr="005F2B9E" w:rsidRDefault="005F2B9E" w:rsidP="005F2B9E">
      <w:pPr>
        <w:pStyle w:val="aff2"/>
        <w:rPr>
          <w:rFonts w:eastAsia="黑体"/>
        </w:rPr>
      </w:pPr>
      <w:r w:rsidRPr="005F2B9E">
        <w:rPr>
          <w:rFonts w:eastAsia="黑体"/>
        </w:rPr>
        <w:t>#include "string.h"</w:t>
      </w:r>
    </w:p>
    <w:p w14:paraId="7DD3F833" w14:textId="77777777" w:rsidR="005F2B9E" w:rsidRPr="005F2B9E" w:rsidRDefault="005F2B9E" w:rsidP="005F2B9E">
      <w:pPr>
        <w:pStyle w:val="aff2"/>
        <w:rPr>
          <w:rFonts w:eastAsia="黑体"/>
        </w:rPr>
      </w:pPr>
      <w:r w:rsidRPr="005F2B9E">
        <w:rPr>
          <w:rFonts w:eastAsia="黑体"/>
        </w:rPr>
        <w:t>#include "ctype.h"</w:t>
      </w:r>
    </w:p>
    <w:p w14:paraId="47E5BDB4" w14:textId="77777777" w:rsidR="005F2B9E" w:rsidRPr="005F2B9E" w:rsidRDefault="005F2B9E" w:rsidP="005F2B9E">
      <w:pPr>
        <w:pStyle w:val="aff2"/>
        <w:rPr>
          <w:rFonts w:eastAsia="黑体"/>
        </w:rPr>
      </w:pPr>
      <w:r w:rsidRPr="005F2B9E">
        <w:rPr>
          <w:rFonts w:eastAsia="黑体"/>
        </w:rPr>
        <w:t>#include &lt;conio.h&gt;</w:t>
      </w:r>
    </w:p>
    <w:p w14:paraId="53AB81EC" w14:textId="77777777" w:rsidR="005F2B9E" w:rsidRPr="005F2B9E" w:rsidRDefault="005F2B9E" w:rsidP="005F2B9E">
      <w:pPr>
        <w:pStyle w:val="aff2"/>
        <w:rPr>
          <w:rFonts w:eastAsia="黑体"/>
        </w:rPr>
      </w:pPr>
    </w:p>
    <w:p w14:paraId="75A42B46" w14:textId="77777777" w:rsidR="005F2B9E" w:rsidRPr="005F2B9E" w:rsidRDefault="005F2B9E" w:rsidP="005F2B9E">
      <w:pPr>
        <w:pStyle w:val="aff2"/>
        <w:rPr>
          <w:rFonts w:eastAsia="黑体"/>
        </w:rPr>
      </w:pPr>
      <w:r w:rsidRPr="005F2B9E">
        <w:rPr>
          <w:rFonts w:eastAsia="黑体"/>
        </w:rPr>
        <w:t>#define TRUE 1</w:t>
      </w:r>
    </w:p>
    <w:p w14:paraId="361D15E4" w14:textId="77777777" w:rsidR="005F2B9E" w:rsidRPr="005F2B9E" w:rsidRDefault="005F2B9E" w:rsidP="005F2B9E">
      <w:pPr>
        <w:pStyle w:val="aff2"/>
        <w:rPr>
          <w:rFonts w:eastAsia="黑体"/>
        </w:rPr>
      </w:pPr>
      <w:r w:rsidRPr="005F2B9E">
        <w:rPr>
          <w:rFonts w:eastAsia="黑体"/>
        </w:rPr>
        <w:t>#define FALSE 0</w:t>
      </w:r>
    </w:p>
    <w:p w14:paraId="14DD903E" w14:textId="77777777" w:rsidR="005F2B9E" w:rsidRPr="005F2B9E" w:rsidRDefault="005F2B9E" w:rsidP="005F2B9E">
      <w:pPr>
        <w:pStyle w:val="aff2"/>
        <w:rPr>
          <w:rFonts w:eastAsia="黑体"/>
        </w:rPr>
      </w:pPr>
      <w:r w:rsidRPr="005F2B9E">
        <w:rPr>
          <w:rFonts w:eastAsia="黑体"/>
        </w:rPr>
        <w:t>#define OK 1</w:t>
      </w:r>
    </w:p>
    <w:p w14:paraId="12F347C9" w14:textId="77777777" w:rsidR="005F2B9E" w:rsidRPr="005F2B9E" w:rsidRDefault="005F2B9E" w:rsidP="005F2B9E">
      <w:pPr>
        <w:pStyle w:val="aff2"/>
        <w:rPr>
          <w:rFonts w:eastAsia="黑体"/>
        </w:rPr>
      </w:pPr>
      <w:r w:rsidRPr="005F2B9E">
        <w:rPr>
          <w:rFonts w:eastAsia="黑体"/>
        </w:rPr>
        <w:t>#define ERROR 0</w:t>
      </w:r>
    </w:p>
    <w:p w14:paraId="1A159269" w14:textId="77777777" w:rsidR="005F2B9E" w:rsidRPr="005F2B9E" w:rsidRDefault="005F2B9E" w:rsidP="005F2B9E">
      <w:pPr>
        <w:pStyle w:val="aff2"/>
        <w:rPr>
          <w:rFonts w:eastAsia="黑体"/>
        </w:rPr>
      </w:pPr>
      <w:r w:rsidRPr="005F2B9E">
        <w:rPr>
          <w:rFonts w:eastAsia="黑体"/>
        </w:rPr>
        <w:t>#define INFEASIBLE -1</w:t>
      </w:r>
    </w:p>
    <w:p w14:paraId="489E75F3" w14:textId="77777777" w:rsidR="005F2B9E" w:rsidRPr="005F2B9E" w:rsidRDefault="005F2B9E" w:rsidP="005F2B9E">
      <w:pPr>
        <w:pStyle w:val="aff2"/>
        <w:rPr>
          <w:rFonts w:eastAsia="黑体"/>
        </w:rPr>
      </w:pPr>
      <w:r w:rsidRPr="005F2B9E">
        <w:rPr>
          <w:rFonts w:eastAsia="黑体"/>
        </w:rPr>
        <w:t>#define OVERFLOW -2</w:t>
      </w:r>
    </w:p>
    <w:p w14:paraId="021FC0C6" w14:textId="77777777" w:rsidR="005F2B9E" w:rsidRPr="005F2B9E" w:rsidRDefault="005F2B9E" w:rsidP="005F2B9E">
      <w:pPr>
        <w:pStyle w:val="aff2"/>
        <w:rPr>
          <w:rFonts w:eastAsia="黑体"/>
        </w:rPr>
      </w:pPr>
      <w:r w:rsidRPr="005F2B9E">
        <w:rPr>
          <w:rFonts w:eastAsia="黑体"/>
        </w:rPr>
        <w:t>#define LEFT 4</w:t>
      </w:r>
    </w:p>
    <w:p w14:paraId="17332913" w14:textId="77777777" w:rsidR="005F2B9E" w:rsidRPr="005F2B9E" w:rsidRDefault="005F2B9E" w:rsidP="005F2B9E">
      <w:pPr>
        <w:pStyle w:val="aff2"/>
        <w:rPr>
          <w:rFonts w:eastAsia="黑体"/>
        </w:rPr>
      </w:pPr>
      <w:r w:rsidRPr="005F2B9E">
        <w:rPr>
          <w:rFonts w:eastAsia="黑体"/>
        </w:rPr>
        <w:t>#define RIGHT 6</w:t>
      </w:r>
    </w:p>
    <w:p w14:paraId="20BB79C6" w14:textId="77777777" w:rsidR="005F2B9E" w:rsidRPr="005F2B9E" w:rsidRDefault="005F2B9E" w:rsidP="005F2B9E">
      <w:pPr>
        <w:pStyle w:val="aff2"/>
        <w:rPr>
          <w:rFonts w:eastAsia="黑体"/>
        </w:rPr>
      </w:pPr>
      <w:r w:rsidRPr="005F2B9E">
        <w:rPr>
          <w:rFonts w:eastAsia="黑体"/>
        </w:rPr>
        <w:t>#define max(a,b) ((a&gt;b)?a:b)</w:t>
      </w:r>
    </w:p>
    <w:p w14:paraId="533B706E" w14:textId="77777777" w:rsidR="005F2B9E" w:rsidRPr="005F2B9E" w:rsidRDefault="005F2B9E" w:rsidP="005F2B9E">
      <w:pPr>
        <w:pStyle w:val="aff2"/>
        <w:rPr>
          <w:rFonts w:eastAsia="黑体"/>
        </w:rPr>
      </w:pPr>
    </w:p>
    <w:p w14:paraId="2A54FB16"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用于按层遍历中</w:t>
      </w:r>
      <w:r w:rsidRPr="005F2B9E">
        <w:rPr>
          <w:rFonts w:eastAsia="黑体" w:hint="eastAsia"/>
        </w:rPr>
        <w:t>definition</w:t>
      </w:r>
      <w:r w:rsidRPr="005F2B9E">
        <w:rPr>
          <w:rFonts w:eastAsia="黑体" w:hint="eastAsia"/>
        </w:rPr>
        <w:t>扩容</w:t>
      </w:r>
      <w:r w:rsidRPr="005F2B9E">
        <w:rPr>
          <w:rFonts w:eastAsia="黑体" w:hint="eastAsia"/>
        </w:rPr>
        <w:t xml:space="preserve"> </w:t>
      </w:r>
    </w:p>
    <w:p w14:paraId="19314DA4" w14:textId="77777777" w:rsidR="005F2B9E" w:rsidRPr="005F2B9E" w:rsidRDefault="005F2B9E" w:rsidP="005F2B9E">
      <w:pPr>
        <w:pStyle w:val="aff2"/>
        <w:rPr>
          <w:rFonts w:eastAsia="黑体"/>
        </w:rPr>
      </w:pPr>
      <w:r w:rsidRPr="005F2B9E">
        <w:rPr>
          <w:rFonts w:eastAsia="黑体"/>
        </w:rPr>
        <w:t>#define INIT_DEF_SIZE 64</w:t>
      </w:r>
    </w:p>
    <w:p w14:paraId="137C4D78" w14:textId="77777777" w:rsidR="005F2B9E" w:rsidRPr="005F2B9E" w:rsidRDefault="005F2B9E" w:rsidP="005F2B9E">
      <w:pPr>
        <w:pStyle w:val="aff2"/>
        <w:rPr>
          <w:rFonts w:eastAsia="黑体"/>
        </w:rPr>
      </w:pPr>
      <w:r w:rsidRPr="005F2B9E">
        <w:rPr>
          <w:rFonts w:eastAsia="黑体"/>
        </w:rPr>
        <w:t>#define INCREMENT 16</w:t>
      </w:r>
    </w:p>
    <w:p w14:paraId="22B4B39C" w14:textId="77777777" w:rsidR="005F2B9E" w:rsidRPr="005F2B9E" w:rsidRDefault="005F2B9E" w:rsidP="005F2B9E">
      <w:pPr>
        <w:pStyle w:val="aff2"/>
        <w:rPr>
          <w:rFonts w:eastAsia="黑体"/>
        </w:rPr>
      </w:pPr>
    </w:p>
    <w:p w14:paraId="095B384C"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用于森林扩容</w:t>
      </w:r>
    </w:p>
    <w:p w14:paraId="0B8B802C" w14:textId="77777777" w:rsidR="005F2B9E" w:rsidRPr="005F2B9E" w:rsidRDefault="005F2B9E" w:rsidP="005F2B9E">
      <w:pPr>
        <w:pStyle w:val="aff2"/>
        <w:rPr>
          <w:rFonts w:eastAsia="黑体"/>
        </w:rPr>
      </w:pPr>
      <w:r w:rsidRPr="005F2B9E">
        <w:rPr>
          <w:rFonts w:eastAsia="黑体"/>
        </w:rPr>
        <w:t xml:space="preserve">#define INIT_SIZE 100 </w:t>
      </w:r>
    </w:p>
    <w:p w14:paraId="01C0D32F" w14:textId="77777777" w:rsidR="005F2B9E" w:rsidRPr="005F2B9E" w:rsidRDefault="005F2B9E" w:rsidP="005F2B9E">
      <w:pPr>
        <w:pStyle w:val="aff2"/>
        <w:rPr>
          <w:rFonts w:eastAsia="黑体"/>
        </w:rPr>
      </w:pPr>
    </w:p>
    <w:p w14:paraId="5D725238" w14:textId="77777777" w:rsidR="005F2B9E" w:rsidRPr="005F2B9E" w:rsidRDefault="005F2B9E" w:rsidP="005F2B9E">
      <w:pPr>
        <w:pStyle w:val="aff2"/>
        <w:rPr>
          <w:rFonts w:eastAsia="黑体"/>
        </w:rPr>
      </w:pPr>
      <w:r w:rsidRPr="005F2B9E">
        <w:rPr>
          <w:rFonts w:eastAsia="黑体"/>
        </w:rPr>
        <w:t>typedef int status;</w:t>
      </w:r>
    </w:p>
    <w:p w14:paraId="05C90544" w14:textId="77777777" w:rsidR="005F2B9E" w:rsidRPr="005F2B9E" w:rsidRDefault="005F2B9E" w:rsidP="005F2B9E">
      <w:pPr>
        <w:pStyle w:val="aff2"/>
        <w:rPr>
          <w:rFonts w:eastAsia="黑体"/>
        </w:rPr>
      </w:pPr>
      <w:r w:rsidRPr="005F2B9E">
        <w:rPr>
          <w:rFonts w:eastAsia="黑体"/>
        </w:rPr>
        <w:t xml:space="preserve">typedef int KeyType; </w:t>
      </w:r>
    </w:p>
    <w:p w14:paraId="0BDBC0CC" w14:textId="77777777" w:rsidR="005F2B9E" w:rsidRPr="005F2B9E" w:rsidRDefault="005F2B9E" w:rsidP="005F2B9E">
      <w:pPr>
        <w:pStyle w:val="aff2"/>
        <w:rPr>
          <w:rFonts w:eastAsia="黑体"/>
        </w:rPr>
      </w:pPr>
      <w:r w:rsidRPr="005F2B9E">
        <w:rPr>
          <w:rFonts w:eastAsia="黑体"/>
        </w:rPr>
        <w:t>typedef struct {</w:t>
      </w:r>
    </w:p>
    <w:p w14:paraId="08800357" w14:textId="77777777" w:rsidR="005F2B9E" w:rsidRPr="005F2B9E" w:rsidRDefault="005F2B9E" w:rsidP="005F2B9E">
      <w:pPr>
        <w:pStyle w:val="aff2"/>
        <w:rPr>
          <w:rFonts w:eastAsia="黑体"/>
        </w:rPr>
      </w:pPr>
      <w:r w:rsidRPr="005F2B9E">
        <w:rPr>
          <w:rFonts w:eastAsia="黑体"/>
        </w:rPr>
        <w:t xml:space="preserve">    KeyType  key;</w:t>
      </w:r>
    </w:p>
    <w:p w14:paraId="320CE10C" w14:textId="77777777" w:rsidR="005F2B9E" w:rsidRPr="005F2B9E" w:rsidRDefault="005F2B9E" w:rsidP="005F2B9E">
      <w:pPr>
        <w:pStyle w:val="aff2"/>
        <w:rPr>
          <w:rFonts w:eastAsia="黑体"/>
        </w:rPr>
      </w:pPr>
      <w:r w:rsidRPr="005F2B9E">
        <w:rPr>
          <w:rFonts w:eastAsia="黑体"/>
        </w:rPr>
        <w:tab/>
        <w:t>char others[20];</w:t>
      </w:r>
    </w:p>
    <w:p w14:paraId="332244EE" w14:textId="77777777" w:rsidR="005F2B9E" w:rsidRPr="005F2B9E" w:rsidRDefault="005F2B9E" w:rsidP="005F2B9E">
      <w:pPr>
        <w:pStyle w:val="aff2"/>
        <w:rPr>
          <w:rFonts w:eastAsia="黑体"/>
        </w:rPr>
      </w:pPr>
      <w:r w:rsidRPr="005F2B9E">
        <w:rPr>
          <w:rFonts w:eastAsia="黑体" w:hint="eastAsia"/>
        </w:rPr>
        <w:t>} TElemType; //</w:t>
      </w:r>
      <w:r w:rsidRPr="005F2B9E">
        <w:rPr>
          <w:rFonts w:eastAsia="黑体" w:hint="eastAsia"/>
        </w:rPr>
        <w:t>二叉树结点类型定义</w:t>
      </w:r>
    </w:p>
    <w:p w14:paraId="44BB2172" w14:textId="77777777" w:rsidR="005F2B9E" w:rsidRPr="005F2B9E" w:rsidRDefault="005F2B9E" w:rsidP="005F2B9E">
      <w:pPr>
        <w:pStyle w:val="aff2"/>
        <w:rPr>
          <w:rFonts w:eastAsia="黑体"/>
        </w:rPr>
      </w:pPr>
    </w:p>
    <w:p w14:paraId="59FEFB16" w14:textId="77777777" w:rsidR="005F2B9E" w:rsidRPr="005F2B9E" w:rsidRDefault="005F2B9E" w:rsidP="005F2B9E">
      <w:pPr>
        <w:pStyle w:val="aff2"/>
        <w:rPr>
          <w:rFonts w:eastAsia="黑体"/>
        </w:rPr>
      </w:pPr>
    </w:p>
    <w:p w14:paraId="25F371AE" w14:textId="77777777" w:rsidR="005F2B9E" w:rsidRPr="005F2B9E" w:rsidRDefault="005F2B9E" w:rsidP="005F2B9E">
      <w:pPr>
        <w:pStyle w:val="aff2"/>
        <w:rPr>
          <w:rFonts w:eastAsia="黑体"/>
        </w:rPr>
      </w:pPr>
      <w:r w:rsidRPr="005F2B9E">
        <w:rPr>
          <w:rFonts w:eastAsia="黑体" w:hint="eastAsia"/>
        </w:rPr>
        <w:t>typedef struct BiTNode{  //</w:t>
      </w:r>
      <w:r w:rsidRPr="005F2B9E">
        <w:rPr>
          <w:rFonts w:eastAsia="黑体" w:hint="eastAsia"/>
        </w:rPr>
        <w:t>二叉链表结点的定义</w:t>
      </w:r>
    </w:p>
    <w:p w14:paraId="075CEF44" w14:textId="77777777" w:rsidR="005F2B9E" w:rsidRPr="005F2B9E" w:rsidRDefault="005F2B9E" w:rsidP="005F2B9E">
      <w:pPr>
        <w:pStyle w:val="aff2"/>
        <w:rPr>
          <w:rFonts w:eastAsia="黑体"/>
        </w:rPr>
      </w:pPr>
      <w:r w:rsidRPr="005F2B9E">
        <w:rPr>
          <w:rFonts w:eastAsia="黑体"/>
        </w:rPr>
        <w:tab/>
        <w:t>TElemType  data;</w:t>
      </w:r>
    </w:p>
    <w:p w14:paraId="1353A905" w14:textId="77777777" w:rsidR="005F2B9E" w:rsidRPr="005F2B9E" w:rsidRDefault="005F2B9E" w:rsidP="005F2B9E">
      <w:pPr>
        <w:pStyle w:val="aff2"/>
        <w:rPr>
          <w:rFonts w:eastAsia="黑体"/>
        </w:rPr>
      </w:pPr>
      <w:r w:rsidRPr="005F2B9E">
        <w:rPr>
          <w:rFonts w:eastAsia="黑体"/>
        </w:rPr>
        <w:tab/>
        <w:t>struct BiTNode *lchild,*rchild;</w:t>
      </w:r>
    </w:p>
    <w:p w14:paraId="0B87E9D4" w14:textId="77777777" w:rsidR="005F2B9E" w:rsidRPr="005F2B9E" w:rsidRDefault="005F2B9E" w:rsidP="005F2B9E">
      <w:pPr>
        <w:pStyle w:val="aff2"/>
        <w:rPr>
          <w:rFonts w:eastAsia="黑体"/>
        </w:rPr>
      </w:pPr>
      <w:r w:rsidRPr="005F2B9E">
        <w:rPr>
          <w:rFonts w:eastAsia="黑体"/>
        </w:rPr>
        <w:t>} BiTNode, *BiTree;</w:t>
      </w:r>
    </w:p>
    <w:p w14:paraId="782228A7" w14:textId="77777777" w:rsidR="005F2B9E" w:rsidRPr="005F2B9E" w:rsidRDefault="005F2B9E" w:rsidP="005F2B9E">
      <w:pPr>
        <w:pStyle w:val="aff2"/>
        <w:rPr>
          <w:rFonts w:eastAsia="黑体"/>
        </w:rPr>
      </w:pPr>
    </w:p>
    <w:p w14:paraId="517E892D" w14:textId="77777777" w:rsidR="005F2B9E" w:rsidRPr="005F2B9E" w:rsidRDefault="005F2B9E" w:rsidP="005F2B9E">
      <w:pPr>
        <w:pStyle w:val="aff2"/>
        <w:rPr>
          <w:rFonts w:eastAsia="黑体"/>
        </w:rPr>
      </w:pPr>
      <w:r w:rsidRPr="005F2B9E">
        <w:rPr>
          <w:rFonts w:eastAsia="黑体"/>
        </w:rPr>
        <w:t>typedef struct {</w:t>
      </w:r>
    </w:p>
    <w:p w14:paraId="7E615C95" w14:textId="77777777" w:rsidR="005F2B9E" w:rsidRPr="005F2B9E" w:rsidRDefault="005F2B9E" w:rsidP="005F2B9E">
      <w:pPr>
        <w:pStyle w:val="aff2"/>
        <w:rPr>
          <w:rFonts w:eastAsia="黑体"/>
        </w:rPr>
      </w:pPr>
      <w:r w:rsidRPr="005F2B9E">
        <w:rPr>
          <w:rFonts w:eastAsia="黑体"/>
        </w:rPr>
        <w:t xml:space="preserve">    int pos;</w:t>
      </w:r>
    </w:p>
    <w:p w14:paraId="7829CD24" w14:textId="77777777" w:rsidR="005F2B9E" w:rsidRPr="005F2B9E" w:rsidRDefault="005F2B9E" w:rsidP="005F2B9E">
      <w:pPr>
        <w:pStyle w:val="aff2"/>
        <w:rPr>
          <w:rFonts w:eastAsia="黑体"/>
        </w:rPr>
      </w:pPr>
      <w:r w:rsidRPr="005F2B9E">
        <w:rPr>
          <w:rFonts w:eastAsia="黑体"/>
        </w:rPr>
        <w:t xml:space="preserve">    TElemType data;</w:t>
      </w:r>
    </w:p>
    <w:p w14:paraId="76AFD895" w14:textId="77777777" w:rsidR="005F2B9E" w:rsidRPr="005F2B9E" w:rsidRDefault="005F2B9E" w:rsidP="005F2B9E">
      <w:pPr>
        <w:pStyle w:val="aff2"/>
        <w:rPr>
          <w:rFonts w:eastAsia="黑体"/>
        </w:rPr>
      </w:pPr>
      <w:r w:rsidRPr="005F2B9E">
        <w:rPr>
          <w:rFonts w:eastAsia="黑体"/>
        </w:rPr>
        <w:t>} DEF;</w:t>
      </w:r>
    </w:p>
    <w:p w14:paraId="5314CBBB" w14:textId="77777777" w:rsidR="005F2B9E" w:rsidRPr="005F2B9E" w:rsidRDefault="005F2B9E" w:rsidP="005F2B9E">
      <w:pPr>
        <w:pStyle w:val="aff2"/>
        <w:rPr>
          <w:rFonts w:eastAsia="黑体"/>
        </w:rPr>
      </w:pPr>
    </w:p>
    <w:p w14:paraId="5FD8ABA9" w14:textId="77777777" w:rsidR="005F2B9E" w:rsidRPr="005F2B9E" w:rsidRDefault="005F2B9E" w:rsidP="005F2B9E">
      <w:pPr>
        <w:pStyle w:val="aff2"/>
        <w:rPr>
          <w:rFonts w:eastAsia="黑体"/>
        </w:rPr>
      </w:pPr>
      <w:r w:rsidRPr="005F2B9E">
        <w:rPr>
          <w:rFonts w:eastAsia="黑体" w:hint="eastAsia"/>
        </w:rPr>
        <w:t>typedef struct {   //</w:t>
      </w:r>
      <w:r w:rsidRPr="005F2B9E">
        <w:rPr>
          <w:rFonts w:eastAsia="黑体" w:hint="eastAsia"/>
        </w:rPr>
        <w:t>二叉树的结点</w:t>
      </w:r>
      <w:r w:rsidRPr="005F2B9E">
        <w:rPr>
          <w:rFonts w:eastAsia="黑体" w:hint="eastAsia"/>
        </w:rPr>
        <w:t>definition</w:t>
      </w:r>
      <w:r w:rsidRPr="005F2B9E">
        <w:rPr>
          <w:rFonts w:eastAsia="黑体" w:hint="eastAsia"/>
        </w:rPr>
        <w:t>，包含</w:t>
      </w:r>
      <w:r w:rsidRPr="005F2B9E">
        <w:rPr>
          <w:rFonts w:eastAsia="黑体" w:hint="eastAsia"/>
        </w:rPr>
        <w:t>pos</w:t>
      </w:r>
      <w:r w:rsidRPr="005F2B9E">
        <w:rPr>
          <w:rFonts w:eastAsia="黑体" w:hint="eastAsia"/>
        </w:rPr>
        <w:t>以及</w:t>
      </w:r>
      <w:r w:rsidRPr="005F2B9E">
        <w:rPr>
          <w:rFonts w:eastAsia="黑体" w:hint="eastAsia"/>
        </w:rPr>
        <w:t>pos</w:t>
      </w:r>
      <w:r w:rsidRPr="005F2B9E">
        <w:rPr>
          <w:rFonts w:eastAsia="黑体" w:hint="eastAsia"/>
        </w:rPr>
        <w:t>对应的结点地址，</w:t>
      </w:r>
      <w:r w:rsidRPr="005F2B9E">
        <w:rPr>
          <w:rFonts w:eastAsia="黑体" w:hint="eastAsia"/>
        </w:rPr>
        <w:lastRenderedPageBreak/>
        <w:t>仅用于按层遍历</w:t>
      </w:r>
      <w:r w:rsidRPr="005F2B9E">
        <w:rPr>
          <w:rFonts w:eastAsia="黑体" w:hint="eastAsia"/>
        </w:rPr>
        <w:t xml:space="preserve"> </w:t>
      </w:r>
    </w:p>
    <w:p w14:paraId="163E4D5C" w14:textId="77777777" w:rsidR="005F2B9E" w:rsidRPr="005F2B9E" w:rsidRDefault="005F2B9E" w:rsidP="005F2B9E">
      <w:pPr>
        <w:pStyle w:val="aff2"/>
        <w:rPr>
          <w:rFonts w:eastAsia="黑体"/>
        </w:rPr>
      </w:pPr>
      <w:r w:rsidRPr="005F2B9E">
        <w:rPr>
          <w:rFonts w:eastAsia="黑体"/>
        </w:rPr>
        <w:t xml:space="preserve">    int pos;</w:t>
      </w:r>
    </w:p>
    <w:p w14:paraId="6F2A8987" w14:textId="77777777" w:rsidR="005F2B9E" w:rsidRPr="005F2B9E" w:rsidRDefault="005F2B9E" w:rsidP="005F2B9E">
      <w:pPr>
        <w:pStyle w:val="aff2"/>
        <w:rPr>
          <w:rFonts w:eastAsia="黑体"/>
        </w:rPr>
      </w:pPr>
      <w:r w:rsidRPr="005F2B9E">
        <w:rPr>
          <w:rFonts w:eastAsia="黑体"/>
        </w:rPr>
        <w:t xml:space="preserve">    BiTNode *node;</w:t>
      </w:r>
    </w:p>
    <w:p w14:paraId="4DEAE858" w14:textId="77777777" w:rsidR="005F2B9E" w:rsidRPr="005F2B9E" w:rsidRDefault="005F2B9E" w:rsidP="005F2B9E">
      <w:pPr>
        <w:pStyle w:val="aff2"/>
        <w:rPr>
          <w:rFonts w:eastAsia="黑体"/>
        </w:rPr>
      </w:pPr>
      <w:r w:rsidRPr="005F2B9E">
        <w:rPr>
          <w:rFonts w:eastAsia="黑体"/>
        </w:rPr>
        <w:t>} def;</w:t>
      </w:r>
    </w:p>
    <w:p w14:paraId="47E04BD0" w14:textId="77777777" w:rsidR="005F2B9E" w:rsidRPr="005F2B9E" w:rsidRDefault="005F2B9E" w:rsidP="005F2B9E">
      <w:pPr>
        <w:pStyle w:val="aff2"/>
        <w:rPr>
          <w:rFonts w:eastAsia="黑体"/>
        </w:rPr>
      </w:pPr>
    </w:p>
    <w:p w14:paraId="02C94E39" w14:textId="77777777" w:rsidR="005F2B9E" w:rsidRPr="005F2B9E" w:rsidRDefault="005F2B9E" w:rsidP="005F2B9E">
      <w:pPr>
        <w:pStyle w:val="aff2"/>
        <w:rPr>
          <w:rFonts w:eastAsia="黑体"/>
        </w:rPr>
      </w:pPr>
      <w:r w:rsidRPr="005F2B9E">
        <w:rPr>
          <w:rFonts w:eastAsia="黑体" w:hint="eastAsia"/>
        </w:rPr>
        <w:t>typedef struct { //</w:t>
      </w:r>
      <w:r w:rsidRPr="005F2B9E">
        <w:rPr>
          <w:rFonts w:eastAsia="黑体" w:hint="eastAsia"/>
        </w:rPr>
        <w:t>森林中每棵树的定义</w:t>
      </w:r>
      <w:r w:rsidRPr="005F2B9E">
        <w:rPr>
          <w:rFonts w:eastAsia="黑体" w:hint="eastAsia"/>
        </w:rPr>
        <w:t xml:space="preserve"> </w:t>
      </w:r>
    </w:p>
    <w:p w14:paraId="7FCA8425" w14:textId="77777777" w:rsidR="005F2B9E" w:rsidRPr="005F2B9E" w:rsidRDefault="005F2B9E" w:rsidP="005F2B9E">
      <w:pPr>
        <w:pStyle w:val="aff2"/>
        <w:rPr>
          <w:rFonts w:eastAsia="黑体"/>
        </w:rPr>
      </w:pPr>
      <w:r w:rsidRPr="005F2B9E">
        <w:rPr>
          <w:rFonts w:eastAsia="黑体"/>
        </w:rPr>
        <w:tab/>
        <w:t>BiTree T;</w:t>
      </w:r>
    </w:p>
    <w:p w14:paraId="173C7C6D" w14:textId="77777777" w:rsidR="005F2B9E" w:rsidRPr="005F2B9E" w:rsidRDefault="005F2B9E" w:rsidP="005F2B9E">
      <w:pPr>
        <w:pStyle w:val="aff2"/>
        <w:rPr>
          <w:rFonts w:eastAsia="黑体"/>
        </w:rPr>
      </w:pPr>
      <w:r w:rsidRPr="005F2B9E">
        <w:rPr>
          <w:rFonts w:eastAsia="黑体"/>
        </w:rPr>
        <w:tab/>
        <w:t>char name[30];</w:t>
      </w:r>
    </w:p>
    <w:p w14:paraId="067E2B42" w14:textId="77777777" w:rsidR="005F2B9E" w:rsidRPr="005F2B9E" w:rsidRDefault="005F2B9E" w:rsidP="005F2B9E">
      <w:pPr>
        <w:pStyle w:val="aff2"/>
        <w:rPr>
          <w:rFonts w:eastAsia="黑体"/>
        </w:rPr>
      </w:pPr>
      <w:r w:rsidRPr="005F2B9E">
        <w:rPr>
          <w:rFonts w:eastAsia="黑体"/>
        </w:rPr>
        <w:t>} Tree, *pTree;</w:t>
      </w:r>
    </w:p>
    <w:p w14:paraId="314E254C" w14:textId="77777777" w:rsidR="005F2B9E" w:rsidRPr="005F2B9E" w:rsidRDefault="005F2B9E" w:rsidP="005F2B9E">
      <w:pPr>
        <w:pStyle w:val="aff2"/>
        <w:rPr>
          <w:rFonts w:eastAsia="黑体"/>
        </w:rPr>
      </w:pPr>
    </w:p>
    <w:p w14:paraId="1DF98F6E" w14:textId="77777777" w:rsidR="005F2B9E" w:rsidRPr="005F2B9E" w:rsidRDefault="005F2B9E" w:rsidP="005F2B9E">
      <w:pPr>
        <w:pStyle w:val="aff2"/>
        <w:rPr>
          <w:rFonts w:eastAsia="黑体"/>
        </w:rPr>
      </w:pPr>
      <w:r w:rsidRPr="005F2B9E">
        <w:rPr>
          <w:rFonts w:eastAsia="黑体" w:hint="eastAsia"/>
        </w:rPr>
        <w:t>typedef struct {  //</w:t>
      </w:r>
      <w:r w:rsidRPr="005F2B9E">
        <w:rPr>
          <w:rFonts w:eastAsia="黑体" w:hint="eastAsia"/>
        </w:rPr>
        <w:t>森林定义</w:t>
      </w:r>
      <w:r w:rsidRPr="005F2B9E">
        <w:rPr>
          <w:rFonts w:eastAsia="黑体" w:hint="eastAsia"/>
        </w:rPr>
        <w:t>(</w:t>
      </w:r>
      <w:r w:rsidRPr="005F2B9E">
        <w:rPr>
          <w:rFonts w:eastAsia="黑体" w:hint="eastAsia"/>
        </w:rPr>
        <w:t>线性表结构存储</w:t>
      </w:r>
      <w:r w:rsidRPr="005F2B9E">
        <w:rPr>
          <w:rFonts w:eastAsia="黑体" w:hint="eastAsia"/>
        </w:rPr>
        <w:t xml:space="preserve">) </w:t>
      </w:r>
    </w:p>
    <w:p w14:paraId="0A0038FE" w14:textId="77777777" w:rsidR="005F2B9E" w:rsidRPr="005F2B9E" w:rsidRDefault="005F2B9E" w:rsidP="005F2B9E">
      <w:pPr>
        <w:pStyle w:val="aff2"/>
        <w:rPr>
          <w:rFonts w:eastAsia="黑体"/>
        </w:rPr>
      </w:pPr>
      <w:r w:rsidRPr="005F2B9E">
        <w:rPr>
          <w:rFonts w:eastAsia="黑体"/>
        </w:rPr>
        <w:tab/>
        <w:t>pTree *tree;</w:t>
      </w:r>
    </w:p>
    <w:p w14:paraId="45972D6F" w14:textId="77777777" w:rsidR="005F2B9E" w:rsidRPr="005F2B9E" w:rsidRDefault="005F2B9E" w:rsidP="005F2B9E">
      <w:pPr>
        <w:pStyle w:val="aff2"/>
        <w:rPr>
          <w:rFonts w:eastAsia="黑体"/>
        </w:rPr>
      </w:pPr>
      <w:r w:rsidRPr="005F2B9E">
        <w:rPr>
          <w:rFonts w:eastAsia="黑体"/>
        </w:rPr>
        <w:tab/>
        <w:t>int length;</w:t>
      </w:r>
    </w:p>
    <w:p w14:paraId="53B6C7E6" w14:textId="77777777" w:rsidR="005F2B9E" w:rsidRPr="005F2B9E" w:rsidRDefault="005F2B9E" w:rsidP="005F2B9E">
      <w:pPr>
        <w:pStyle w:val="aff2"/>
        <w:rPr>
          <w:rFonts w:eastAsia="黑体"/>
        </w:rPr>
      </w:pPr>
      <w:r w:rsidRPr="005F2B9E">
        <w:rPr>
          <w:rFonts w:eastAsia="黑体"/>
        </w:rPr>
        <w:tab/>
        <w:t>int size;</w:t>
      </w:r>
    </w:p>
    <w:p w14:paraId="261FB4D2" w14:textId="77777777" w:rsidR="005F2B9E" w:rsidRPr="005F2B9E" w:rsidRDefault="005F2B9E" w:rsidP="005F2B9E">
      <w:pPr>
        <w:pStyle w:val="aff2"/>
        <w:rPr>
          <w:rFonts w:eastAsia="黑体"/>
        </w:rPr>
      </w:pPr>
      <w:r w:rsidRPr="005F2B9E">
        <w:rPr>
          <w:rFonts w:eastAsia="黑体"/>
        </w:rPr>
        <w:t>} FOREST, *FST;</w:t>
      </w:r>
    </w:p>
    <w:p w14:paraId="2968B634" w14:textId="77777777" w:rsidR="005F2B9E" w:rsidRPr="005F2B9E" w:rsidRDefault="005F2B9E" w:rsidP="005F2B9E">
      <w:pPr>
        <w:pStyle w:val="aff2"/>
        <w:rPr>
          <w:rFonts w:eastAsia="黑体"/>
        </w:rPr>
      </w:pPr>
      <w:r w:rsidRPr="005F2B9E">
        <w:rPr>
          <w:rFonts w:eastAsia="黑体"/>
        </w:rPr>
        <w:t>status InitBiTree(BiTree &amp;T);</w:t>
      </w:r>
    </w:p>
    <w:p w14:paraId="3122C188" w14:textId="77777777" w:rsidR="005F2B9E" w:rsidRPr="005F2B9E" w:rsidRDefault="005F2B9E" w:rsidP="005F2B9E">
      <w:pPr>
        <w:pStyle w:val="aff2"/>
        <w:rPr>
          <w:rFonts w:eastAsia="黑体"/>
        </w:rPr>
      </w:pPr>
      <w:r w:rsidRPr="005F2B9E">
        <w:rPr>
          <w:rFonts w:eastAsia="黑体"/>
        </w:rPr>
        <w:t>status CreateBiTree(BiTree &amp;T,DEF definition[]);</w:t>
      </w:r>
    </w:p>
    <w:p w14:paraId="1D6753AD" w14:textId="77777777" w:rsidR="005F2B9E" w:rsidRPr="005F2B9E" w:rsidRDefault="005F2B9E" w:rsidP="005F2B9E">
      <w:pPr>
        <w:pStyle w:val="aff2"/>
        <w:rPr>
          <w:rFonts w:eastAsia="黑体"/>
        </w:rPr>
      </w:pPr>
      <w:r w:rsidRPr="005F2B9E">
        <w:rPr>
          <w:rFonts w:eastAsia="黑体"/>
        </w:rPr>
        <w:t>status CreateBiTree(BiTree &amp;T,TElemType definition[]);</w:t>
      </w:r>
    </w:p>
    <w:p w14:paraId="2001E273"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根据先序遍历序列</w:t>
      </w:r>
      <w:r w:rsidRPr="005F2B9E">
        <w:rPr>
          <w:rFonts w:eastAsia="黑体" w:hint="eastAsia"/>
        </w:rPr>
        <w:t>definition</w:t>
      </w:r>
      <w:r w:rsidRPr="005F2B9E">
        <w:rPr>
          <w:rFonts w:eastAsia="黑体" w:hint="eastAsia"/>
        </w:rPr>
        <w:t>创建二叉树</w:t>
      </w:r>
      <w:r w:rsidRPr="005F2B9E">
        <w:rPr>
          <w:rFonts w:eastAsia="黑体" w:hint="eastAsia"/>
        </w:rPr>
        <w:t xml:space="preserve"> T</w:t>
      </w:r>
      <w:r w:rsidRPr="005F2B9E">
        <w:rPr>
          <w:rFonts w:eastAsia="黑体" w:hint="eastAsia"/>
        </w:rPr>
        <w:t>，</w:t>
      </w:r>
      <w:r w:rsidRPr="005F2B9E">
        <w:rPr>
          <w:rFonts w:eastAsia="黑体" w:hint="eastAsia"/>
        </w:rPr>
        <w:t>definition</w:t>
      </w:r>
      <w:r w:rsidRPr="005F2B9E">
        <w:rPr>
          <w:rFonts w:eastAsia="黑体" w:hint="eastAsia"/>
        </w:rPr>
        <w:t>中如有重复则返回</w:t>
      </w:r>
      <w:r w:rsidRPr="005F2B9E">
        <w:rPr>
          <w:rFonts w:eastAsia="黑体" w:hint="eastAsia"/>
        </w:rPr>
        <w:t>ERROR</w:t>
      </w:r>
      <w:r w:rsidRPr="005F2B9E">
        <w:rPr>
          <w:rFonts w:eastAsia="黑体" w:hint="eastAsia"/>
        </w:rPr>
        <w:t>，否则返回</w:t>
      </w:r>
      <w:r w:rsidRPr="005F2B9E">
        <w:rPr>
          <w:rFonts w:eastAsia="黑体" w:hint="eastAsia"/>
        </w:rPr>
        <w:t xml:space="preserve">OK*/ </w:t>
      </w:r>
    </w:p>
    <w:p w14:paraId="03591E03" w14:textId="77777777" w:rsidR="005F2B9E" w:rsidRPr="005F2B9E" w:rsidRDefault="005F2B9E" w:rsidP="005F2B9E">
      <w:pPr>
        <w:pStyle w:val="aff2"/>
        <w:rPr>
          <w:rFonts w:eastAsia="黑体"/>
        </w:rPr>
      </w:pPr>
      <w:r w:rsidRPr="005F2B9E">
        <w:rPr>
          <w:rFonts w:eastAsia="黑体" w:hint="eastAsia"/>
        </w:rPr>
        <w:t>int  BiTreeEmpty(BiTree T);//</w:t>
      </w:r>
      <w:r w:rsidRPr="005F2B9E">
        <w:rPr>
          <w:rFonts w:eastAsia="黑体" w:hint="eastAsia"/>
        </w:rPr>
        <w:t>二叉树判空</w:t>
      </w:r>
      <w:r w:rsidRPr="005F2B9E">
        <w:rPr>
          <w:rFonts w:eastAsia="黑体" w:hint="eastAsia"/>
        </w:rPr>
        <w:t xml:space="preserve"> </w:t>
      </w:r>
    </w:p>
    <w:p w14:paraId="0CE11077" w14:textId="77777777" w:rsidR="005F2B9E" w:rsidRPr="005F2B9E" w:rsidRDefault="005F2B9E" w:rsidP="005F2B9E">
      <w:pPr>
        <w:pStyle w:val="aff2"/>
        <w:rPr>
          <w:rFonts w:eastAsia="黑体"/>
        </w:rPr>
      </w:pPr>
      <w:r w:rsidRPr="005F2B9E">
        <w:rPr>
          <w:rFonts w:eastAsia="黑体" w:hint="eastAsia"/>
        </w:rPr>
        <w:t>status ClearBiTree(BiTree &amp;T); //</w:t>
      </w:r>
      <w:r w:rsidRPr="005F2B9E">
        <w:rPr>
          <w:rFonts w:eastAsia="黑体" w:hint="eastAsia"/>
        </w:rPr>
        <w:t>将二叉树设置成空，并删除所有结点，释放结点空间</w:t>
      </w:r>
    </w:p>
    <w:p w14:paraId="314161A0" w14:textId="77777777" w:rsidR="005F2B9E" w:rsidRPr="005F2B9E" w:rsidRDefault="005F2B9E" w:rsidP="005F2B9E">
      <w:pPr>
        <w:pStyle w:val="aff2"/>
        <w:rPr>
          <w:rFonts w:eastAsia="黑体"/>
        </w:rPr>
      </w:pPr>
      <w:r w:rsidRPr="005F2B9E">
        <w:rPr>
          <w:rFonts w:eastAsia="黑体" w:hint="eastAsia"/>
        </w:rPr>
        <w:t>bool IsRepeat(TElemType definition[]);   //</w:t>
      </w:r>
      <w:r w:rsidRPr="005F2B9E">
        <w:rPr>
          <w:rFonts w:eastAsia="黑体" w:hint="eastAsia"/>
        </w:rPr>
        <w:t>判断先序序列</w:t>
      </w:r>
      <w:r w:rsidRPr="005F2B9E">
        <w:rPr>
          <w:rFonts w:eastAsia="黑体" w:hint="eastAsia"/>
        </w:rPr>
        <w:t>definition</w:t>
      </w:r>
      <w:r w:rsidRPr="005F2B9E">
        <w:rPr>
          <w:rFonts w:eastAsia="黑体" w:hint="eastAsia"/>
        </w:rPr>
        <w:t>中是否有重复</w:t>
      </w:r>
      <w:r w:rsidRPr="005F2B9E">
        <w:rPr>
          <w:rFonts w:eastAsia="黑体" w:hint="eastAsia"/>
        </w:rPr>
        <w:t>key</w:t>
      </w:r>
      <w:r w:rsidRPr="005F2B9E">
        <w:rPr>
          <w:rFonts w:eastAsia="黑体" w:hint="eastAsia"/>
        </w:rPr>
        <w:t>值，用于创建树</w:t>
      </w:r>
      <w:r w:rsidRPr="005F2B9E">
        <w:rPr>
          <w:rFonts w:eastAsia="黑体" w:hint="eastAsia"/>
        </w:rPr>
        <w:t xml:space="preserve"> </w:t>
      </w:r>
    </w:p>
    <w:p w14:paraId="344AFA09" w14:textId="77777777" w:rsidR="005F2B9E" w:rsidRPr="005F2B9E" w:rsidRDefault="005F2B9E" w:rsidP="005F2B9E">
      <w:pPr>
        <w:pStyle w:val="aff2"/>
        <w:rPr>
          <w:rFonts w:eastAsia="黑体"/>
        </w:rPr>
      </w:pPr>
      <w:r w:rsidRPr="005F2B9E">
        <w:rPr>
          <w:rFonts w:eastAsia="黑体" w:hint="eastAsia"/>
        </w:rPr>
        <w:t>int BiTreeDepth(BiTree T);   //</w:t>
      </w:r>
      <w:r w:rsidRPr="005F2B9E">
        <w:rPr>
          <w:rFonts w:eastAsia="黑体" w:hint="eastAsia"/>
        </w:rPr>
        <w:t>求二叉树</w:t>
      </w:r>
      <w:r w:rsidRPr="005F2B9E">
        <w:rPr>
          <w:rFonts w:eastAsia="黑体" w:hint="eastAsia"/>
        </w:rPr>
        <w:t>T</w:t>
      </w:r>
      <w:r w:rsidRPr="005F2B9E">
        <w:rPr>
          <w:rFonts w:eastAsia="黑体" w:hint="eastAsia"/>
        </w:rPr>
        <w:t>的深度</w:t>
      </w:r>
    </w:p>
    <w:p w14:paraId="3B670CFA" w14:textId="77777777" w:rsidR="005F2B9E" w:rsidRPr="005F2B9E" w:rsidRDefault="005F2B9E" w:rsidP="005F2B9E">
      <w:pPr>
        <w:pStyle w:val="aff2"/>
        <w:rPr>
          <w:rFonts w:eastAsia="黑体"/>
        </w:rPr>
      </w:pPr>
      <w:r w:rsidRPr="005F2B9E">
        <w:rPr>
          <w:rFonts w:eastAsia="黑体" w:hint="eastAsia"/>
        </w:rPr>
        <w:t>BiTNode* LocateNode(BiTree T,KeyType e); //</w:t>
      </w:r>
      <w:r w:rsidRPr="005F2B9E">
        <w:rPr>
          <w:rFonts w:eastAsia="黑体" w:hint="eastAsia"/>
        </w:rPr>
        <w:t>查找结点</w:t>
      </w:r>
    </w:p>
    <w:p w14:paraId="7B69A743" w14:textId="77777777" w:rsidR="005F2B9E" w:rsidRPr="005F2B9E" w:rsidRDefault="005F2B9E" w:rsidP="005F2B9E">
      <w:pPr>
        <w:pStyle w:val="aff2"/>
        <w:rPr>
          <w:rFonts w:eastAsia="黑体"/>
        </w:rPr>
      </w:pPr>
      <w:r w:rsidRPr="005F2B9E">
        <w:rPr>
          <w:rFonts w:eastAsia="黑体" w:hint="eastAsia"/>
        </w:rPr>
        <w:t>status Assign(BiTree &amp;T,KeyType e,TElemType value); //</w:t>
      </w:r>
      <w:r w:rsidRPr="005F2B9E">
        <w:rPr>
          <w:rFonts w:eastAsia="黑体" w:hint="eastAsia"/>
        </w:rPr>
        <w:t>实现结点赋值。</w:t>
      </w:r>
    </w:p>
    <w:p w14:paraId="1F42AA61" w14:textId="77777777" w:rsidR="005F2B9E" w:rsidRPr="005F2B9E" w:rsidRDefault="005F2B9E" w:rsidP="005F2B9E">
      <w:pPr>
        <w:pStyle w:val="aff2"/>
        <w:rPr>
          <w:rFonts w:eastAsia="黑体"/>
        </w:rPr>
      </w:pPr>
      <w:r w:rsidRPr="005F2B9E">
        <w:rPr>
          <w:rFonts w:eastAsia="黑体" w:hint="eastAsia"/>
        </w:rPr>
        <w:t>BiTNode* GetSibling(BiTree T,KeyType e); //</w:t>
      </w:r>
      <w:r w:rsidRPr="005F2B9E">
        <w:rPr>
          <w:rFonts w:eastAsia="黑体" w:hint="eastAsia"/>
        </w:rPr>
        <w:t>实现获得兄弟结点</w:t>
      </w:r>
    </w:p>
    <w:p w14:paraId="5B8F1A96" w14:textId="77777777" w:rsidR="005F2B9E" w:rsidRPr="005F2B9E" w:rsidRDefault="005F2B9E" w:rsidP="005F2B9E">
      <w:pPr>
        <w:pStyle w:val="aff2"/>
        <w:rPr>
          <w:rFonts w:eastAsia="黑体"/>
        </w:rPr>
      </w:pPr>
      <w:r w:rsidRPr="005F2B9E">
        <w:rPr>
          <w:rFonts w:eastAsia="黑体" w:hint="eastAsia"/>
        </w:rPr>
        <w:t>status InsertNode(BiTree &amp;T,KeyType e,int LR,TElemType c); //</w:t>
      </w:r>
      <w:r w:rsidRPr="005F2B9E">
        <w:rPr>
          <w:rFonts w:eastAsia="黑体" w:hint="eastAsia"/>
        </w:rPr>
        <w:t>实现插入节点，在</w:t>
      </w:r>
      <w:r w:rsidRPr="005F2B9E">
        <w:rPr>
          <w:rFonts w:eastAsia="黑体" w:hint="eastAsia"/>
        </w:rPr>
        <w:t>e</w:t>
      </w:r>
      <w:r w:rsidRPr="005F2B9E">
        <w:rPr>
          <w:rFonts w:eastAsia="黑体" w:hint="eastAsia"/>
        </w:rPr>
        <w:t>的</w:t>
      </w:r>
      <w:r w:rsidRPr="005F2B9E">
        <w:rPr>
          <w:rFonts w:eastAsia="黑体" w:hint="eastAsia"/>
        </w:rPr>
        <w:t>LR(</w:t>
      </w:r>
      <w:r w:rsidRPr="005F2B9E">
        <w:rPr>
          <w:rFonts w:eastAsia="黑体" w:hint="eastAsia"/>
        </w:rPr>
        <w:t>左右</w:t>
      </w:r>
      <w:r w:rsidRPr="005F2B9E">
        <w:rPr>
          <w:rFonts w:eastAsia="黑体" w:hint="eastAsia"/>
        </w:rPr>
        <w:t>)</w:t>
      </w:r>
      <w:r w:rsidRPr="005F2B9E">
        <w:rPr>
          <w:rFonts w:eastAsia="黑体" w:hint="eastAsia"/>
        </w:rPr>
        <w:t>孩子处插入</w:t>
      </w:r>
      <w:r w:rsidRPr="005F2B9E">
        <w:rPr>
          <w:rFonts w:eastAsia="黑体" w:hint="eastAsia"/>
        </w:rPr>
        <w:t>c</w:t>
      </w:r>
    </w:p>
    <w:p w14:paraId="1BFBD40C" w14:textId="77777777" w:rsidR="005F2B9E" w:rsidRPr="005F2B9E" w:rsidRDefault="005F2B9E" w:rsidP="005F2B9E">
      <w:pPr>
        <w:pStyle w:val="aff2"/>
        <w:rPr>
          <w:rFonts w:eastAsia="黑体"/>
        </w:rPr>
      </w:pPr>
      <w:r w:rsidRPr="005F2B9E">
        <w:rPr>
          <w:rFonts w:eastAsia="黑体"/>
        </w:rPr>
        <w:t xml:space="preserve">status ParentNode(BiTree T, KeyType e, BiTree &amp;p); </w:t>
      </w:r>
    </w:p>
    <w:p w14:paraId="270284E3"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寻找</w:t>
      </w:r>
      <w:r w:rsidRPr="005F2B9E">
        <w:rPr>
          <w:rFonts w:eastAsia="黑体" w:hint="eastAsia"/>
        </w:rPr>
        <w:t>key</w:t>
      </w:r>
      <w:r w:rsidRPr="005F2B9E">
        <w:rPr>
          <w:rFonts w:eastAsia="黑体" w:hint="eastAsia"/>
        </w:rPr>
        <w:t>值为</w:t>
      </w:r>
      <w:r w:rsidRPr="005F2B9E">
        <w:rPr>
          <w:rFonts w:eastAsia="黑体" w:hint="eastAsia"/>
        </w:rPr>
        <w:t>e</w:t>
      </w:r>
      <w:r w:rsidRPr="005F2B9E">
        <w:rPr>
          <w:rFonts w:eastAsia="黑体" w:hint="eastAsia"/>
        </w:rPr>
        <w:t>元素的双亲结点，由参数</w:t>
      </w:r>
      <w:r w:rsidRPr="005F2B9E">
        <w:rPr>
          <w:rFonts w:eastAsia="黑体" w:hint="eastAsia"/>
        </w:rPr>
        <w:t>p</w:t>
      </w:r>
      <w:r w:rsidRPr="005F2B9E">
        <w:rPr>
          <w:rFonts w:eastAsia="黑体" w:hint="eastAsia"/>
        </w:rPr>
        <w:t>带出函数，返回</w:t>
      </w:r>
      <w:r w:rsidRPr="005F2B9E">
        <w:rPr>
          <w:rFonts w:eastAsia="黑体" w:hint="eastAsia"/>
        </w:rPr>
        <w:t>OK</w:t>
      </w:r>
      <w:r w:rsidRPr="005F2B9E">
        <w:rPr>
          <w:rFonts w:eastAsia="黑体" w:hint="eastAsia"/>
        </w:rPr>
        <w:t>表示删除结点为根节点，</w:t>
      </w:r>
    </w:p>
    <w:p w14:paraId="26B0B89B" w14:textId="77777777" w:rsidR="005F2B9E" w:rsidRPr="005F2B9E" w:rsidRDefault="005F2B9E" w:rsidP="005F2B9E">
      <w:pPr>
        <w:pStyle w:val="aff2"/>
        <w:rPr>
          <w:rFonts w:eastAsia="黑体"/>
        </w:rPr>
      </w:pPr>
      <w:r w:rsidRPr="005F2B9E">
        <w:rPr>
          <w:rFonts w:eastAsia="黑体" w:hint="eastAsia"/>
        </w:rPr>
        <w:t>返回</w:t>
      </w:r>
      <w:r w:rsidRPr="005F2B9E">
        <w:rPr>
          <w:rFonts w:eastAsia="黑体" w:hint="eastAsia"/>
        </w:rPr>
        <w:t>LEFT</w:t>
      </w:r>
      <w:r w:rsidRPr="005F2B9E">
        <w:rPr>
          <w:rFonts w:eastAsia="黑体" w:hint="eastAsia"/>
        </w:rPr>
        <w:t>表示</w:t>
      </w:r>
      <w:r w:rsidRPr="005F2B9E">
        <w:rPr>
          <w:rFonts w:eastAsia="黑体" w:hint="eastAsia"/>
        </w:rPr>
        <w:t>e</w:t>
      </w:r>
      <w:r w:rsidRPr="005F2B9E">
        <w:rPr>
          <w:rFonts w:eastAsia="黑体" w:hint="eastAsia"/>
        </w:rPr>
        <w:t>为</w:t>
      </w:r>
      <w:r w:rsidRPr="005F2B9E">
        <w:rPr>
          <w:rFonts w:eastAsia="黑体" w:hint="eastAsia"/>
        </w:rPr>
        <w:t>p</w:t>
      </w:r>
      <w:r w:rsidRPr="005F2B9E">
        <w:rPr>
          <w:rFonts w:eastAsia="黑体" w:hint="eastAsia"/>
        </w:rPr>
        <w:t>的左孩子，返回</w:t>
      </w:r>
      <w:r w:rsidRPr="005F2B9E">
        <w:rPr>
          <w:rFonts w:eastAsia="黑体" w:hint="eastAsia"/>
        </w:rPr>
        <w:t>RIGHT</w:t>
      </w:r>
      <w:r w:rsidRPr="005F2B9E">
        <w:rPr>
          <w:rFonts w:eastAsia="黑体" w:hint="eastAsia"/>
        </w:rPr>
        <w:t>表示</w:t>
      </w:r>
      <w:r w:rsidRPr="005F2B9E">
        <w:rPr>
          <w:rFonts w:eastAsia="黑体" w:hint="eastAsia"/>
        </w:rPr>
        <w:t>e</w:t>
      </w:r>
      <w:r w:rsidRPr="005F2B9E">
        <w:rPr>
          <w:rFonts w:eastAsia="黑体" w:hint="eastAsia"/>
        </w:rPr>
        <w:t>为</w:t>
      </w:r>
      <w:r w:rsidRPr="005F2B9E">
        <w:rPr>
          <w:rFonts w:eastAsia="黑体" w:hint="eastAsia"/>
        </w:rPr>
        <w:t>p</w:t>
      </w:r>
      <w:r w:rsidRPr="005F2B9E">
        <w:rPr>
          <w:rFonts w:eastAsia="黑体" w:hint="eastAsia"/>
        </w:rPr>
        <w:t>的右孩子，返回</w:t>
      </w:r>
      <w:r w:rsidRPr="005F2B9E">
        <w:rPr>
          <w:rFonts w:eastAsia="黑体" w:hint="eastAsia"/>
        </w:rPr>
        <w:t>ERROR</w:t>
      </w:r>
      <w:r w:rsidRPr="005F2B9E">
        <w:rPr>
          <w:rFonts w:eastAsia="黑体" w:hint="eastAsia"/>
        </w:rPr>
        <w:t>表示没有此结点</w:t>
      </w:r>
      <w:r w:rsidRPr="005F2B9E">
        <w:rPr>
          <w:rFonts w:eastAsia="黑体" w:hint="eastAsia"/>
        </w:rPr>
        <w:t xml:space="preserve">*/ </w:t>
      </w:r>
    </w:p>
    <w:p w14:paraId="64A6D85D" w14:textId="77777777" w:rsidR="005F2B9E" w:rsidRPr="005F2B9E" w:rsidRDefault="005F2B9E" w:rsidP="005F2B9E">
      <w:pPr>
        <w:pStyle w:val="aff2"/>
        <w:rPr>
          <w:rFonts w:eastAsia="黑体"/>
        </w:rPr>
      </w:pPr>
      <w:r w:rsidRPr="005F2B9E">
        <w:rPr>
          <w:rFonts w:eastAsia="黑体" w:hint="eastAsia"/>
        </w:rPr>
        <w:t>BiTNode* RightMostNode(BiTree T); //</w:t>
      </w:r>
      <w:r w:rsidRPr="005F2B9E">
        <w:rPr>
          <w:rFonts w:eastAsia="黑体" w:hint="eastAsia"/>
        </w:rPr>
        <w:t>寻找</w:t>
      </w:r>
      <w:r w:rsidRPr="005F2B9E">
        <w:rPr>
          <w:rFonts w:eastAsia="黑体" w:hint="eastAsia"/>
        </w:rPr>
        <w:t xml:space="preserve"> T </w:t>
      </w:r>
      <w:r w:rsidRPr="005F2B9E">
        <w:rPr>
          <w:rFonts w:eastAsia="黑体" w:hint="eastAsia"/>
        </w:rPr>
        <w:t>最右端结点，用于删除</w:t>
      </w:r>
    </w:p>
    <w:p w14:paraId="6FC7619E" w14:textId="77777777" w:rsidR="005F2B9E" w:rsidRPr="005F2B9E" w:rsidRDefault="005F2B9E" w:rsidP="005F2B9E">
      <w:pPr>
        <w:pStyle w:val="aff2"/>
        <w:rPr>
          <w:rFonts w:eastAsia="黑体"/>
        </w:rPr>
      </w:pPr>
      <w:r w:rsidRPr="005F2B9E">
        <w:rPr>
          <w:rFonts w:eastAsia="黑体" w:hint="eastAsia"/>
        </w:rPr>
        <w:t>status DeleteNode(BiTree &amp;T,KeyType e); //</w:t>
      </w:r>
      <w:r w:rsidRPr="005F2B9E">
        <w:rPr>
          <w:rFonts w:eastAsia="黑体" w:hint="eastAsia"/>
        </w:rPr>
        <w:t>删除结点。</w:t>
      </w:r>
    </w:p>
    <w:p w14:paraId="4EF8D193" w14:textId="77777777" w:rsidR="005F2B9E" w:rsidRPr="005F2B9E" w:rsidRDefault="005F2B9E" w:rsidP="005F2B9E">
      <w:pPr>
        <w:pStyle w:val="aff2"/>
        <w:rPr>
          <w:rFonts w:eastAsia="黑体"/>
        </w:rPr>
      </w:pPr>
      <w:r w:rsidRPr="005F2B9E">
        <w:rPr>
          <w:rFonts w:eastAsia="黑体" w:hint="eastAsia"/>
        </w:rPr>
        <w:t>status PreOrderTraverse(BiTree T,void (*visit)(BiTree)); //</w:t>
      </w:r>
      <w:r w:rsidRPr="005F2B9E">
        <w:rPr>
          <w:rFonts w:eastAsia="黑体" w:hint="eastAsia"/>
        </w:rPr>
        <w:t>先序遍历二叉树</w:t>
      </w:r>
      <w:r w:rsidRPr="005F2B9E">
        <w:rPr>
          <w:rFonts w:eastAsia="黑体" w:hint="eastAsia"/>
        </w:rPr>
        <w:t>T(</w:t>
      </w:r>
      <w:r w:rsidRPr="005F2B9E">
        <w:rPr>
          <w:rFonts w:eastAsia="黑体" w:hint="eastAsia"/>
        </w:rPr>
        <w:t>递归</w:t>
      </w:r>
      <w:r w:rsidRPr="005F2B9E">
        <w:rPr>
          <w:rFonts w:eastAsia="黑体" w:hint="eastAsia"/>
        </w:rPr>
        <w:t>)</w:t>
      </w:r>
    </w:p>
    <w:p w14:paraId="3A8CD2E3" w14:textId="77777777" w:rsidR="005F2B9E" w:rsidRPr="005F2B9E" w:rsidRDefault="005F2B9E" w:rsidP="005F2B9E">
      <w:pPr>
        <w:pStyle w:val="aff2"/>
        <w:rPr>
          <w:rFonts w:eastAsia="黑体"/>
        </w:rPr>
      </w:pPr>
      <w:r w:rsidRPr="005F2B9E">
        <w:rPr>
          <w:rFonts w:eastAsia="黑体" w:hint="eastAsia"/>
        </w:rPr>
        <w:t>status InOrderTraverse(BiTree T,void (*visit)(BiTree)); //</w:t>
      </w:r>
      <w:r w:rsidRPr="005F2B9E">
        <w:rPr>
          <w:rFonts w:eastAsia="黑体" w:hint="eastAsia"/>
        </w:rPr>
        <w:t>先序遍历二叉树</w:t>
      </w:r>
      <w:r w:rsidRPr="005F2B9E">
        <w:rPr>
          <w:rFonts w:eastAsia="黑体" w:hint="eastAsia"/>
        </w:rPr>
        <w:t>T(</w:t>
      </w:r>
      <w:r w:rsidRPr="005F2B9E">
        <w:rPr>
          <w:rFonts w:eastAsia="黑体" w:hint="eastAsia"/>
        </w:rPr>
        <w:t>非递归</w:t>
      </w:r>
      <w:r w:rsidRPr="005F2B9E">
        <w:rPr>
          <w:rFonts w:eastAsia="黑体" w:hint="eastAsia"/>
        </w:rPr>
        <w:t>)</w:t>
      </w:r>
    </w:p>
    <w:p w14:paraId="47832A2D" w14:textId="77777777" w:rsidR="005F2B9E" w:rsidRPr="005F2B9E" w:rsidRDefault="005F2B9E" w:rsidP="005F2B9E">
      <w:pPr>
        <w:pStyle w:val="aff2"/>
        <w:rPr>
          <w:rFonts w:eastAsia="黑体"/>
        </w:rPr>
      </w:pPr>
      <w:r w:rsidRPr="005F2B9E">
        <w:rPr>
          <w:rFonts w:eastAsia="黑体" w:hint="eastAsia"/>
        </w:rPr>
        <w:t>status PostOrderTraverse(BiTree T,void (*visit)(BiTree)); //</w:t>
      </w:r>
      <w:r w:rsidRPr="005F2B9E">
        <w:rPr>
          <w:rFonts w:eastAsia="黑体" w:hint="eastAsia"/>
        </w:rPr>
        <w:t>后序遍历二叉树</w:t>
      </w:r>
      <w:r w:rsidRPr="005F2B9E">
        <w:rPr>
          <w:rFonts w:eastAsia="黑体" w:hint="eastAsia"/>
        </w:rPr>
        <w:t>T(</w:t>
      </w:r>
      <w:r w:rsidRPr="005F2B9E">
        <w:rPr>
          <w:rFonts w:eastAsia="黑体" w:hint="eastAsia"/>
        </w:rPr>
        <w:t>递归</w:t>
      </w:r>
      <w:r w:rsidRPr="005F2B9E">
        <w:rPr>
          <w:rFonts w:eastAsia="黑体" w:hint="eastAsia"/>
        </w:rPr>
        <w:t>)</w:t>
      </w:r>
    </w:p>
    <w:p w14:paraId="0DF5E6C7" w14:textId="77777777" w:rsidR="005F2B9E" w:rsidRPr="005F2B9E" w:rsidRDefault="005F2B9E" w:rsidP="005F2B9E">
      <w:pPr>
        <w:pStyle w:val="aff2"/>
        <w:rPr>
          <w:rFonts w:eastAsia="黑体"/>
        </w:rPr>
      </w:pPr>
      <w:r w:rsidRPr="005F2B9E">
        <w:rPr>
          <w:rFonts w:eastAsia="黑体" w:hint="eastAsia"/>
        </w:rPr>
        <w:t>def* CreateDef(BiTree T, int &amp;length); //</w:t>
      </w:r>
      <w:r w:rsidRPr="005F2B9E">
        <w:rPr>
          <w:rFonts w:eastAsia="黑体" w:hint="eastAsia"/>
        </w:rPr>
        <w:t>按照结点位置构造二叉树的</w:t>
      </w:r>
      <w:r w:rsidRPr="005F2B9E">
        <w:rPr>
          <w:rFonts w:eastAsia="黑体" w:hint="eastAsia"/>
        </w:rPr>
        <w:t xml:space="preserve">definition </w:t>
      </w:r>
    </w:p>
    <w:p w14:paraId="2DA31F62" w14:textId="77777777" w:rsidR="005F2B9E" w:rsidRPr="005F2B9E" w:rsidRDefault="005F2B9E" w:rsidP="005F2B9E">
      <w:pPr>
        <w:pStyle w:val="aff2"/>
        <w:rPr>
          <w:rFonts w:eastAsia="黑体"/>
        </w:rPr>
      </w:pPr>
      <w:r w:rsidRPr="005F2B9E">
        <w:rPr>
          <w:rFonts w:eastAsia="黑体" w:hint="eastAsia"/>
        </w:rPr>
        <w:t>void DefOrder(def *definition, int length); //</w:t>
      </w:r>
      <w:r w:rsidRPr="005F2B9E">
        <w:rPr>
          <w:rFonts w:eastAsia="黑体" w:hint="eastAsia"/>
        </w:rPr>
        <w:t>按结点位置对</w:t>
      </w:r>
      <w:r w:rsidRPr="005F2B9E">
        <w:rPr>
          <w:rFonts w:eastAsia="黑体" w:hint="eastAsia"/>
        </w:rPr>
        <w:t>definition</w:t>
      </w:r>
      <w:r w:rsidRPr="005F2B9E">
        <w:rPr>
          <w:rFonts w:eastAsia="黑体" w:hint="eastAsia"/>
        </w:rPr>
        <w:t>排序</w:t>
      </w:r>
    </w:p>
    <w:p w14:paraId="65F7CA31" w14:textId="77777777" w:rsidR="005F2B9E" w:rsidRPr="005F2B9E" w:rsidRDefault="005F2B9E" w:rsidP="005F2B9E">
      <w:pPr>
        <w:pStyle w:val="aff2"/>
        <w:rPr>
          <w:rFonts w:eastAsia="黑体"/>
        </w:rPr>
      </w:pPr>
      <w:r w:rsidRPr="005F2B9E">
        <w:rPr>
          <w:rFonts w:eastAsia="黑体" w:hint="eastAsia"/>
        </w:rPr>
        <w:t>status LevelOrderTraverse(BiTree T,void (*visit)(BiTree)); //</w:t>
      </w:r>
      <w:r w:rsidRPr="005F2B9E">
        <w:rPr>
          <w:rFonts w:eastAsia="黑体" w:hint="eastAsia"/>
        </w:rPr>
        <w:t>按层遍历二叉树</w:t>
      </w:r>
      <w:r w:rsidRPr="005F2B9E">
        <w:rPr>
          <w:rFonts w:eastAsia="黑体" w:hint="eastAsia"/>
        </w:rPr>
        <w:t>T</w:t>
      </w:r>
    </w:p>
    <w:p w14:paraId="6E14A09A" w14:textId="77777777" w:rsidR="005F2B9E" w:rsidRPr="005F2B9E" w:rsidRDefault="005F2B9E" w:rsidP="005F2B9E">
      <w:pPr>
        <w:pStyle w:val="aff2"/>
        <w:rPr>
          <w:rFonts w:eastAsia="黑体"/>
        </w:rPr>
      </w:pPr>
      <w:r w:rsidRPr="005F2B9E">
        <w:rPr>
          <w:rFonts w:eastAsia="黑体"/>
        </w:rPr>
        <w:lastRenderedPageBreak/>
        <w:t>//status SaveBiTree(BiTree T,  FILE *fp);</w:t>
      </w:r>
    </w:p>
    <w:p w14:paraId="286215E1" w14:textId="77777777" w:rsidR="005F2B9E" w:rsidRPr="005F2B9E" w:rsidRDefault="005F2B9E" w:rsidP="005F2B9E">
      <w:pPr>
        <w:pStyle w:val="aff2"/>
        <w:rPr>
          <w:rFonts w:eastAsia="黑体"/>
        </w:rPr>
      </w:pPr>
      <w:r w:rsidRPr="005F2B9E">
        <w:rPr>
          <w:rFonts w:eastAsia="黑体"/>
        </w:rPr>
        <w:t>status SaveBiTree(BiTree T,FILE *fp,int i);</w:t>
      </w:r>
    </w:p>
    <w:p w14:paraId="55EE1BCC" w14:textId="77777777" w:rsidR="005F2B9E" w:rsidRPr="005F2B9E" w:rsidRDefault="005F2B9E" w:rsidP="005F2B9E">
      <w:pPr>
        <w:pStyle w:val="aff2"/>
        <w:rPr>
          <w:rFonts w:eastAsia="黑体"/>
        </w:rPr>
      </w:pPr>
      <w:r w:rsidRPr="005F2B9E">
        <w:rPr>
          <w:rFonts w:eastAsia="黑体" w:hint="eastAsia"/>
        </w:rPr>
        <w:t>status LoadBiTree(BiTree &amp;T, char FileName[]); //</w:t>
      </w:r>
      <w:r w:rsidRPr="005F2B9E">
        <w:rPr>
          <w:rFonts w:eastAsia="黑体" w:hint="eastAsia"/>
        </w:rPr>
        <w:t>读档</w:t>
      </w:r>
      <w:r w:rsidRPr="005F2B9E">
        <w:rPr>
          <w:rFonts w:eastAsia="黑体" w:hint="eastAsia"/>
        </w:rPr>
        <w:t xml:space="preserve"> </w:t>
      </w:r>
    </w:p>
    <w:p w14:paraId="2AAD50C1" w14:textId="77777777" w:rsidR="005F2B9E" w:rsidRPr="005F2B9E" w:rsidRDefault="005F2B9E" w:rsidP="005F2B9E">
      <w:pPr>
        <w:pStyle w:val="aff2"/>
        <w:rPr>
          <w:rFonts w:eastAsia="黑体"/>
        </w:rPr>
      </w:pPr>
      <w:r w:rsidRPr="005F2B9E">
        <w:rPr>
          <w:rFonts w:eastAsia="黑体" w:hint="eastAsia"/>
        </w:rPr>
        <w:t>status TreeLikeTraverse(BiTree T, void (*visit)(BiTree)); //</w:t>
      </w:r>
      <w:r w:rsidRPr="005F2B9E">
        <w:rPr>
          <w:rFonts w:eastAsia="黑体" w:hint="eastAsia"/>
        </w:rPr>
        <w:t>树形遍历，输出树的图形表示</w:t>
      </w:r>
      <w:r w:rsidRPr="005F2B9E">
        <w:rPr>
          <w:rFonts w:eastAsia="黑体" w:hint="eastAsia"/>
        </w:rPr>
        <w:t xml:space="preserve"> </w:t>
      </w:r>
    </w:p>
    <w:p w14:paraId="55FFC850" w14:textId="77777777" w:rsidR="005F2B9E" w:rsidRPr="005F2B9E" w:rsidRDefault="005F2B9E" w:rsidP="005F2B9E">
      <w:pPr>
        <w:pStyle w:val="aff2"/>
        <w:rPr>
          <w:rFonts w:eastAsia="黑体"/>
        </w:rPr>
      </w:pPr>
      <w:r w:rsidRPr="005F2B9E">
        <w:rPr>
          <w:rFonts w:eastAsia="黑体"/>
        </w:rPr>
        <w:t>void visit(BiTree T);</w:t>
      </w:r>
    </w:p>
    <w:p w14:paraId="50B49AD9" w14:textId="77777777" w:rsidR="005F2B9E" w:rsidRPr="005F2B9E" w:rsidRDefault="005F2B9E" w:rsidP="005F2B9E">
      <w:pPr>
        <w:pStyle w:val="aff2"/>
        <w:rPr>
          <w:rFonts w:eastAsia="黑体"/>
        </w:rPr>
      </w:pPr>
      <w:r w:rsidRPr="005F2B9E">
        <w:rPr>
          <w:rFonts w:eastAsia="黑体"/>
        </w:rPr>
        <w:t>BiTree* gather_operate(FST&amp; fst);</w:t>
      </w:r>
    </w:p>
    <w:p w14:paraId="3BA5655A"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森林操作</w:t>
      </w:r>
      <w:r w:rsidRPr="005F2B9E">
        <w:rPr>
          <w:rFonts w:eastAsia="黑体" w:hint="eastAsia"/>
        </w:rPr>
        <w:t xml:space="preserve"> </w:t>
      </w:r>
    </w:p>
    <w:p w14:paraId="532E0476" w14:textId="77777777" w:rsidR="005F2B9E" w:rsidRPr="005F2B9E" w:rsidRDefault="005F2B9E" w:rsidP="005F2B9E">
      <w:pPr>
        <w:pStyle w:val="aff2"/>
        <w:rPr>
          <w:rFonts w:eastAsia="黑体"/>
        </w:rPr>
      </w:pPr>
      <w:r w:rsidRPr="005F2B9E">
        <w:rPr>
          <w:rFonts w:eastAsia="黑体"/>
        </w:rPr>
        <w:t>status InitForest(FST&amp; fst)</w:t>
      </w:r>
    </w:p>
    <w:p w14:paraId="276E09BF"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初始化森林</w:t>
      </w:r>
      <w:r w:rsidRPr="005F2B9E">
        <w:rPr>
          <w:rFonts w:eastAsia="黑体" w:hint="eastAsia"/>
        </w:rPr>
        <w:t>(</w:t>
      </w:r>
      <w:r w:rsidRPr="005F2B9E">
        <w:rPr>
          <w:rFonts w:eastAsia="黑体" w:hint="eastAsia"/>
        </w:rPr>
        <w:t>以线性表形式定义</w:t>
      </w:r>
      <w:r w:rsidRPr="005F2B9E">
        <w:rPr>
          <w:rFonts w:eastAsia="黑体" w:hint="eastAsia"/>
        </w:rPr>
        <w:t xml:space="preserve">) </w:t>
      </w:r>
    </w:p>
    <w:p w14:paraId="4378A6EC" w14:textId="77777777" w:rsidR="005F2B9E" w:rsidRPr="005F2B9E" w:rsidRDefault="005F2B9E" w:rsidP="005F2B9E">
      <w:pPr>
        <w:pStyle w:val="aff2"/>
        <w:rPr>
          <w:rFonts w:eastAsia="黑体"/>
        </w:rPr>
      </w:pPr>
      <w:r w:rsidRPr="005F2B9E">
        <w:rPr>
          <w:rFonts w:eastAsia="黑体"/>
        </w:rPr>
        <w:t>{</w:t>
      </w:r>
    </w:p>
    <w:p w14:paraId="06A890F7" w14:textId="77777777" w:rsidR="005F2B9E" w:rsidRPr="005F2B9E" w:rsidRDefault="005F2B9E" w:rsidP="005F2B9E">
      <w:pPr>
        <w:pStyle w:val="aff2"/>
        <w:rPr>
          <w:rFonts w:eastAsia="黑体"/>
        </w:rPr>
      </w:pPr>
      <w:r w:rsidRPr="005F2B9E">
        <w:rPr>
          <w:rFonts w:eastAsia="黑体"/>
        </w:rPr>
        <w:tab/>
        <w:t>if(fst != NULL) return INFEASIBLE;</w:t>
      </w:r>
    </w:p>
    <w:p w14:paraId="0BCE166C" w14:textId="77777777" w:rsidR="005F2B9E" w:rsidRPr="005F2B9E" w:rsidRDefault="005F2B9E" w:rsidP="005F2B9E">
      <w:pPr>
        <w:pStyle w:val="aff2"/>
        <w:rPr>
          <w:rFonts w:eastAsia="黑体"/>
        </w:rPr>
      </w:pPr>
      <w:r w:rsidRPr="005F2B9E">
        <w:rPr>
          <w:rFonts w:eastAsia="黑体"/>
        </w:rPr>
        <w:tab/>
        <w:t>fst = (FST)malloc(sizeof(FOREST));</w:t>
      </w:r>
    </w:p>
    <w:p w14:paraId="7C3ED3AB" w14:textId="77777777" w:rsidR="005F2B9E" w:rsidRPr="005F2B9E" w:rsidRDefault="005F2B9E" w:rsidP="005F2B9E">
      <w:pPr>
        <w:pStyle w:val="aff2"/>
        <w:rPr>
          <w:rFonts w:eastAsia="黑体"/>
        </w:rPr>
      </w:pPr>
      <w:r w:rsidRPr="005F2B9E">
        <w:rPr>
          <w:rFonts w:eastAsia="黑体"/>
        </w:rPr>
        <w:tab/>
        <w:t>fst-&gt;tree = (pTree*)malloc(INIT_SIZE * sizeof(pTree));</w:t>
      </w:r>
    </w:p>
    <w:p w14:paraId="114B4E4B" w14:textId="77777777" w:rsidR="005F2B9E" w:rsidRPr="005F2B9E" w:rsidRDefault="005F2B9E" w:rsidP="005F2B9E">
      <w:pPr>
        <w:pStyle w:val="aff2"/>
        <w:rPr>
          <w:rFonts w:eastAsia="黑体"/>
        </w:rPr>
      </w:pPr>
      <w:r w:rsidRPr="005F2B9E">
        <w:rPr>
          <w:rFonts w:eastAsia="黑体"/>
        </w:rPr>
        <w:tab/>
        <w:t>fst-&gt;length = 0;</w:t>
      </w:r>
    </w:p>
    <w:p w14:paraId="110760CD" w14:textId="77777777" w:rsidR="005F2B9E" w:rsidRPr="005F2B9E" w:rsidRDefault="005F2B9E" w:rsidP="005F2B9E">
      <w:pPr>
        <w:pStyle w:val="aff2"/>
        <w:rPr>
          <w:rFonts w:eastAsia="黑体"/>
        </w:rPr>
      </w:pPr>
      <w:r w:rsidRPr="005F2B9E">
        <w:rPr>
          <w:rFonts w:eastAsia="黑体"/>
        </w:rPr>
        <w:tab/>
        <w:t>fst-&gt;size = INIT_SIZE;</w:t>
      </w:r>
    </w:p>
    <w:p w14:paraId="63194BDF" w14:textId="77777777" w:rsidR="005F2B9E" w:rsidRPr="005F2B9E" w:rsidRDefault="005F2B9E" w:rsidP="005F2B9E">
      <w:pPr>
        <w:pStyle w:val="aff2"/>
        <w:rPr>
          <w:rFonts w:eastAsia="黑体"/>
        </w:rPr>
      </w:pPr>
      <w:r w:rsidRPr="005F2B9E">
        <w:rPr>
          <w:rFonts w:eastAsia="黑体"/>
        </w:rPr>
        <w:tab/>
        <w:t>return OK;</w:t>
      </w:r>
    </w:p>
    <w:p w14:paraId="5C809B14" w14:textId="77777777" w:rsidR="005F2B9E" w:rsidRPr="005F2B9E" w:rsidRDefault="005F2B9E" w:rsidP="005F2B9E">
      <w:pPr>
        <w:pStyle w:val="aff2"/>
        <w:rPr>
          <w:rFonts w:eastAsia="黑体"/>
        </w:rPr>
      </w:pPr>
      <w:r w:rsidRPr="005F2B9E">
        <w:rPr>
          <w:rFonts w:eastAsia="黑体"/>
        </w:rPr>
        <w:t>}</w:t>
      </w:r>
    </w:p>
    <w:p w14:paraId="4CCA2BC7" w14:textId="77777777" w:rsidR="005F2B9E" w:rsidRPr="005F2B9E" w:rsidRDefault="005F2B9E" w:rsidP="005F2B9E">
      <w:pPr>
        <w:pStyle w:val="aff2"/>
        <w:rPr>
          <w:rFonts w:eastAsia="黑体"/>
        </w:rPr>
      </w:pPr>
    </w:p>
    <w:p w14:paraId="02FE3F26" w14:textId="77777777" w:rsidR="005F2B9E" w:rsidRPr="005F2B9E" w:rsidRDefault="005F2B9E" w:rsidP="005F2B9E">
      <w:pPr>
        <w:pStyle w:val="aff2"/>
        <w:rPr>
          <w:rFonts w:eastAsia="黑体"/>
        </w:rPr>
      </w:pPr>
      <w:r w:rsidRPr="005F2B9E">
        <w:rPr>
          <w:rFonts w:eastAsia="黑体"/>
        </w:rPr>
        <w:t>status AddBiTree(const FST fst, int i, char BiTreeName[])</w:t>
      </w:r>
    </w:p>
    <w:p w14:paraId="6EC93DB7"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向森林中第</w:t>
      </w:r>
      <w:r w:rsidRPr="005F2B9E">
        <w:rPr>
          <w:rFonts w:eastAsia="黑体" w:hint="eastAsia"/>
        </w:rPr>
        <w:t>i</w:t>
      </w:r>
      <w:r w:rsidRPr="005F2B9E">
        <w:rPr>
          <w:rFonts w:eastAsia="黑体" w:hint="eastAsia"/>
        </w:rPr>
        <w:t>位种入名为</w:t>
      </w:r>
      <w:r w:rsidRPr="005F2B9E">
        <w:rPr>
          <w:rFonts w:eastAsia="黑体" w:hint="eastAsia"/>
        </w:rPr>
        <w:t>BiTreeName</w:t>
      </w:r>
      <w:r w:rsidRPr="005F2B9E">
        <w:rPr>
          <w:rFonts w:eastAsia="黑体" w:hint="eastAsia"/>
        </w:rPr>
        <w:t>的树</w:t>
      </w:r>
      <w:r w:rsidRPr="005F2B9E">
        <w:rPr>
          <w:rFonts w:eastAsia="黑体" w:hint="eastAsia"/>
        </w:rPr>
        <w:t xml:space="preserve"> </w:t>
      </w:r>
    </w:p>
    <w:p w14:paraId="39517611" w14:textId="77777777" w:rsidR="005F2B9E" w:rsidRPr="005F2B9E" w:rsidRDefault="005F2B9E" w:rsidP="005F2B9E">
      <w:pPr>
        <w:pStyle w:val="aff2"/>
        <w:rPr>
          <w:rFonts w:eastAsia="黑体"/>
        </w:rPr>
      </w:pPr>
      <w:r w:rsidRPr="005F2B9E">
        <w:rPr>
          <w:rFonts w:eastAsia="黑体"/>
        </w:rPr>
        <w:t>{</w:t>
      </w:r>
    </w:p>
    <w:p w14:paraId="052B39D4" w14:textId="77777777" w:rsidR="005F2B9E" w:rsidRPr="005F2B9E" w:rsidRDefault="005F2B9E" w:rsidP="005F2B9E">
      <w:pPr>
        <w:pStyle w:val="aff2"/>
        <w:rPr>
          <w:rFonts w:eastAsia="黑体"/>
        </w:rPr>
      </w:pPr>
      <w:r w:rsidRPr="005F2B9E">
        <w:rPr>
          <w:rFonts w:eastAsia="黑体"/>
        </w:rPr>
        <w:tab/>
        <w:t>if(fst == NULL) return INFEASIBLE;</w:t>
      </w:r>
    </w:p>
    <w:p w14:paraId="665630B6" w14:textId="77777777" w:rsidR="005F2B9E" w:rsidRPr="005F2B9E" w:rsidRDefault="005F2B9E" w:rsidP="005F2B9E">
      <w:pPr>
        <w:pStyle w:val="aff2"/>
        <w:rPr>
          <w:rFonts w:eastAsia="黑体"/>
        </w:rPr>
      </w:pPr>
      <w:r w:rsidRPr="005F2B9E">
        <w:rPr>
          <w:rFonts w:eastAsia="黑体"/>
        </w:rPr>
        <w:tab/>
      </w:r>
    </w:p>
    <w:p w14:paraId="1397A6E3" w14:textId="77777777" w:rsidR="005F2B9E" w:rsidRPr="005F2B9E" w:rsidRDefault="005F2B9E" w:rsidP="005F2B9E">
      <w:pPr>
        <w:pStyle w:val="aff2"/>
        <w:rPr>
          <w:rFonts w:eastAsia="黑体"/>
        </w:rPr>
      </w:pPr>
      <w:r w:rsidRPr="005F2B9E">
        <w:rPr>
          <w:rFonts w:eastAsia="黑体"/>
        </w:rPr>
        <w:tab/>
        <w:t>if(i &gt; fst-&gt;length + 1 || i &lt; 1) return ERROR;</w:t>
      </w:r>
    </w:p>
    <w:p w14:paraId="3BEA141A" w14:textId="77777777" w:rsidR="005F2B9E" w:rsidRPr="005F2B9E" w:rsidRDefault="005F2B9E" w:rsidP="005F2B9E">
      <w:pPr>
        <w:pStyle w:val="aff2"/>
        <w:rPr>
          <w:rFonts w:eastAsia="黑体"/>
        </w:rPr>
      </w:pPr>
      <w:r w:rsidRPr="005F2B9E">
        <w:rPr>
          <w:rFonts w:eastAsia="黑体"/>
        </w:rPr>
        <w:tab/>
      </w:r>
    </w:p>
    <w:p w14:paraId="1E1207C8" w14:textId="77777777" w:rsidR="005F2B9E" w:rsidRPr="005F2B9E" w:rsidRDefault="005F2B9E" w:rsidP="005F2B9E">
      <w:pPr>
        <w:pStyle w:val="aff2"/>
        <w:rPr>
          <w:rFonts w:eastAsia="黑体"/>
        </w:rPr>
      </w:pPr>
      <w:r w:rsidRPr="005F2B9E">
        <w:rPr>
          <w:rFonts w:eastAsia="黑体" w:hint="eastAsia"/>
        </w:rPr>
        <w:tab/>
        <w:t>if(fst-&gt;length &gt;= fst-&gt;size) //</w:t>
      </w:r>
      <w:r w:rsidRPr="005F2B9E">
        <w:rPr>
          <w:rFonts w:eastAsia="黑体" w:hint="eastAsia"/>
        </w:rPr>
        <w:t>扩容</w:t>
      </w:r>
      <w:r w:rsidRPr="005F2B9E">
        <w:rPr>
          <w:rFonts w:eastAsia="黑体" w:hint="eastAsia"/>
        </w:rPr>
        <w:t xml:space="preserve"> </w:t>
      </w:r>
    </w:p>
    <w:p w14:paraId="34C1516F" w14:textId="77777777" w:rsidR="005F2B9E" w:rsidRPr="005F2B9E" w:rsidRDefault="005F2B9E" w:rsidP="005F2B9E">
      <w:pPr>
        <w:pStyle w:val="aff2"/>
        <w:rPr>
          <w:rFonts w:eastAsia="黑体"/>
        </w:rPr>
      </w:pPr>
      <w:r w:rsidRPr="005F2B9E">
        <w:rPr>
          <w:rFonts w:eastAsia="黑体"/>
        </w:rPr>
        <w:tab/>
        <w:t>{</w:t>
      </w:r>
    </w:p>
    <w:p w14:paraId="775DD7A1" w14:textId="77777777" w:rsidR="005F2B9E" w:rsidRPr="005F2B9E" w:rsidRDefault="005F2B9E" w:rsidP="005F2B9E">
      <w:pPr>
        <w:pStyle w:val="aff2"/>
        <w:rPr>
          <w:rFonts w:eastAsia="黑体"/>
        </w:rPr>
      </w:pPr>
      <w:r w:rsidRPr="005F2B9E">
        <w:rPr>
          <w:rFonts w:eastAsia="黑体"/>
        </w:rPr>
        <w:tab/>
      </w:r>
      <w:r w:rsidRPr="005F2B9E">
        <w:rPr>
          <w:rFonts w:eastAsia="黑体"/>
        </w:rPr>
        <w:tab/>
        <w:t>fst-&gt;size += INCREMENT;</w:t>
      </w:r>
    </w:p>
    <w:p w14:paraId="66262031" w14:textId="77777777" w:rsidR="005F2B9E" w:rsidRPr="005F2B9E" w:rsidRDefault="005F2B9E" w:rsidP="005F2B9E">
      <w:pPr>
        <w:pStyle w:val="aff2"/>
        <w:rPr>
          <w:rFonts w:eastAsia="黑体"/>
        </w:rPr>
      </w:pPr>
      <w:r w:rsidRPr="005F2B9E">
        <w:rPr>
          <w:rFonts w:eastAsia="黑体"/>
        </w:rPr>
        <w:tab/>
      </w:r>
      <w:r w:rsidRPr="005F2B9E">
        <w:rPr>
          <w:rFonts w:eastAsia="黑体"/>
        </w:rPr>
        <w:tab/>
        <w:t>fst-&gt;tree = (pTree*)realloc(fst-&gt;tree, fst-&gt;size * sizeof(pTree));</w:t>
      </w:r>
    </w:p>
    <w:p w14:paraId="5FADD66F" w14:textId="77777777" w:rsidR="005F2B9E" w:rsidRPr="005F2B9E" w:rsidRDefault="005F2B9E" w:rsidP="005F2B9E">
      <w:pPr>
        <w:pStyle w:val="aff2"/>
        <w:rPr>
          <w:rFonts w:eastAsia="黑体"/>
        </w:rPr>
      </w:pPr>
      <w:r w:rsidRPr="005F2B9E">
        <w:rPr>
          <w:rFonts w:eastAsia="黑体"/>
        </w:rPr>
        <w:tab/>
        <w:t>}</w:t>
      </w:r>
    </w:p>
    <w:p w14:paraId="2B0849FA" w14:textId="77777777" w:rsidR="005F2B9E" w:rsidRPr="005F2B9E" w:rsidRDefault="005F2B9E" w:rsidP="005F2B9E">
      <w:pPr>
        <w:pStyle w:val="aff2"/>
        <w:rPr>
          <w:rFonts w:eastAsia="黑体"/>
        </w:rPr>
      </w:pPr>
      <w:r w:rsidRPr="005F2B9E">
        <w:rPr>
          <w:rFonts w:eastAsia="黑体"/>
        </w:rPr>
        <w:tab/>
      </w:r>
    </w:p>
    <w:p w14:paraId="780AB3A4" w14:textId="77777777" w:rsidR="005F2B9E" w:rsidRPr="005F2B9E" w:rsidRDefault="005F2B9E" w:rsidP="005F2B9E">
      <w:pPr>
        <w:pStyle w:val="aff2"/>
        <w:rPr>
          <w:rFonts w:eastAsia="黑体"/>
        </w:rPr>
      </w:pPr>
      <w:r w:rsidRPr="005F2B9E">
        <w:rPr>
          <w:rFonts w:eastAsia="黑体" w:hint="eastAsia"/>
        </w:rPr>
        <w:tab/>
        <w:t>for(int j = fst-&gt;length; j &gt;= i; j--) //</w:t>
      </w:r>
      <w:r w:rsidRPr="005F2B9E">
        <w:rPr>
          <w:rFonts w:eastAsia="黑体" w:hint="eastAsia"/>
        </w:rPr>
        <w:t>移位置</w:t>
      </w:r>
      <w:r w:rsidRPr="005F2B9E">
        <w:rPr>
          <w:rFonts w:eastAsia="黑体" w:hint="eastAsia"/>
        </w:rPr>
        <w:t xml:space="preserve"> </w:t>
      </w:r>
    </w:p>
    <w:p w14:paraId="4D9A80C8" w14:textId="77777777" w:rsidR="005F2B9E" w:rsidRPr="005F2B9E" w:rsidRDefault="005F2B9E" w:rsidP="005F2B9E">
      <w:pPr>
        <w:pStyle w:val="aff2"/>
        <w:rPr>
          <w:rFonts w:eastAsia="黑体"/>
        </w:rPr>
      </w:pPr>
      <w:r w:rsidRPr="005F2B9E">
        <w:rPr>
          <w:rFonts w:eastAsia="黑体"/>
        </w:rPr>
        <w:tab/>
        <w:t>{</w:t>
      </w:r>
    </w:p>
    <w:p w14:paraId="3B4B4934" w14:textId="77777777" w:rsidR="005F2B9E" w:rsidRPr="005F2B9E" w:rsidRDefault="005F2B9E" w:rsidP="005F2B9E">
      <w:pPr>
        <w:pStyle w:val="aff2"/>
        <w:rPr>
          <w:rFonts w:eastAsia="黑体"/>
        </w:rPr>
      </w:pPr>
      <w:r w:rsidRPr="005F2B9E">
        <w:rPr>
          <w:rFonts w:eastAsia="黑体"/>
        </w:rPr>
        <w:tab/>
      </w:r>
      <w:r w:rsidRPr="005F2B9E">
        <w:rPr>
          <w:rFonts w:eastAsia="黑体"/>
        </w:rPr>
        <w:tab/>
        <w:t>fst-&gt;tree[j] = fst-&gt;tree[j - 1];</w:t>
      </w:r>
    </w:p>
    <w:p w14:paraId="524433D8" w14:textId="77777777" w:rsidR="005F2B9E" w:rsidRPr="005F2B9E" w:rsidRDefault="005F2B9E" w:rsidP="005F2B9E">
      <w:pPr>
        <w:pStyle w:val="aff2"/>
        <w:rPr>
          <w:rFonts w:eastAsia="黑体"/>
        </w:rPr>
      </w:pPr>
      <w:r w:rsidRPr="005F2B9E">
        <w:rPr>
          <w:rFonts w:eastAsia="黑体"/>
        </w:rPr>
        <w:tab/>
        <w:t>}</w:t>
      </w:r>
    </w:p>
    <w:p w14:paraId="1D85CB26" w14:textId="77777777" w:rsidR="005F2B9E" w:rsidRPr="005F2B9E" w:rsidRDefault="005F2B9E" w:rsidP="005F2B9E">
      <w:pPr>
        <w:pStyle w:val="aff2"/>
        <w:rPr>
          <w:rFonts w:eastAsia="黑体"/>
        </w:rPr>
      </w:pPr>
      <w:r w:rsidRPr="005F2B9E">
        <w:rPr>
          <w:rFonts w:eastAsia="黑体"/>
        </w:rPr>
        <w:tab/>
      </w:r>
    </w:p>
    <w:p w14:paraId="30CF36F0" w14:textId="77777777" w:rsidR="005F2B9E" w:rsidRPr="005F2B9E" w:rsidRDefault="005F2B9E" w:rsidP="005F2B9E">
      <w:pPr>
        <w:pStyle w:val="aff2"/>
        <w:rPr>
          <w:rFonts w:eastAsia="黑体"/>
        </w:rPr>
      </w:pPr>
      <w:r w:rsidRPr="005F2B9E">
        <w:rPr>
          <w:rFonts w:eastAsia="黑体"/>
        </w:rPr>
        <w:tab/>
        <w:t>fst-&gt;tree[i - 1] = (pTree)malloc(sizeof(Tree));</w:t>
      </w:r>
    </w:p>
    <w:p w14:paraId="187B6FA1" w14:textId="77777777" w:rsidR="005F2B9E" w:rsidRPr="005F2B9E" w:rsidRDefault="005F2B9E" w:rsidP="005F2B9E">
      <w:pPr>
        <w:pStyle w:val="aff2"/>
        <w:rPr>
          <w:rFonts w:eastAsia="黑体"/>
        </w:rPr>
      </w:pPr>
      <w:r w:rsidRPr="005F2B9E">
        <w:rPr>
          <w:rFonts w:eastAsia="黑体" w:hint="eastAsia"/>
        </w:rPr>
        <w:tab/>
        <w:t>strcpy(fst-&gt;tree[i - 1]-&gt;name, BiTreeName); //</w:t>
      </w:r>
      <w:r w:rsidRPr="005F2B9E">
        <w:rPr>
          <w:rFonts w:eastAsia="黑体" w:hint="eastAsia"/>
        </w:rPr>
        <w:t>树命名</w:t>
      </w:r>
      <w:r w:rsidRPr="005F2B9E">
        <w:rPr>
          <w:rFonts w:eastAsia="黑体" w:hint="eastAsia"/>
        </w:rPr>
        <w:t xml:space="preserve"> &amp;&amp; </w:t>
      </w:r>
      <w:r w:rsidRPr="005F2B9E">
        <w:rPr>
          <w:rFonts w:eastAsia="黑体" w:hint="eastAsia"/>
        </w:rPr>
        <w:t>树初始化</w:t>
      </w:r>
      <w:r w:rsidRPr="005F2B9E">
        <w:rPr>
          <w:rFonts w:eastAsia="黑体" w:hint="eastAsia"/>
        </w:rPr>
        <w:t xml:space="preserve"> </w:t>
      </w:r>
    </w:p>
    <w:p w14:paraId="5276302E" w14:textId="77777777" w:rsidR="005F2B9E" w:rsidRPr="005F2B9E" w:rsidRDefault="005F2B9E" w:rsidP="005F2B9E">
      <w:pPr>
        <w:pStyle w:val="aff2"/>
        <w:rPr>
          <w:rFonts w:eastAsia="黑体"/>
        </w:rPr>
      </w:pPr>
      <w:r w:rsidRPr="005F2B9E">
        <w:rPr>
          <w:rFonts w:eastAsia="黑体"/>
        </w:rPr>
        <w:tab/>
        <w:t>fst-&gt;tree[i - 1]-&gt;T = NULL;</w:t>
      </w:r>
    </w:p>
    <w:p w14:paraId="1B23337F" w14:textId="77777777" w:rsidR="005F2B9E" w:rsidRPr="005F2B9E" w:rsidRDefault="005F2B9E" w:rsidP="005F2B9E">
      <w:pPr>
        <w:pStyle w:val="aff2"/>
        <w:rPr>
          <w:rFonts w:eastAsia="黑体"/>
        </w:rPr>
      </w:pPr>
      <w:r w:rsidRPr="005F2B9E">
        <w:rPr>
          <w:rFonts w:eastAsia="黑体"/>
        </w:rPr>
        <w:tab/>
        <w:t>InitBiTree(fst-&gt;tree[i - 1]-&gt;T);</w:t>
      </w:r>
    </w:p>
    <w:p w14:paraId="307B605C" w14:textId="77777777" w:rsidR="005F2B9E" w:rsidRPr="005F2B9E" w:rsidRDefault="005F2B9E" w:rsidP="005F2B9E">
      <w:pPr>
        <w:pStyle w:val="aff2"/>
        <w:rPr>
          <w:rFonts w:eastAsia="黑体"/>
        </w:rPr>
      </w:pPr>
      <w:r w:rsidRPr="005F2B9E">
        <w:rPr>
          <w:rFonts w:eastAsia="黑体"/>
        </w:rPr>
        <w:tab/>
        <w:t>fst-&gt;length++;</w:t>
      </w:r>
    </w:p>
    <w:p w14:paraId="082C7F5E" w14:textId="77777777" w:rsidR="005F2B9E" w:rsidRPr="005F2B9E" w:rsidRDefault="005F2B9E" w:rsidP="005F2B9E">
      <w:pPr>
        <w:pStyle w:val="aff2"/>
        <w:rPr>
          <w:rFonts w:eastAsia="黑体"/>
        </w:rPr>
      </w:pPr>
      <w:r w:rsidRPr="005F2B9E">
        <w:rPr>
          <w:rFonts w:eastAsia="黑体"/>
        </w:rPr>
        <w:tab/>
        <w:t>return OK;</w:t>
      </w:r>
    </w:p>
    <w:p w14:paraId="2E1EF9BD" w14:textId="77777777" w:rsidR="005F2B9E" w:rsidRPr="005F2B9E" w:rsidRDefault="005F2B9E" w:rsidP="005F2B9E">
      <w:pPr>
        <w:pStyle w:val="aff2"/>
        <w:rPr>
          <w:rFonts w:eastAsia="黑体"/>
        </w:rPr>
      </w:pPr>
      <w:r w:rsidRPr="005F2B9E">
        <w:rPr>
          <w:rFonts w:eastAsia="黑体"/>
        </w:rPr>
        <w:t>}</w:t>
      </w:r>
    </w:p>
    <w:p w14:paraId="755F9129" w14:textId="77777777" w:rsidR="005F2B9E" w:rsidRPr="005F2B9E" w:rsidRDefault="005F2B9E" w:rsidP="005F2B9E">
      <w:pPr>
        <w:pStyle w:val="aff2"/>
        <w:rPr>
          <w:rFonts w:eastAsia="黑体"/>
        </w:rPr>
      </w:pPr>
    </w:p>
    <w:p w14:paraId="6E50D95D" w14:textId="77777777" w:rsidR="005F2B9E" w:rsidRPr="005F2B9E" w:rsidRDefault="005F2B9E" w:rsidP="005F2B9E">
      <w:pPr>
        <w:pStyle w:val="aff2"/>
        <w:rPr>
          <w:rFonts w:eastAsia="黑体"/>
        </w:rPr>
      </w:pPr>
      <w:r w:rsidRPr="005F2B9E">
        <w:rPr>
          <w:rFonts w:eastAsia="黑体"/>
        </w:rPr>
        <w:t>status RemoveBiTree(const FST fst, char BiTreeName[])</w:t>
      </w:r>
    </w:p>
    <w:p w14:paraId="2EAFAE36"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砍去森林中名为</w:t>
      </w:r>
      <w:r w:rsidRPr="005F2B9E">
        <w:rPr>
          <w:rFonts w:eastAsia="黑体" w:hint="eastAsia"/>
        </w:rPr>
        <w:t>BiTreeName</w:t>
      </w:r>
      <w:r w:rsidRPr="005F2B9E">
        <w:rPr>
          <w:rFonts w:eastAsia="黑体" w:hint="eastAsia"/>
        </w:rPr>
        <w:t>的树</w:t>
      </w:r>
      <w:r w:rsidRPr="005F2B9E">
        <w:rPr>
          <w:rFonts w:eastAsia="黑体" w:hint="eastAsia"/>
        </w:rPr>
        <w:t xml:space="preserve"> </w:t>
      </w:r>
    </w:p>
    <w:p w14:paraId="24BB16F9" w14:textId="77777777" w:rsidR="005F2B9E" w:rsidRPr="005F2B9E" w:rsidRDefault="005F2B9E" w:rsidP="005F2B9E">
      <w:pPr>
        <w:pStyle w:val="aff2"/>
        <w:rPr>
          <w:rFonts w:eastAsia="黑体"/>
        </w:rPr>
      </w:pPr>
      <w:r w:rsidRPr="005F2B9E">
        <w:rPr>
          <w:rFonts w:eastAsia="黑体"/>
        </w:rPr>
        <w:t>{</w:t>
      </w:r>
    </w:p>
    <w:p w14:paraId="386D21A1" w14:textId="77777777" w:rsidR="005F2B9E" w:rsidRPr="005F2B9E" w:rsidRDefault="005F2B9E" w:rsidP="005F2B9E">
      <w:pPr>
        <w:pStyle w:val="aff2"/>
        <w:rPr>
          <w:rFonts w:eastAsia="黑体"/>
        </w:rPr>
      </w:pPr>
      <w:r w:rsidRPr="005F2B9E">
        <w:rPr>
          <w:rFonts w:eastAsia="黑体"/>
        </w:rPr>
        <w:tab/>
        <w:t>if(fst == NULL) return INFEASIBLE;</w:t>
      </w:r>
    </w:p>
    <w:p w14:paraId="4DAFE8CA" w14:textId="77777777" w:rsidR="005F2B9E" w:rsidRPr="005F2B9E" w:rsidRDefault="005F2B9E" w:rsidP="005F2B9E">
      <w:pPr>
        <w:pStyle w:val="aff2"/>
        <w:rPr>
          <w:rFonts w:eastAsia="黑体"/>
        </w:rPr>
      </w:pPr>
      <w:r w:rsidRPr="005F2B9E">
        <w:rPr>
          <w:rFonts w:eastAsia="黑体"/>
        </w:rPr>
        <w:tab/>
        <w:t>for(int i = 0; i &lt; fst-&gt;length; i++)</w:t>
      </w:r>
    </w:p>
    <w:p w14:paraId="70827C46" w14:textId="77777777" w:rsidR="005F2B9E" w:rsidRPr="005F2B9E" w:rsidRDefault="005F2B9E" w:rsidP="005F2B9E">
      <w:pPr>
        <w:pStyle w:val="aff2"/>
        <w:rPr>
          <w:rFonts w:eastAsia="黑体"/>
        </w:rPr>
      </w:pPr>
      <w:r w:rsidRPr="005F2B9E">
        <w:rPr>
          <w:rFonts w:eastAsia="黑体"/>
        </w:rPr>
        <w:tab/>
        <w:t>{</w:t>
      </w:r>
    </w:p>
    <w:p w14:paraId="58E6830A" w14:textId="77777777" w:rsidR="005F2B9E" w:rsidRPr="005F2B9E" w:rsidRDefault="005F2B9E" w:rsidP="005F2B9E">
      <w:pPr>
        <w:pStyle w:val="aff2"/>
        <w:rPr>
          <w:rFonts w:eastAsia="黑体"/>
        </w:rPr>
      </w:pPr>
      <w:r w:rsidRPr="005F2B9E">
        <w:rPr>
          <w:rFonts w:eastAsia="黑体"/>
        </w:rPr>
        <w:tab/>
      </w:r>
      <w:r w:rsidRPr="005F2B9E">
        <w:rPr>
          <w:rFonts w:eastAsia="黑体"/>
        </w:rPr>
        <w:tab/>
        <w:t>if(!strcmp(BiTreeName, fst-&gt;tree[i]-&gt;name))</w:t>
      </w:r>
    </w:p>
    <w:p w14:paraId="1E3DE8FB"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481FB090"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ClearBiTree(fst-&gt;tree[i]-&gt;T);</w:t>
      </w:r>
    </w:p>
    <w:p w14:paraId="02C553D1"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free(fst-&gt;tree[i]);</w:t>
      </w:r>
    </w:p>
    <w:p w14:paraId="672D21AF"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p>
    <w:p w14:paraId="49722F96"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for(int a = i + 1; a &lt; fst-&gt;length; a++)</w:t>
      </w:r>
    </w:p>
    <w:p w14:paraId="3C986562"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fst-&gt;tree[a - 1] = fst-&gt;tree[a];</w:t>
      </w:r>
    </w:p>
    <w:p w14:paraId="3D763CEA"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p>
    <w:p w14:paraId="7C0BAE74"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fst-&gt;length--;</w:t>
      </w:r>
    </w:p>
    <w:p w14:paraId="673082FC"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return OK;</w:t>
      </w:r>
    </w:p>
    <w:p w14:paraId="4B1DFEA6"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58BEFEDE" w14:textId="77777777" w:rsidR="005F2B9E" w:rsidRPr="005F2B9E" w:rsidRDefault="005F2B9E" w:rsidP="005F2B9E">
      <w:pPr>
        <w:pStyle w:val="aff2"/>
        <w:rPr>
          <w:rFonts w:eastAsia="黑体"/>
        </w:rPr>
      </w:pPr>
      <w:r w:rsidRPr="005F2B9E">
        <w:rPr>
          <w:rFonts w:eastAsia="黑体"/>
        </w:rPr>
        <w:tab/>
        <w:t>}</w:t>
      </w:r>
    </w:p>
    <w:p w14:paraId="32447F50" w14:textId="77777777" w:rsidR="005F2B9E" w:rsidRPr="005F2B9E" w:rsidRDefault="005F2B9E" w:rsidP="005F2B9E">
      <w:pPr>
        <w:pStyle w:val="aff2"/>
        <w:rPr>
          <w:rFonts w:eastAsia="黑体"/>
        </w:rPr>
      </w:pPr>
      <w:r w:rsidRPr="005F2B9E">
        <w:rPr>
          <w:rFonts w:eastAsia="黑体"/>
        </w:rPr>
        <w:tab/>
        <w:t>return ERROR;</w:t>
      </w:r>
    </w:p>
    <w:p w14:paraId="08D4F2C9" w14:textId="77777777" w:rsidR="005F2B9E" w:rsidRPr="005F2B9E" w:rsidRDefault="005F2B9E" w:rsidP="005F2B9E">
      <w:pPr>
        <w:pStyle w:val="aff2"/>
        <w:rPr>
          <w:rFonts w:eastAsia="黑体"/>
        </w:rPr>
      </w:pPr>
      <w:r w:rsidRPr="005F2B9E">
        <w:rPr>
          <w:rFonts w:eastAsia="黑体"/>
        </w:rPr>
        <w:t>}</w:t>
      </w:r>
    </w:p>
    <w:p w14:paraId="6C72D0E0" w14:textId="77777777" w:rsidR="005F2B9E" w:rsidRPr="005F2B9E" w:rsidRDefault="005F2B9E" w:rsidP="005F2B9E">
      <w:pPr>
        <w:pStyle w:val="aff2"/>
        <w:rPr>
          <w:rFonts w:eastAsia="黑体"/>
        </w:rPr>
      </w:pPr>
    </w:p>
    <w:p w14:paraId="0BC402A3" w14:textId="77777777" w:rsidR="005F2B9E" w:rsidRPr="005F2B9E" w:rsidRDefault="005F2B9E" w:rsidP="005F2B9E">
      <w:pPr>
        <w:pStyle w:val="aff2"/>
        <w:rPr>
          <w:rFonts w:eastAsia="黑体"/>
        </w:rPr>
      </w:pPr>
      <w:r w:rsidRPr="005F2B9E">
        <w:rPr>
          <w:rFonts w:eastAsia="黑体"/>
        </w:rPr>
        <w:t>int LocateBiTree(const FST fst, char BiTreeName[])</w:t>
      </w:r>
    </w:p>
    <w:p w14:paraId="79A5D1FF"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查找当前森林中名为</w:t>
      </w:r>
      <w:r w:rsidRPr="005F2B9E">
        <w:rPr>
          <w:rFonts w:eastAsia="黑体" w:hint="eastAsia"/>
        </w:rPr>
        <w:t>BiTreeName</w:t>
      </w:r>
      <w:r w:rsidRPr="005F2B9E">
        <w:rPr>
          <w:rFonts w:eastAsia="黑体" w:hint="eastAsia"/>
        </w:rPr>
        <w:t>的树</w:t>
      </w:r>
      <w:r w:rsidRPr="005F2B9E">
        <w:rPr>
          <w:rFonts w:eastAsia="黑体" w:hint="eastAsia"/>
        </w:rPr>
        <w:t xml:space="preserve"> </w:t>
      </w:r>
    </w:p>
    <w:p w14:paraId="697618F9" w14:textId="77777777" w:rsidR="005F2B9E" w:rsidRPr="005F2B9E" w:rsidRDefault="005F2B9E" w:rsidP="005F2B9E">
      <w:pPr>
        <w:pStyle w:val="aff2"/>
        <w:rPr>
          <w:rFonts w:eastAsia="黑体"/>
        </w:rPr>
      </w:pPr>
      <w:r w:rsidRPr="005F2B9E">
        <w:rPr>
          <w:rFonts w:eastAsia="黑体"/>
        </w:rPr>
        <w:t>{</w:t>
      </w:r>
    </w:p>
    <w:p w14:paraId="72A8F3AD" w14:textId="77777777" w:rsidR="005F2B9E" w:rsidRPr="005F2B9E" w:rsidRDefault="005F2B9E" w:rsidP="005F2B9E">
      <w:pPr>
        <w:pStyle w:val="aff2"/>
        <w:rPr>
          <w:rFonts w:eastAsia="黑体"/>
        </w:rPr>
      </w:pPr>
      <w:r w:rsidRPr="005F2B9E">
        <w:rPr>
          <w:rFonts w:eastAsia="黑体"/>
        </w:rPr>
        <w:tab/>
        <w:t>if(fst == NULL) return INFEASIBLE;</w:t>
      </w:r>
    </w:p>
    <w:p w14:paraId="56993147" w14:textId="77777777" w:rsidR="005F2B9E" w:rsidRPr="005F2B9E" w:rsidRDefault="005F2B9E" w:rsidP="005F2B9E">
      <w:pPr>
        <w:pStyle w:val="aff2"/>
        <w:rPr>
          <w:rFonts w:eastAsia="黑体"/>
        </w:rPr>
      </w:pPr>
      <w:r w:rsidRPr="005F2B9E">
        <w:rPr>
          <w:rFonts w:eastAsia="黑体"/>
        </w:rPr>
        <w:tab/>
        <w:t>for(int i = 0; i &lt; fst-&gt;length; i++)</w:t>
      </w:r>
    </w:p>
    <w:p w14:paraId="4E044D54" w14:textId="77777777" w:rsidR="005F2B9E" w:rsidRPr="005F2B9E" w:rsidRDefault="005F2B9E" w:rsidP="005F2B9E">
      <w:pPr>
        <w:pStyle w:val="aff2"/>
        <w:rPr>
          <w:rFonts w:eastAsia="黑体"/>
        </w:rPr>
      </w:pPr>
      <w:r w:rsidRPr="005F2B9E">
        <w:rPr>
          <w:rFonts w:eastAsia="黑体"/>
        </w:rPr>
        <w:tab/>
        <w:t>{</w:t>
      </w:r>
    </w:p>
    <w:p w14:paraId="161775DF" w14:textId="77777777" w:rsidR="005F2B9E" w:rsidRPr="005F2B9E" w:rsidRDefault="005F2B9E" w:rsidP="005F2B9E">
      <w:pPr>
        <w:pStyle w:val="aff2"/>
        <w:rPr>
          <w:rFonts w:eastAsia="黑体"/>
        </w:rPr>
      </w:pPr>
      <w:r w:rsidRPr="005F2B9E">
        <w:rPr>
          <w:rFonts w:eastAsia="黑体"/>
        </w:rPr>
        <w:tab/>
      </w:r>
      <w:r w:rsidRPr="005F2B9E">
        <w:rPr>
          <w:rFonts w:eastAsia="黑体"/>
        </w:rPr>
        <w:tab/>
        <w:t>if(!strcmp(BiTreeName, fst-&gt;tree[i]-&gt;name)) return i + 1;</w:t>
      </w:r>
    </w:p>
    <w:p w14:paraId="1D11A423" w14:textId="77777777" w:rsidR="005F2B9E" w:rsidRPr="005F2B9E" w:rsidRDefault="005F2B9E" w:rsidP="005F2B9E">
      <w:pPr>
        <w:pStyle w:val="aff2"/>
        <w:rPr>
          <w:rFonts w:eastAsia="黑体"/>
        </w:rPr>
      </w:pPr>
      <w:r w:rsidRPr="005F2B9E">
        <w:rPr>
          <w:rFonts w:eastAsia="黑体"/>
        </w:rPr>
        <w:tab/>
        <w:t>}</w:t>
      </w:r>
    </w:p>
    <w:p w14:paraId="48D28810" w14:textId="77777777" w:rsidR="005F2B9E" w:rsidRPr="005F2B9E" w:rsidRDefault="005F2B9E" w:rsidP="005F2B9E">
      <w:pPr>
        <w:pStyle w:val="aff2"/>
        <w:rPr>
          <w:rFonts w:eastAsia="黑体"/>
        </w:rPr>
      </w:pPr>
      <w:r w:rsidRPr="005F2B9E">
        <w:rPr>
          <w:rFonts w:eastAsia="黑体"/>
        </w:rPr>
        <w:tab/>
        <w:t>return ERROR;</w:t>
      </w:r>
    </w:p>
    <w:p w14:paraId="4FBAB43D" w14:textId="77777777" w:rsidR="005F2B9E" w:rsidRPr="005F2B9E" w:rsidRDefault="005F2B9E" w:rsidP="005F2B9E">
      <w:pPr>
        <w:pStyle w:val="aff2"/>
        <w:rPr>
          <w:rFonts w:eastAsia="黑体"/>
        </w:rPr>
      </w:pPr>
      <w:r w:rsidRPr="005F2B9E">
        <w:rPr>
          <w:rFonts w:eastAsia="黑体"/>
        </w:rPr>
        <w:t>}</w:t>
      </w:r>
    </w:p>
    <w:p w14:paraId="48A16D9D" w14:textId="77777777" w:rsidR="005F2B9E" w:rsidRPr="005F2B9E" w:rsidRDefault="005F2B9E" w:rsidP="005F2B9E">
      <w:pPr>
        <w:pStyle w:val="aff2"/>
        <w:rPr>
          <w:rFonts w:eastAsia="黑体"/>
        </w:rPr>
      </w:pPr>
    </w:p>
    <w:p w14:paraId="73F6F7A0" w14:textId="77777777" w:rsidR="005F2B9E" w:rsidRPr="005F2B9E" w:rsidRDefault="005F2B9E" w:rsidP="005F2B9E">
      <w:pPr>
        <w:pStyle w:val="aff2"/>
        <w:rPr>
          <w:rFonts w:eastAsia="黑体"/>
        </w:rPr>
      </w:pPr>
      <w:r w:rsidRPr="005F2B9E">
        <w:rPr>
          <w:rFonts w:eastAsia="黑体"/>
        </w:rPr>
        <w:t>status ForestTraverse(const FST fst)</w:t>
      </w:r>
    </w:p>
    <w:p w14:paraId="64869BED"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遍历森林</w:t>
      </w:r>
      <w:r w:rsidRPr="005F2B9E">
        <w:rPr>
          <w:rFonts w:eastAsia="黑体" w:hint="eastAsia"/>
        </w:rPr>
        <w:t xml:space="preserve"> </w:t>
      </w:r>
    </w:p>
    <w:p w14:paraId="1B18B508" w14:textId="77777777" w:rsidR="005F2B9E" w:rsidRPr="005F2B9E" w:rsidRDefault="005F2B9E" w:rsidP="005F2B9E">
      <w:pPr>
        <w:pStyle w:val="aff2"/>
        <w:rPr>
          <w:rFonts w:eastAsia="黑体"/>
        </w:rPr>
      </w:pPr>
      <w:r w:rsidRPr="005F2B9E">
        <w:rPr>
          <w:rFonts w:eastAsia="黑体"/>
        </w:rPr>
        <w:t>{</w:t>
      </w:r>
    </w:p>
    <w:p w14:paraId="1DE5B6E5" w14:textId="77777777" w:rsidR="005F2B9E" w:rsidRPr="005F2B9E" w:rsidRDefault="005F2B9E" w:rsidP="005F2B9E">
      <w:pPr>
        <w:pStyle w:val="aff2"/>
        <w:rPr>
          <w:rFonts w:eastAsia="黑体"/>
        </w:rPr>
      </w:pPr>
      <w:r w:rsidRPr="005F2B9E">
        <w:rPr>
          <w:rFonts w:eastAsia="黑体"/>
        </w:rPr>
        <w:tab/>
        <w:t>if(fst == NULL) return INFEASIBLE;</w:t>
      </w:r>
    </w:p>
    <w:p w14:paraId="10A63182" w14:textId="77777777" w:rsidR="005F2B9E" w:rsidRPr="005F2B9E" w:rsidRDefault="005F2B9E" w:rsidP="005F2B9E">
      <w:pPr>
        <w:pStyle w:val="aff2"/>
        <w:rPr>
          <w:rFonts w:eastAsia="黑体"/>
        </w:rPr>
      </w:pPr>
      <w:r w:rsidRPr="005F2B9E">
        <w:rPr>
          <w:rFonts w:eastAsia="黑体"/>
        </w:rPr>
        <w:tab/>
        <w:t>if(fst-&gt;length == 0) return ERROR;</w:t>
      </w:r>
    </w:p>
    <w:p w14:paraId="52C5F230" w14:textId="77777777" w:rsidR="005F2B9E" w:rsidRPr="005F2B9E" w:rsidRDefault="005F2B9E" w:rsidP="005F2B9E">
      <w:pPr>
        <w:pStyle w:val="aff2"/>
        <w:rPr>
          <w:rFonts w:eastAsia="黑体"/>
        </w:rPr>
      </w:pPr>
      <w:r w:rsidRPr="005F2B9E">
        <w:rPr>
          <w:rFonts w:eastAsia="黑体"/>
        </w:rPr>
        <w:tab/>
        <w:t>int op = 1;</w:t>
      </w:r>
    </w:p>
    <w:p w14:paraId="0EE8EA7D" w14:textId="77777777" w:rsidR="005F2B9E" w:rsidRPr="005F2B9E" w:rsidRDefault="005F2B9E" w:rsidP="005F2B9E">
      <w:pPr>
        <w:pStyle w:val="aff2"/>
        <w:rPr>
          <w:rFonts w:eastAsia="黑体"/>
        </w:rPr>
      </w:pPr>
      <w:r w:rsidRPr="005F2B9E">
        <w:rPr>
          <w:rFonts w:eastAsia="黑体"/>
        </w:rPr>
        <w:tab/>
        <w:t>status (*p)(BiTree, void (*)(BiTree)) = NULL;</w:t>
      </w:r>
    </w:p>
    <w:p w14:paraId="18788917" w14:textId="77777777" w:rsidR="005F2B9E" w:rsidRPr="005F2B9E" w:rsidRDefault="005F2B9E" w:rsidP="005F2B9E">
      <w:pPr>
        <w:pStyle w:val="aff2"/>
        <w:rPr>
          <w:rFonts w:eastAsia="黑体"/>
        </w:rPr>
      </w:pPr>
      <w:r w:rsidRPr="005F2B9E">
        <w:rPr>
          <w:rFonts w:eastAsia="黑体"/>
        </w:rPr>
        <w:tab/>
        <w:t>while(op)</w:t>
      </w:r>
    </w:p>
    <w:p w14:paraId="632FFC5D" w14:textId="77777777" w:rsidR="005F2B9E" w:rsidRPr="005F2B9E" w:rsidRDefault="005F2B9E" w:rsidP="005F2B9E">
      <w:pPr>
        <w:pStyle w:val="aff2"/>
        <w:rPr>
          <w:rFonts w:eastAsia="黑体"/>
        </w:rPr>
      </w:pPr>
      <w:r w:rsidRPr="005F2B9E">
        <w:rPr>
          <w:rFonts w:eastAsia="黑体"/>
        </w:rPr>
        <w:tab/>
        <w:t>{</w:t>
      </w:r>
    </w:p>
    <w:p w14:paraId="42F160CA"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printf("            </w:t>
      </w:r>
      <w:r w:rsidRPr="005F2B9E">
        <w:rPr>
          <w:rFonts w:eastAsia="黑体" w:hint="eastAsia"/>
        </w:rPr>
        <w:t>遍历方式选择</w:t>
      </w:r>
      <w:r w:rsidRPr="005F2B9E">
        <w:rPr>
          <w:rFonts w:eastAsia="黑体" w:hint="eastAsia"/>
        </w:rPr>
        <w:t>\n");</w:t>
      </w:r>
    </w:p>
    <w:p w14:paraId="411AF987"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printf("             1.</w:t>
      </w:r>
      <w:r w:rsidRPr="005F2B9E">
        <w:rPr>
          <w:rFonts w:eastAsia="黑体" w:hint="eastAsia"/>
        </w:rPr>
        <w:t>前序遍历</w:t>
      </w:r>
      <w:r w:rsidRPr="005F2B9E">
        <w:rPr>
          <w:rFonts w:eastAsia="黑体" w:hint="eastAsia"/>
        </w:rPr>
        <w:t>\n");</w:t>
      </w:r>
    </w:p>
    <w:p w14:paraId="42E38935" w14:textId="77777777" w:rsidR="005F2B9E" w:rsidRPr="005F2B9E" w:rsidRDefault="005F2B9E" w:rsidP="005F2B9E">
      <w:pPr>
        <w:pStyle w:val="aff2"/>
        <w:rPr>
          <w:rFonts w:eastAsia="黑体"/>
        </w:rPr>
      </w:pPr>
      <w:r w:rsidRPr="005F2B9E">
        <w:rPr>
          <w:rFonts w:eastAsia="黑体" w:hint="eastAsia"/>
        </w:rPr>
        <w:lastRenderedPageBreak/>
        <w:tab/>
      </w:r>
      <w:r w:rsidRPr="005F2B9E">
        <w:rPr>
          <w:rFonts w:eastAsia="黑体" w:hint="eastAsia"/>
        </w:rPr>
        <w:tab/>
        <w:t>printf("             2.</w:t>
      </w:r>
      <w:r w:rsidRPr="005F2B9E">
        <w:rPr>
          <w:rFonts w:eastAsia="黑体" w:hint="eastAsia"/>
        </w:rPr>
        <w:t>中序遍历</w:t>
      </w:r>
      <w:r w:rsidRPr="005F2B9E">
        <w:rPr>
          <w:rFonts w:eastAsia="黑体" w:hint="eastAsia"/>
        </w:rPr>
        <w:t>\n");</w:t>
      </w:r>
    </w:p>
    <w:p w14:paraId="2E1395F0"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printf("             3.</w:t>
      </w:r>
      <w:r w:rsidRPr="005F2B9E">
        <w:rPr>
          <w:rFonts w:eastAsia="黑体" w:hint="eastAsia"/>
        </w:rPr>
        <w:t>后序遍历</w:t>
      </w:r>
      <w:r w:rsidRPr="005F2B9E">
        <w:rPr>
          <w:rFonts w:eastAsia="黑体" w:hint="eastAsia"/>
        </w:rPr>
        <w:t>\n");</w:t>
      </w:r>
    </w:p>
    <w:p w14:paraId="406BF04E"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printf("             4.</w:t>
      </w:r>
      <w:r w:rsidRPr="005F2B9E">
        <w:rPr>
          <w:rFonts w:eastAsia="黑体" w:hint="eastAsia"/>
        </w:rPr>
        <w:t>按层遍历</w:t>
      </w:r>
      <w:r w:rsidRPr="005F2B9E">
        <w:rPr>
          <w:rFonts w:eastAsia="黑体" w:hint="eastAsia"/>
        </w:rPr>
        <w:t>\n");</w:t>
      </w:r>
    </w:p>
    <w:p w14:paraId="07EEAB31"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printf("  </w:t>
      </w:r>
      <w:r w:rsidRPr="005F2B9E">
        <w:rPr>
          <w:rFonts w:eastAsia="黑体" w:hint="eastAsia"/>
        </w:rPr>
        <w:t>请输入您所选择遍历方式的相应序号</w:t>
      </w:r>
      <w:r w:rsidRPr="005F2B9E">
        <w:rPr>
          <w:rFonts w:eastAsia="黑体" w:hint="eastAsia"/>
        </w:rPr>
        <w:t>[1-4]:");</w:t>
      </w:r>
    </w:p>
    <w:p w14:paraId="6A2A3BE2" w14:textId="77777777" w:rsidR="005F2B9E" w:rsidRPr="005F2B9E" w:rsidRDefault="005F2B9E" w:rsidP="005F2B9E">
      <w:pPr>
        <w:pStyle w:val="aff2"/>
        <w:rPr>
          <w:rFonts w:eastAsia="黑体"/>
        </w:rPr>
      </w:pPr>
      <w:r w:rsidRPr="005F2B9E">
        <w:rPr>
          <w:rFonts w:eastAsia="黑体"/>
        </w:rPr>
        <w:tab/>
      </w:r>
      <w:r w:rsidRPr="005F2B9E">
        <w:rPr>
          <w:rFonts w:eastAsia="黑体"/>
        </w:rPr>
        <w:tab/>
        <w:t>scanf("%d", &amp;op);</w:t>
      </w:r>
    </w:p>
    <w:p w14:paraId="71483912" w14:textId="77777777" w:rsidR="005F2B9E" w:rsidRPr="005F2B9E" w:rsidRDefault="005F2B9E" w:rsidP="005F2B9E">
      <w:pPr>
        <w:pStyle w:val="aff2"/>
        <w:rPr>
          <w:rFonts w:eastAsia="黑体"/>
        </w:rPr>
      </w:pPr>
      <w:r w:rsidRPr="005F2B9E">
        <w:rPr>
          <w:rFonts w:eastAsia="黑体"/>
        </w:rPr>
        <w:tab/>
      </w:r>
      <w:r w:rsidRPr="005F2B9E">
        <w:rPr>
          <w:rFonts w:eastAsia="黑体"/>
        </w:rPr>
        <w:tab/>
        <w:t>switch(op)</w:t>
      </w:r>
    </w:p>
    <w:p w14:paraId="7AC25DEC"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0D9A26A4"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case 1: p = PreOrderTraverse;   break;</w:t>
      </w:r>
    </w:p>
    <w:p w14:paraId="6DC91773"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case 2: p = InOrderTraverse;    break;</w:t>
      </w:r>
    </w:p>
    <w:p w14:paraId="5695879E"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case 3: p = PostOrderTraverse;  break;</w:t>
      </w:r>
    </w:p>
    <w:p w14:paraId="4180A784"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case 4: p = LevelOrderTraverse; break;</w:t>
      </w:r>
    </w:p>
    <w:p w14:paraId="7FA75B1A"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default: printf("</w:t>
      </w:r>
      <w:r w:rsidRPr="005F2B9E">
        <w:rPr>
          <w:rFonts w:eastAsia="黑体" w:hint="eastAsia"/>
        </w:rPr>
        <w:t>输错</w:t>
      </w:r>
      <w:r w:rsidRPr="005F2B9E">
        <w:rPr>
          <w:rFonts w:eastAsia="黑体" w:hint="eastAsia"/>
        </w:rPr>
        <w:t xml:space="preserve">\n"); </w:t>
      </w:r>
    </w:p>
    <w:p w14:paraId="525EE0B7"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op = 6; _getch(); break;</w:t>
      </w:r>
    </w:p>
    <w:p w14:paraId="1CDFB874"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4DB40A2A" w14:textId="77777777" w:rsidR="005F2B9E" w:rsidRPr="005F2B9E" w:rsidRDefault="005F2B9E" w:rsidP="005F2B9E">
      <w:pPr>
        <w:pStyle w:val="aff2"/>
        <w:rPr>
          <w:rFonts w:eastAsia="黑体"/>
        </w:rPr>
      </w:pPr>
      <w:r w:rsidRPr="005F2B9E">
        <w:rPr>
          <w:rFonts w:eastAsia="黑体"/>
        </w:rPr>
        <w:tab/>
      </w:r>
      <w:r w:rsidRPr="005F2B9E">
        <w:rPr>
          <w:rFonts w:eastAsia="黑体"/>
        </w:rPr>
        <w:tab/>
        <w:t>if(op != 6) op = 0;</w:t>
      </w:r>
    </w:p>
    <w:p w14:paraId="0EF6C6CD" w14:textId="77777777" w:rsidR="005F2B9E" w:rsidRPr="005F2B9E" w:rsidRDefault="005F2B9E" w:rsidP="005F2B9E">
      <w:pPr>
        <w:pStyle w:val="aff2"/>
        <w:rPr>
          <w:rFonts w:eastAsia="黑体"/>
        </w:rPr>
      </w:pPr>
      <w:r w:rsidRPr="005F2B9E">
        <w:rPr>
          <w:rFonts w:eastAsia="黑体"/>
        </w:rPr>
        <w:tab/>
        <w:t>}</w:t>
      </w:r>
    </w:p>
    <w:p w14:paraId="2C355C46" w14:textId="77777777" w:rsidR="005F2B9E" w:rsidRPr="005F2B9E" w:rsidRDefault="005F2B9E" w:rsidP="005F2B9E">
      <w:pPr>
        <w:pStyle w:val="aff2"/>
        <w:rPr>
          <w:rFonts w:eastAsia="黑体"/>
        </w:rPr>
      </w:pPr>
      <w:r w:rsidRPr="005F2B9E">
        <w:rPr>
          <w:rFonts w:eastAsia="黑体"/>
        </w:rPr>
        <w:tab/>
      </w:r>
    </w:p>
    <w:p w14:paraId="1621ACF1" w14:textId="77777777" w:rsidR="005F2B9E" w:rsidRPr="005F2B9E" w:rsidRDefault="005F2B9E" w:rsidP="005F2B9E">
      <w:pPr>
        <w:pStyle w:val="aff2"/>
        <w:rPr>
          <w:rFonts w:eastAsia="黑体"/>
        </w:rPr>
      </w:pPr>
      <w:r w:rsidRPr="005F2B9E">
        <w:rPr>
          <w:rFonts w:eastAsia="黑体" w:hint="eastAsia"/>
        </w:rPr>
        <w:tab/>
        <w:t>printf("</w:t>
      </w:r>
      <w:r w:rsidRPr="005F2B9E">
        <w:rPr>
          <w:rFonts w:eastAsia="黑体" w:hint="eastAsia"/>
        </w:rPr>
        <w:t>当前树中数据如下所示：</w:t>
      </w:r>
      <w:r w:rsidRPr="005F2B9E">
        <w:rPr>
          <w:rFonts w:eastAsia="黑体" w:hint="eastAsia"/>
        </w:rPr>
        <w:t>\n");</w:t>
      </w:r>
    </w:p>
    <w:p w14:paraId="24F46648" w14:textId="77777777" w:rsidR="005F2B9E" w:rsidRPr="005F2B9E" w:rsidRDefault="005F2B9E" w:rsidP="005F2B9E">
      <w:pPr>
        <w:pStyle w:val="aff2"/>
        <w:rPr>
          <w:rFonts w:eastAsia="黑体"/>
        </w:rPr>
      </w:pPr>
      <w:r w:rsidRPr="005F2B9E">
        <w:rPr>
          <w:rFonts w:eastAsia="黑体"/>
        </w:rPr>
        <w:tab/>
        <w:t>for(int i = 0; i &lt; fst-&gt;length; i++)</w:t>
      </w:r>
    </w:p>
    <w:p w14:paraId="4F048BA2" w14:textId="77777777" w:rsidR="005F2B9E" w:rsidRPr="005F2B9E" w:rsidRDefault="005F2B9E" w:rsidP="005F2B9E">
      <w:pPr>
        <w:pStyle w:val="aff2"/>
        <w:rPr>
          <w:rFonts w:eastAsia="黑体"/>
        </w:rPr>
      </w:pPr>
      <w:r w:rsidRPr="005F2B9E">
        <w:rPr>
          <w:rFonts w:eastAsia="黑体"/>
        </w:rPr>
        <w:tab/>
        <w:t>{</w:t>
      </w:r>
    </w:p>
    <w:p w14:paraId="7C6D978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printf("</w:t>
      </w:r>
      <w:r w:rsidRPr="005F2B9E">
        <w:rPr>
          <w:rFonts w:eastAsia="黑体" w:hint="eastAsia"/>
        </w:rPr>
        <w:t>第</w:t>
      </w:r>
      <w:r w:rsidRPr="005F2B9E">
        <w:rPr>
          <w:rFonts w:eastAsia="黑体" w:hint="eastAsia"/>
        </w:rPr>
        <w:t>%d</w:t>
      </w:r>
      <w:r w:rsidRPr="005F2B9E">
        <w:rPr>
          <w:rFonts w:eastAsia="黑体" w:hint="eastAsia"/>
        </w:rPr>
        <w:t>棵树：</w:t>
      </w:r>
      <w:r w:rsidRPr="005F2B9E">
        <w:rPr>
          <w:rFonts w:eastAsia="黑体" w:hint="eastAsia"/>
        </w:rPr>
        <w:t>\n %s:\n", i + 1, fst-&gt;tree[i]-&gt;name);</w:t>
      </w:r>
    </w:p>
    <w:p w14:paraId="135AC912" w14:textId="77777777" w:rsidR="005F2B9E" w:rsidRPr="005F2B9E" w:rsidRDefault="005F2B9E" w:rsidP="005F2B9E">
      <w:pPr>
        <w:pStyle w:val="aff2"/>
        <w:rPr>
          <w:rFonts w:eastAsia="黑体"/>
        </w:rPr>
      </w:pPr>
      <w:r w:rsidRPr="005F2B9E">
        <w:rPr>
          <w:rFonts w:eastAsia="黑体"/>
        </w:rPr>
        <w:tab/>
      </w:r>
      <w:r w:rsidRPr="005F2B9E">
        <w:rPr>
          <w:rFonts w:eastAsia="黑体"/>
        </w:rPr>
        <w:tab/>
        <w:t>p(fst-&gt;tree[i]-&gt;T-&gt;lchild, visit);</w:t>
      </w:r>
    </w:p>
    <w:p w14:paraId="1CE085D7" w14:textId="77777777" w:rsidR="005F2B9E" w:rsidRPr="005F2B9E" w:rsidRDefault="005F2B9E" w:rsidP="005F2B9E">
      <w:pPr>
        <w:pStyle w:val="aff2"/>
        <w:rPr>
          <w:rFonts w:eastAsia="黑体"/>
        </w:rPr>
      </w:pPr>
      <w:r w:rsidRPr="005F2B9E">
        <w:rPr>
          <w:rFonts w:eastAsia="黑体"/>
        </w:rPr>
        <w:tab/>
      </w:r>
      <w:r w:rsidRPr="005F2B9E">
        <w:rPr>
          <w:rFonts w:eastAsia="黑体"/>
        </w:rPr>
        <w:tab/>
        <w:t>printf("\n\n");</w:t>
      </w:r>
    </w:p>
    <w:p w14:paraId="6C7B5BD3" w14:textId="77777777" w:rsidR="005F2B9E" w:rsidRPr="005F2B9E" w:rsidRDefault="005F2B9E" w:rsidP="005F2B9E">
      <w:pPr>
        <w:pStyle w:val="aff2"/>
        <w:rPr>
          <w:rFonts w:eastAsia="黑体"/>
        </w:rPr>
      </w:pPr>
      <w:r w:rsidRPr="005F2B9E">
        <w:rPr>
          <w:rFonts w:eastAsia="黑体"/>
        </w:rPr>
        <w:tab/>
        <w:t>}</w:t>
      </w:r>
    </w:p>
    <w:p w14:paraId="537E9BDF" w14:textId="77777777" w:rsidR="005F2B9E" w:rsidRPr="005F2B9E" w:rsidRDefault="005F2B9E" w:rsidP="005F2B9E">
      <w:pPr>
        <w:pStyle w:val="aff2"/>
        <w:rPr>
          <w:rFonts w:eastAsia="黑体"/>
        </w:rPr>
      </w:pPr>
      <w:r w:rsidRPr="005F2B9E">
        <w:rPr>
          <w:rFonts w:eastAsia="黑体"/>
        </w:rPr>
        <w:tab/>
        <w:t>return OK;</w:t>
      </w:r>
    </w:p>
    <w:p w14:paraId="3B2E9B58" w14:textId="77777777" w:rsidR="005F2B9E" w:rsidRPr="005F2B9E" w:rsidRDefault="005F2B9E" w:rsidP="005F2B9E">
      <w:pPr>
        <w:pStyle w:val="aff2"/>
        <w:rPr>
          <w:rFonts w:eastAsia="黑体"/>
        </w:rPr>
      </w:pPr>
      <w:r w:rsidRPr="005F2B9E">
        <w:rPr>
          <w:rFonts w:eastAsia="黑体"/>
        </w:rPr>
        <w:t>}</w:t>
      </w:r>
    </w:p>
    <w:p w14:paraId="060A56F0" w14:textId="77777777" w:rsidR="005F2B9E" w:rsidRPr="005F2B9E" w:rsidRDefault="005F2B9E" w:rsidP="005F2B9E">
      <w:pPr>
        <w:pStyle w:val="aff2"/>
        <w:rPr>
          <w:rFonts w:eastAsia="黑体"/>
        </w:rPr>
      </w:pPr>
    </w:p>
    <w:p w14:paraId="55B5F21A" w14:textId="77777777" w:rsidR="005F2B9E" w:rsidRPr="005F2B9E" w:rsidRDefault="005F2B9E" w:rsidP="005F2B9E">
      <w:pPr>
        <w:pStyle w:val="aff2"/>
        <w:rPr>
          <w:rFonts w:eastAsia="黑体"/>
        </w:rPr>
      </w:pPr>
      <w:r w:rsidRPr="005F2B9E">
        <w:rPr>
          <w:rFonts w:eastAsia="黑体"/>
        </w:rPr>
        <w:t>status ClearForest(const FST fst)</w:t>
      </w:r>
    </w:p>
    <w:p w14:paraId="4015C323" w14:textId="77777777" w:rsidR="005F2B9E" w:rsidRPr="005F2B9E" w:rsidRDefault="005F2B9E" w:rsidP="005F2B9E">
      <w:pPr>
        <w:pStyle w:val="aff2"/>
        <w:rPr>
          <w:rFonts w:eastAsia="黑体"/>
        </w:rPr>
      </w:pPr>
      <w:r w:rsidRPr="005F2B9E">
        <w:rPr>
          <w:rFonts w:eastAsia="黑体"/>
        </w:rPr>
        <w:t>{</w:t>
      </w:r>
    </w:p>
    <w:p w14:paraId="1DEBDA94" w14:textId="77777777" w:rsidR="005F2B9E" w:rsidRPr="005F2B9E" w:rsidRDefault="005F2B9E" w:rsidP="005F2B9E">
      <w:pPr>
        <w:pStyle w:val="aff2"/>
        <w:rPr>
          <w:rFonts w:eastAsia="黑体"/>
        </w:rPr>
      </w:pPr>
      <w:r w:rsidRPr="005F2B9E">
        <w:rPr>
          <w:rFonts w:eastAsia="黑体"/>
        </w:rPr>
        <w:tab/>
        <w:t>if(fst == NULL) return INFEASIBLE;</w:t>
      </w:r>
    </w:p>
    <w:p w14:paraId="7C2D1077" w14:textId="77777777" w:rsidR="005F2B9E" w:rsidRPr="005F2B9E" w:rsidRDefault="005F2B9E" w:rsidP="005F2B9E">
      <w:pPr>
        <w:pStyle w:val="aff2"/>
        <w:rPr>
          <w:rFonts w:eastAsia="黑体"/>
        </w:rPr>
      </w:pPr>
      <w:r w:rsidRPr="005F2B9E">
        <w:rPr>
          <w:rFonts w:eastAsia="黑体"/>
        </w:rPr>
        <w:tab/>
        <w:t>for(int i = 0; i &lt; fst-&gt;length; i++)</w:t>
      </w:r>
    </w:p>
    <w:p w14:paraId="67DDA7FA" w14:textId="77777777" w:rsidR="005F2B9E" w:rsidRPr="005F2B9E" w:rsidRDefault="005F2B9E" w:rsidP="005F2B9E">
      <w:pPr>
        <w:pStyle w:val="aff2"/>
        <w:rPr>
          <w:rFonts w:eastAsia="黑体"/>
        </w:rPr>
      </w:pPr>
      <w:r w:rsidRPr="005F2B9E">
        <w:rPr>
          <w:rFonts w:eastAsia="黑体"/>
        </w:rPr>
        <w:tab/>
        <w:t>{</w:t>
      </w:r>
    </w:p>
    <w:p w14:paraId="3D8220AD"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ClearBiTree(fst-&gt;tree[i]-&gt;T);  //ClearBiTree</w:t>
      </w:r>
      <w:r w:rsidRPr="005F2B9E">
        <w:rPr>
          <w:rFonts w:eastAsia="黑体" w:hint="eastAsia"/>
        </w:rPr>
        <w:t>函数：参数为</w:t>
      </w:r>
      <w:r w:rsidRPr="005F2B9E">
        <w:rPr>
          <w:rFonts w:eastAsia="黑体" w:hint="eastAsia"/>
        </w:rPr>
        <w:t>T</w:t>
      </w:r>
      <w:r w:rsidRPr="005F2B9E">
        <w:rPr>
          <w:rFonts w:eastAsia="黑体" w:hint="eastAsia"/>
        </w:rPr>
        <w:t>时为销毁，参数为</w:t>
      </w:r>
      <w:r w:rsidRPr="005F2B9E">
        <w:rPr>
          <w:rFonts w:eastAsia="黑体" w:hint="eastAsia"/>
        </w:rPr>
        <w:t>T-&gt;lchild</w:t>
      </w:r>
      <w:r w:rsidRPr="005F2B9E">
        <w:rPr>
          <w:rFonts w:eastAsia="黑体" w:hint="eastAsia"/>
        </w:rPr>
        <w:t>时清空</w:t>
      </w:r>
      <w:r w:rsidRPr="005F2B9E">
        <w:rPr>
          <w:rFonts w:eastAsia="黑体" w:hint="eastAsia"/>
        </w:rPr>
        <w:t xml:space="preserve"> </w:t>
      </w:r>
    </w:p>
    <w:p w14:paraId="442C542E" w14:textId="77777777" w:rsidR="005F2B9E" w:rsidRPr="005F2B9E" w:rsidRDefault="005F2B9E" w:rsidP="005F2B9E">
      <w:pPr>
        <w:pStyle w:val="aff2"/>
        <w:rPr>
          <w:rFonts w:eastAsia="黑体"/>
        </w:rPr>
      </w:pPr>
      <w:r w:rsidRPr="005F2B9E">
        <w:rPr>
          <w:rFonts w:eastAsia="黑体"/>
        </w:rPr>
        <w:tab/>
      </w:r>
      <w:r w:rsidRPr="005F2B9E">
        <w:rPr>
          <w:rFonts w:eastAsia="黑体"/>
        </w:rPr>
        <w:tab/>
        <w:t>free(fst-&gt;tree[i]);</w:t>
      </w:r>
    </w:p>
    <w:p w14:paraId="73A63F8D" w14:textId="77777777" w:rsidR="005F2B9E" w:rsidRPr="005F2B9E" w:rsidRDefault="005F2B9E" w:rsidP="005F2B9E">
      <w:pPr>
        <w:pStyle w:val="aff2"/>
        <w:rPr>
          <w:rFonts w:eastAsia="黑体"/>
        </w:rPr>
      </w:pPr>
      <w:r w:rsidRPr="005F2B9E">
        <w:rPr>
          <w:rFonts w:eastAsia="黑体"/>
        </w:rPr>
        <w:tab/>
      </w:r>
      <w:r w:rsidRPr="005F2B9E">
        <w:rPr>
          <w:rFonts w:eastAsia="黑体"/>
        </w:rPr>
        <w:tab/>
        <w:t>fst-&gt;tree[i] = NULL;</w:t>
      </w:r>
    </w:p>
    <w:p w14:paraId="4BE0F211" w14:textId="77777777" w:rsidR="005F2B9E" w:rsidRPr="005F2B9E" w:rsidRDefault="005F2B9E" w:rsidP="005F2B9E">
      <w:pPr>
        <w:pStyle w:val="aff2"/>
        <w:rPr>
          <w:rFonts w:eastAsia="黑体"/>
        </w:rPr>
      </w:pPr>
      <w:r w:rsidRPr="005F2B9E">
        <w:rPr>
          <w:rFonts w:eastAsia="黑体"/>
        </w:rPr>
        <w:tab/>
        <w:t>}</w:t>
      </w:r>
    </w:p>
    <w:p w14:paraId="0FB35B1C" w14:textId="77777777" w:rsidR="005F2B9E" w:rsidRPr="005F2B9E" w:rsidRDefault="005F2B9E" w:rsidP="005F2B9E">
      <w:pPr>
        <w:pStyle w:val="aff2"/>
        <w:rPr>
          <w:rFonts w:eastAsia="黑体"/>
        </w:rPr>
      </w:pPr>
      <w:r w:rsidRPr="005F2B9E">
        <w:rPr>
          <w:rFonts w:eastAsia="黑体"/>
        </w:rPr>
        <w:tab/>
        <w:t>fst-&gt;length = 0;</w:t>
      </w:r>
    </w:p>
    <w:p w14:paraId="6EBAE7FB" w14:textId="77777777" w:rsidR="005F2B9E" w:rsidRPr="005F2B9E" w:rsidRDefault="005F2B9E" w:rsidP="005F2B9E">
      <w:pPr>
        <w:pStyle w:val="aff2"/>
        <w:rPr>
          <w:rFonts w:eastAsia="黑体"/>
        </w:rPr>
      </w:pPr>
      <w:r w:rsidRPr="005F2B9E">
        <w:rPr>
          <w:rFonts w:eastAsia="黑体"/>
        </w:rPr>
        <w:tab/>
        <w:t>return OK;</w:t>
      </w:r>
    </w:p>
    <w:p w14:paraId="13628BD6" w14:textId="77777777" w:rsidR="005F2B9E" w:rsidRPr="005F2B9E" w:rsidRDefault="005F2B9E" w:rsidP="005F2B9E">
      <w:pPr>
        <w:pStyle w:val="aff2"/>
        <w:rPr>
          <w:rFonts w:eastAsia="黑体"/>
        </w:rPr>
      </w:pPr>
      <w:r w:rsidRPr="005F2B9E">
        <w:rPr>
          <w:rFonts w:eastAsia="黑体"/>
        </w:rPr>
        <w:t>}</w:t>
      </w:r>
    </w:p>
    <w:p w14:paraId="469B49C3" w14:textId="77777777" w:rsidR="005F2B9E" w:rsidRPr="005F2B9E" w:rsidRDefault="005F2B9E" w:rsidP="005F2B9E">
      <w:pPr>
        <w:pStyle w:val="aff2"/>
        <w:rPr>
          <w:rFonts w:eastAsia="黑体"/>
        </w:rPr>
      </w:pPr>
    </w:p>
    <w:p w14:paraId="4E69A072" w14:textId="77777777" w:rsidR="005F2B9E" w:rsidRPr="005F2B9E" w:rsidRDefault="005F2B9E" w:rsidP="005F2B9E">
      <w:pPr>
        <w:pStyle w:val="aff2"/>
        <w:rPr>
          <w:rFonts w:eastAsia="黑体"/>
        </w:rPr>
      </w:pPr>
      <w:r w:rsidRPr="005F2B9E">
        <w:rPr>
          <w:rFonts w:eastAsia="黑体"/>
        </w:rPr>
        <w:t>status DestroyForest(FST &amp;fst)</w:t>
      </w:r>
    </w:p>
    <w:p w14:paraId="453D10C0" w14:textId="77777777" w:rsidR="005F2B9E" w:rsidRPr="005F2B9E" w:rsidRDefault="005F2B9E" w:rsidP="005F2B9E">
      <w:pPr>
        <w:pStyle w:val="aff2"/>
        <w:rPr>
          <w:rFonts w:eastAsia="黑体"/>
        </w:rPr>
      </w:pPr>
      <w:r w:rsidRPr="005F2B9E">
        <w:rPr>
          <w:rFonts w:eastAsia="黑体"/>
        </w:rPr>
        <w:t>{</w:t>
      </w:r>
    </w:p>
    <w:p w14:paraId="52B87FB3" w14:textId="77777777" w:rsidR="005F2B9E" w:rsidRPr="005F2B9E" w:rsidRDefault="005F2B9E" w:rsidP="005F2B9E">
      <w:pPr>
        <w:pStyle w:val="aff2"/>
        <w:rPr>
          <w:rFonts w:eastAsia="黑体"/>
        </w:rPr>
      </w:pPr>
      <w:r w:rsidRPr="005F2B9E">
        <w:rPr>
          <w:rFonts w:eastAsia="黑体"/>
        </w:rPr>
        <w:tab/>
        <w:t>if(fst == NULL) return INFEASIBLE;</w:t>
      </w:r>
    </w:p>
    <w:p w14:paraId="0B07C9BA" w14:textId="77777777" w:rsidR="005F2B9E" w:rsidRPr="005F2B9E" w:rsidRDefault="005F2B9E" w:rsidP="005F2B9E">
      <w:pPr>
        <w:pStyle w:val="aff2"/>
        <w:rPr>
          <w:rFonts w:eastAsia="黑体"/>
        </w:rPr>
      </w:pPr>
      <w:r w:rsidRPr="005F2B9E">
        <w:rPr>
          <w:rFonts w:eastAsia="黑体"/>
        </w:rPr>
        <w:lastRenderedPageBreak/>
        <w:tab/>
        <w:t>ClearForest(fst);</w:t>
      </w:r>
    </w:p>
    <w:p w14:paraId="44D293ED" w14:textId="77777777" w:rsidR="005F2B9E" w:rsidRPr="005F2B9E" w:rsidRDefault="005F2B9E" w:rsidP="005F2B9E">
      <w:pPr>
        <w:pStyle w:val="aff2"/>
        <w:rPr>
          <w:rFonts w:eastAsia="黑体"/>
        </w:rPr>
      </w:pPr>
      <w:r w:rsidRPr="005F2B9E">
        <w:rPr>
          <w:rFonts w:eastAsia="黑体"/>
        </w:rPr>
        <w:tab/>
        <w:t>fst = NULL;</w:t>
      </w:r>
    </w:p>
    <w:p w14:paraId="5D81BD25" w14:textId="77777777" w:rsidR="005F2B9E" w:rsidRPr="005F2B9E" w:rsidRDefault="005F2B9E" w:rsidP="005F2B9E">
      <w:pPr>
        <w:pStyle w:val="aff2"/>
        <w:rPr>
          <w:rFonts w:eastAsia="黑体"/>
        </w:rPr>
      </w:pPr>
      <w:r w:rsidRPr="005F2B9E">
        <w:rPr>
          <w:rFonts w:eastAsia="黑体"/>
        </w:rPr>
        <w:tab/>
        <w:t>return OK;</w:t>
      </w:r>
    </w:p>
    <w:p w14:paraId="55420A4F" w14:textId="77777777" w:rsidR="005F2B9E" w:rsidRPr="005F2B9E" w:rsidRDefault="005F2B9E" w:rsidP="005F2B9E">
      <w:pPr>
        <w:pStyle w:val="aff2"/>
        <w:rPr>
          <w:rFonts w:eastAsia="黑体"/>
        </w:rPr>
      </w:pPr>
      <w:r w:rsidRPr="005F2B9E">
        <w:rPr>
          <w:rFonts w:eastAsia="黑体"/>
        </w:rPr>
        <w:t>}</w:t>
      </w:r>
    </w:p>
    <w:p w14:paraId="619258AE" w14:textId="77777777" w:rsidR="005F2B9E" w:rsidRPr="005F2B9E" w:rsidRDefault="005F2B9E" w:rsidP="005F2B9E">
      <w:pPr>
        <w:pStyle w:val="aff2"/>
        <w:rPr>
          <w:rFonts w:eastAsia="黑体"/>
        </w:rPr>
      </w:pPr>
    </w:p>
    <w:p w14:paraId="4660FF33"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森林操作</w:t>
      </w:r>
      <w:r w:rsidRPr="005F2B9E">
        <w:rPr>
          <w:rFonts w:eastAsia="黑体" w:hint="eastAsia"/>
        </w:rPr>
        <w:t xml:space="preserve"> </w:t>
      </w:r>
    </w:p>
    <w:p w14:paraId="122B2843" w14:textId="77777777" w:rsidR="005F2B9E" w:rsidRPr="005F2B9E" w:rsidRDefault="005F2B9E" w:rsidP="005F2B9E">
      <w:pPr>
        <w:pStyle w:val="aff2"/>
        <w:rPr>
          <w:rFonts w:eastAsia="黑体"/>
        </w:rPr>
      </w:pPr>
    </w:p>
    <w:p w14:paraId="1CB458ED" w14:textId="77777777" w:rsidR="005F2B9E" w:rsidRPr="005F2B9E" w:rsidRDefault="005F2B9E" w:rsidP="005F2B9E">
      <w:pPr>
        <w:pStyle w:val="aff2"/>
        <w:rPr>
          <w:rFonts w:eastAsia="黑体"/>
        </w:rPr>
      </w:pPr>
    </w:p>
    <w:p w14:paraId="4DC4339E" w14:textId="77777777" w:rsidR="005F2B9E" w:rsidRPr="005F2B9E" w:rsidRDefault="005F2B9E" w:rsidP="005F2B9E">
      <w:pPr>
        <w:pStyle w:val="aff2"/>
        <w:rPr>
          <w:rFonts w:eastAsia="黑体"/>
        </w:rPr>
      </w:pPr>
    </w:p>
    <w:p w14:paraId="7AFD2516" w14:textId="77777777" w:rsidR="005F2B9E" w:rsidRPr="005F2B9E" w:rsidRDefault="005F2B9E" w:rsidP="005F2B9E">
      <w:pPr>
        <w:pStyle w:val="aff2"/>
        <w:rPr>
          <w:rFonts w:eastAsia="黑体"/>
        </w:rPr>
      </w:pPr>
    </w:p>
    <w:p w14:paraId="5C84C463" w14:textId="77777777" w:rsidR="005F2B9E" w:rsidRPr="005F2B9E" w:rsidRDefault="005F2B9E" w:rsidP="005F2B9E">
      <w:pPr>
        <w:pStyle w:val="aff2"/>
        <w:rPr>
          <w:rFonts w:eastAsia="黑体"/>
        </w:rPr>
      </w:pPr>
    </w:p>
    <w:p w14:paraId="6C6EEC7E" w14:textId="77777777" w:rsidR="005F2B9E" w:rsidRPr="005F2B9E" w:rsidRDefault="005F2B9E" w:rsidP="005F2B9E">
      <w:pPr>
        <w:pStyle w:val="aff2"/>
        <w:rPr>
          <w:rFonts w:eastAsia="黑体"/>
        </w:rPr>
      </w:pPr>
    </w:p>
    <w:p w14:paraId="76739881" w14:textId="77777777" w:rsidR="005F2B9E" w:rsidRPr="005F2B9E" w:rsidRDefault="005F2B9E" w:rsidP="005F2B9E">
      <w:pPr>
        <w:pStyle w:val="aff2"/>
        <w:rPr>
          <w:rFonts w:eastAsia="黑体"/>
        </w:rPr>
      </w:pPr>
      <w:r w:rsidRPr="005F2B9E">
        <w:rPr>
          <w:rFonts w:eastAsia="黑体"/>
        </w:rPr>
        <w:t>//bool IsRepeat(TElemType definition[])</w:t>
      </w:r>
    </w:p>
    <w:p w14:paraId="4BAE7B15"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判断先序序列</w:t>
      </w:r>
      <w:r w:rsidRPr="005F2B9E">
        <w:rPr>
          <w:rFonts w:eastAsia="黑体" w:hint="eastAsia"/>
        </w:rPr>
        <w:t>definition</w:t>
      </w:r>
      <w:r w:rsidRPr="005F2B9E">
        <w:rPr>
          <w:rFonts w:eastAsia="黑体" w:hint="eastAsia"/>
        </w:rPr>
        <w:t>中是否有重复</w:t>
      </w:r>
      <w:r w:rsidRPr="005F2B9E">
        <w:rPr>
          <w:rFonts w:eastAsia="黑体" w:hint="eastAsia"/>
        </w:rPr>
        <w:t>key</w:t>
      </w:r>
      <w:r w:rsidRPr="005F2B9E">
        <w:rPr>
          <w:rFonts w:eastAsia="黑体" w:hint="eastAsia"/>
        </w:rPr>
        <w:t>值，用于创建树</w:t>
      </w:r>
    </w:p>
    <w:p w14:paraId="7FB4B5F5" w14:textId="77777777" w:rsidR="005F2B9E" w:rsidRPr="005F2B9E" w:rsidRDefault="005F2B9E" w:rsidP="005F2B9E">
      <w:pPr>
        <w:pStyle w:val="aff2"/>
        <w:rPr>
          <w:rFonts w:eastAsia="黑体"/>
        </w:rPr>
      </w:pPr>
      <w:r w:rsidRPr="005F2B9E">
        <w:rPr>
          <w:rFonts w:eastAsia="黑体"/>
        </w:rPr>
        <w:t>//{</w:t>
      </w:r>
    </w:p>
    <w:p w14:paraId="52B57655" w14:textId="77777777" w:rsidR="005F2B9E" w:rsidRPr="005F2B9E" w:rsidRDefault="005F2B9E" w:rsidP="005F2B9E">
      <w:pPr>
        <w:pStyle w:val="aff2"/>
        <w:rPr>
          <w:rFonts w:eastAsia="黑体"/>
        </w:rPr>
      </w:pPr>
      <w:r w:rsidRPr="005F2B9E">
        <w:rPr>
          <w:rFonts w:eastAsia="黑体"/>
        </w:rPr>
        <w:t>//</w:t>
      </w:r>
      <w:r w:rsidRPr="005F2B9E">
        <w:rPr>
          <w:rFonts w:eastAsia="黑体"/>
        </w:rPr>
        <w:tab/>
        <w:t>int a = 0, b = 0;</w:t>
      </w:r>
    </w:p>
    <w:p w14:paraId="16897E50" w14:textId="77777777" w:rsidR="005F2B9E" w:rsidRPr="005F2B9E" w:rsidRDefault="005F2B9E" w:rsidP="005F2B9E">
      <w:pPr>
        <w:pStyle w:val="aff2"/>
        <w:rPr>
          <w:rFonts w:eastAsia="黑体"/>
        </w:rPr>
      </w:pPr>
      <w:r w:rsidRPr="005F2B9E">
        <w:rPr>
          <w:rFonts w:eastAsia="黑体"/>
        </w:rPr>
        <w:t>//</w:t>
      </w:r>
      <w:r w:rsidRPr="005F2B9E">
        <w:rPr>
          <w:rFonts w:eastAsia="黑体"/>
        </w:rPr>
        <w:tab/>
        <w:t>for(int i = 0; (a = definition[i].key) != -1; i++)</w:t>
      </w:r>
    </w:p>
    <w:p w14:paraId="33BF77F7" w14:textId="77777777" w:rsidR="005F2B9E" w:rsidRPr="005F2B9E" w:rsidRDefault="005F2B9E" w:rsidP="005F2B9E">
      <w:pPr>
        <w:pStyle w:val="aff2"/>
        <w:rPr>
          <w:rFonts w:eastAsia="黑体"/>
        </w:rPr>
      </w:pPr>
      <w:r w:rsidRPr="005F2B9E">
        <w:rPr>
          <w:rFonts w:eastAsia="黑体"/>
        </w:rPr>
        <w:t>//</w:t>
      </w:r>
      <w:r w:rsidRPr="005F2B9E">
        <w:rPr>
          <w:rFonts w:eastAsia="黑体"/>
        </w:rPr>
        <w:tab/>
        <w:t>{</w:t>
      </w:r>
    </w:p>
    <w:p w14:paraId="5369FB59" w14:textId="77777777" w:rsidR="005F2B9E" w:rsidRPr="005F2B9E" w:rsidRDefault="005F2B9E" w:rsidP="005F2B9E">
      <w:pPr>
        <w:pStyle w:val="aff2"/>
        <w:rPr>
          <w:rFonts w:eastAsia="黑体"/>
        </w:rPr>
      </w:pPr>
      <w:r w:rsidRPr="005F2B9E">
        <w:rPr>
          <w:rFonts w:eastAsia="黑体"/>
        </w:rPr>
        <w:t>//</w:t>
      </w:r>
      <w:r w:rsidRPr="005F2B9E">
        <w:rPr>
          <w:rFonts w:eastAsia="黑体"/>
        </w:rPr>
        <w:tab/>
      </w:r>
      <w:r w:rsidRPr="005F2B9E">
        <w:rPr>
          <w:rFonts w:eastAsia="黑体"/>
        </w:rPr>
        <w:tab/>
        <w:t>for(int j = i + 1; (b = (definition[j].key)) != -1; j++)</w:t>
      </w:r>
    </w:p>
    <w:p w14:paraId="23DC5D26" w14:textId="77777777" w:rsidR="005F2B9E" w:rsidRPr="005F2B9E" w:rsidRDefault="005F2B9E" w:rsidP="005F2B9E">
      <w:pPr>
        <w:pStyle w:val="aff2"/>
        <w:rPr>
          <w:rFonts w:eastAsia="黑体"/>
        </w:rPr>
      </w:pPr>
      <w:r w:rsidRPr="005F2B9E">
        <w:rPr>
          <w:rFonts w:eastAsia="黑体"/>
        </w:rPr>
        <w:t>//</w:t>
      </w:r>
      <w:r w:rsidRPr="005F2B9E">
        <w:rPr>
          <w:rFonts w:eastAsia="黑体"/>
        </w:rPr>
        <w:tab/>
      </w:r>
      <w:r w:rsidRPr="005F2B9E">
        <w:rPr>
          <w:rFonts w:eastAsia="黑体"/>
        </w:rPr>
        <w:tab/>
        <w:t>{</w:t>
      </w:r>
    </w:p>
    <w:p w14:paraId="57EE5026" w14:textId="77777777" w:rsidR="005F2B9E" w:rsidRPr="005F2B9E" w:rsidRDefault="005F2B9E" w:rsidP="005F2B9E">
      <w:pPr>
        <w:pStyle w:val="aff2"/>
        <w:rPr>
          <w:rFonts w:eastAsia="黑体"/>
        </w:rPr>
      </w:pPr>
      <w:r w:rsidRPr="005F2B9E">
        <w:rPr>
          <w:rFonts w:eastAsia="黑体"/>
        </w:rPr>
        <w:t>//</w:t>
      </w:r>
      <w:r w:rsidRPr="005F2B9E">
        <w:rPr>
          <w:rFonts w:eastAsia="黑体"/>
        </w:rPr>
        <w:tab/>
      </w:r>
      <w:r w:rsidRPr="005F2B9E">
        <w:rPr>
          <w:rFonts w:eastAsia="黑体"/>
        </w:rPr>
        <w:tab/>
      </w:r>
      <w:r w:rsidRPr="005F2B9E">
        <w:rPr>
          <w:rFonts w:eastAsia="黑体"/>
        </w:rPr>
        <w:tab/>
        <w:t>if(a == b &amp;&amp; a != 0)</w:t>
      </w:r>
    </w:p>
    <w:p w14:paraId="6C85975F" w14:textId="77777777" w:rsidR="005F2B9E" w:rsidRPr="005F2B9E" w:rsidRDefault="005F2B9E" w:rsidP="005F2B9E">
      <w:pPr>
        <w:pStyle w:val="aff2"/>
        <w:rPr>
          <w:rFonts w:eastAsia="黑体"/>
        </w:rPr>
      </w:pPr>
      <w:r w:rsidRPr="005F2B9E">
        <w:rPr>
          <w:rFonts w:eastAsia="黑体"/>
        </w:rPr>
        <w:t>//</w:t>
      </w:r>
      <w:r w:rsidRPr="005F2B9E">
        <w:rPr>
          <w:rFonts w:eastAsia="黑体"/>
        </w:rPr>
        <w:tab/>
      </w:r>
      <w:r w:rsidRPr="005F2B9E">
        <w:rPr>
          <w:rFonts w:eastAsia="黑体"/>
        </w:rPr>
        <w:tab/>
      </w:r>
      <w:r w:rsidRPr="005F2B9E">
        <w:rPr>
          <w:rFonts w:eastAsia="黑体"/>
        </w:rPr>
        <w:tab/>
        <w:t>{</w:t>
      </w:r>
    </w:p>
    <w:p w14:paraId="5C0D01FC" w14:textId="77777777" w:rsidR="005F2B9E" w:rsidRPr="005F2B9E" w:rsidRDefault="005F2B9E" w:rsidP="005F2B9E">
      <w:pPr>
        <w:pStyle w:val="aff2"/>
        <w:rPr>
          <w:rFonts w:eastAsia="黑体"/>
        </w:rPr>
      </w:pPr>
      <w:r w:rsidRPr="005F2B9E">
        <w:rPr>
          <w:rFonts w:eastAsia="黑体"/>
        </w:rPr>
        <w:t>//</w:t>
      </w:r>
      <w:r w:rsidRPr="005F2B9E">
        <w:rPr>
          <w:rFonts w:eastAsia="黑体"/>
        </w:rPr>
        <w:tab/>
      </w:r>
      <w:r w:rsidRPr="005F2B9E">
        <w:rPr>
          <w:rFonts w:eastAsia="黑体"/>
        </w:rPr>
        <w:tab/>
      </w:r>
      <w:r w:rsidRPr="005F2B9E">
        <w:rPr>
          <w:rFonts w:eastAsia="黑体"/>
        </w:rPr>
        <w:tab/>
      </w:r>
      <w:r w:rsidRPr="005F2B9E">
        <w:rPr>
          <w:rFonts w:eastAsia="黑体"/>
        </w:rPr>
        <w:tab/>
        <w:t>return true;</w:t>
      </w:r>
    </w:p>
    <w:p w14:paraId="7A11FEBB" w14:textId="77777777" w:rsidR="005F2B9E" w:rsidRPr="005F2B9E" w:rsidRDefault="005F2B9E" w:rsidP="005F2B9E">
      <w:pPr>
        <w:pStyle w:val="aff2"/>
        <w:rPr>
          <w:rFonts w:eastAsia="黑体"/>
        </w:rPr>
      </w:pPr>
      <w:r w:rsidRPr="005F2B9E">
        <w:rPr>
          <w:rFonts w:eastAsia="黑体"/>
        </w:rPr>
        <w:t>//</w:t>
      </w:r>
      <w:r w:rsidRPr="005F2B9E">
        <w:rPr>
          <w:rFonts w:eastAsia="黑体"/>
        </w:rPr>
        <w:tab/>
      </w:r>
      <w:r w:rsidRPr="005F2B9E">
        <w:rPr>
          <w:rFonts w:eastAsia="黑体"/>
        </w:rPr>
        <w:tab/>
      </w:r>
      <w:r w:rsidRPr="005F2B9E">
        <w:rPr>
          <w:rFonts w:eastAsia="黑体"/>
        </w:rPr>
        <w:tab/>
        <w:t>}</w:t>
      </w:r>
    </w:p>
    <w:p w14:paraId="1F663223" w14:textId="77777777" w:rsidR="005F2B9E" w:rsidRPr="005F2B9E" w:rsidRDefault="005F2B9E" w:rsidP="005F2B9E">
      <w:pPr>
        <w:pStyle w:val="aff2"/>
        <w:rPr>
          <w:rFonts w:eastAsia="黑体"/>
        </w:rPr>
      </w:pPr>
      <w:r w:rsidRPr="005F2B9E">
        <w:rPr>
          <w:rFonts w:eastAsia="黑体"/>
        </w:rPr>
        <w:t>//</w:t>
      </w:r>
      <w:r w:rsidRPr="005F2B9E">
        <w:rPr>
          <w:rFonts w:eastAsia="黑体"/>
        </w:rPr>
        <w:tab/>
      </w:r>
      <w:r w:rsidRPr="005F2B9E">
        <w:rPr>
          <w:rFonts w:eastAsia="黑体"/>
        </w:rPr>
        <w:tab/>
        <w:t>}</w:t>
      </w:r>
    </w:p>
    <w:p w14:paraId="2E9E3944" w14:textId="77777777" w:rsidR="005F2B9E" w:rsidRPr="005F2B9E" w:rsidRDefault="005F2B9E" w:rsidP="005F2B9E">
      <w:pPr>
        <w:pStyle w:val="aff2"/>
        <w:rPr>
          <w:rFonts w:eastAsia="黑体"/>
        </w:rPr>
      </w:pPr>
      <w:r w:rsidRPr="005F2B9E">
        <w:rPr>
          <w:rFonts w:eastAsia="黑体"/>
        </w:rPr>
        <w:t>//</w:t>
      </w:r>
      <w:r w:rsidRPr="005F2B9E">
        <w:rPr>
          <w:rFonts w:eastAsia="黑体"/>
        </w:rPr>
        <w:tab/>
        <w:t>}</w:t>
      </w:r>
    </w:p>
    <w:p w14:paraId="0707A34C" w14:textId="77777777" w:rsidR="005F2B9E" w:rsidRPr="005F2B9E" w:rsidRDefault="005F2B9E" w:rsidP="005F2B9E">
      <w:pPr>
        <w:pStyle w:val="aff2"/>
        <w:rPr>
          <w:rFonts w:eastAsia="黑体"/>
        </w:rPr>
      </w:pPr>
      <w:r w:rsidRPr="005F2B9E">
        <w:rPr>
          <w:rFonts w:eastAsia="黑体"/>
        </w:rPr>
        <w:t>//</w:t>
      </w:r>
      <w:r w:rsidRPr="005F2B9E">
        <w:rPr>
          <w:rFonts w:eastAsia="黑体"/>
        </w:rPr>
        <w:tab/>
        <w:t>return false;</w:t>
      </w:r>
    </w:p>
    <w:p w14:paraId="4B1059EC" w14:textId="77777777" w:rsidR="005F2B9E" w:rsidRPr="005F2B9E" w:rsidRDefault="005F2B9E" w:rsidP="005F2B9E">
      <w:pPr>
        <w:pStyle w:val="aff2"/>
        <w:rPr>
          <w:rFonts w:eastAsia="黑体"/>
        </w:rPr>
      </w:pPr>
      <w:r w:rsidRPr="005F2B9E">
        <w:rPr>
          <w:rFonts w:eastAsia="黑体"/>
        </w:rPr>
        <w:t>//}</w:t>
      </w:r>
    </w:p>
    <w:p w14:paraId="4D569F3B" w14:textId="77777777" w:rsidR="005F2B9E" w:rsidRPr="005F2B9E" w:rsidRDefault="005F2B9E" w:rsidP="005F2B9E">
      <w:pPr>
        <w:pStyle w:val="aff2"/>
        <w:rPr>
          <w:rFonts w:eastAsia="黑体"/>
        </w:rPr>
      </w:pPr>
    </w:p>
    <w:p w14:paraId="0F2774E0" w14:textId="77777777" w:rsidR="005F2B9E" w:rsidRPr="005F2B9E" w:rsidRDefault="005F2B9E" w:rsidP="005F2B9E">
      <w:pPr>
        <w:pStyle w:val="aff2"/>
        <w:rPr>
          <w:rFonts w:eastAsia="黑体"/>
        </w:rPr>
      </w:pPr>
      <w:r w:rsidRPr="005F2B9E">
        <w:rPr>
          <w:rFonts w:eastAsia="黑体"/>
        </w:rPr>
        <w:t>status InitBiTree(BiTree &amp;T)</w:t>
      </w:r>
    </w:p>
    <w:p w14:paraId="77BB7210" w14:textId="77777777" w:rsidR="005F2B9E" w:rsidRPr="005F2B9E" w:rsidRDefault="005F2B9E" w:rsidP="005F2B9E">
      <w:pPr>
        <w:pStyle w:val="aff2"/>
        <w:rPr>
          <w:rFonts w:eastAsia="黑体"/>
        </w:rPr>
      </w:pPr>
      <w:r w:rsidRPr="005F2B9E">
        <w:rPr>
          <w:rFonts w:eastAsia="黑体"/>
        </w:rPr>
        <w:t>{</w:t>
      </w:r>
    </w:p>
    <w:p w14:paraId="6D13D4F5" w14:textId="77777777" w:rsidR="005F2B9E" w:rsidRPr="005F2B9E" w:rsidRDefault="005F2B9E" w:rsidP="005F2B9E">
      <w:pPr>
        <w:pStyle w:val="aff2"/>
        <w:rPr>
          <w:rFonts w:eastAsia="黑体"/>
        </w:rPr>
      </w:pPr>
      <w:r w:rsidRPr="005F2B9E">
        <w:rPr>
          <w:rFonts w:eastAsia="黑体"/>
        </w:rPr>
        <w:tab/>
        <w:t>if(T != NULL) return INFEASIBLE;</w:t>
      </w:r>
    </w:p>
    <w:p w14:paraId="2CDDB2AA" w14:textId="77777777" w:rsidR="005F2B9E" w:rsidRPr="005F2B9E" w:rsidRDefault="005F2B9E" w:rsidP="005F2B9E">
      <w:pPr>
        <w:pStyle w:val="aff2"/>
        <w:rPr>
          <w:rFonts w:eastAsia="黑体"/>
        </w:rPr>
      </w:pPr>
      <w:r w:rsidRPr="005F2B9E">
        <w:rPr>
          <w:rFonts w:eastAsia="黑体"/>
        </w:rPr>
        <w:tab/>
        <w:t>T = (BiTree)malloc(sizeof(BiTNode));</w:t>
      </w:r>
    </w:p>
    <w:p w14:paraId="501C00BE" w14:textId="77777777" w:rsidR="005F2B9E" w:rsidRPr="005F2B9E" w:rsidRDefault="005F2B9E" w:rsidP="005F2B9E">
      <w:pPr>
        <w:pStyle w:val="aff2"/>
        <w:rPr>
          <w:rFonts w:eastAsia="黑体"/>
        </w:rPr>
      </w:pPr>
      <w:r w:rsidRPr="005F2B9E">
        <w:rPr>
          <w:rFonts w:eastAsia="黑体"/>
        </w:rPr>
        <w:tab/>
        <w:t>T-&gt;lchild = NULL;</w:t>
      </w:r>
    </w:p>
    <w:p w14:paraId="5D5562D2" w14:textId="77777777" w:rsidR="005F2B9E" w:rsidRPr="005F2B9E" w:rsidRDefault="005F2B9E" w:rsidP="005F2B9E">
      <w:pPr>
        <w:pStyle w:val="aff2"/>
        <w:rPr>
          <w:rFonts w:eastAsia="黑体"/>
        </w:rPr>
      </w:pPr>
      <w:r w:rsidRPr="005F2B9E">
        <w:rPr>
          <w:rFonts w:eastAsia="黑体"/>
        </w:rPr>
        <w:tab/>
        <w:t>T-&gt;rchild = NULL;</w:t>
      </w:r>
    </w:p>
    <w:p w14:paraId="2FBCFE69" w14:textId="77777777" w:rsidR="005F2B9E" w:rsidRPr="005F2B9E" w:rsidRDefault="005F2B9E" w:rsidP="005F2B9E">
      <w:pPr>
        <w:pStyle w:val="aff2"/>
        <w:rPr>
          <w:rFonts w:eastAsia="黑体"/>
        </w:rPr>
      </w:pPr>
      <w:r w:rsidRPr="005F2B9E">
        <w:rPr>
          <w:rFonts w:eastAsia="黑体"/>
        </w:rPr>
        <w:tab/>
        <w:t>return OK;</w:t>
      </w:r>
    </w:p>
    <w:p w14:paraId="0078E01C" w14:textId="77777777" w:rsidR="005F2B9E" w:rsidRPr="005F2B9E" w:rsidRDefault="005F2B9E" w:rsidP="005F2B9E">
      <w:pPr>
        <w:pStyle w:val="aff2"/>
        <w:rPr>
          <w:rFonts w:eastAsia="黑体"/>
        </w:rPr>
      </w:pPr>
      <w:r w:rsidRPr="005F2B9E">
        <w:rPr>
          <w:rFonts w:eastAsia="黑体"/>
        </w:rPr>
        <w:t>}</w:t>
      </w:r>
    </w:p>
    <w:p w14:paraId="383A3D1B" w14:textId="77777777" w:rsidR="005F2B9E" w:rsidRPr="005F2B9E" w:rsidRDefault="005F2B9E" w:rsidP="005F2B9E">
      <w:pPr>
        <w:pStyle w:val="aff2"/>
        <w:rPr>
          <w:rFonts w:eastAsia="黑体"/>
        </w:rPr>
      </w:pPr>
    </w:p>
    <w:p w14:paraId="2D4711B9" w14:textId="77777777" w:rsidR="005F2B9E" w:rsidRPr="005F2B9E" w:rsidRDefault="005F2B9E" w:rsidP="005F2B9E">
      <w:pPr>
        <w:pStyle w:val="aff2"/>
        <w:rPr>
          <w:rFonts w:eastAsia="黑体"/>
        </w:rPr>
      </w:pPr>
      <w:r w:rsidRPr="005F2B9E">
        <w:rPr>
          <w:rFonts w:eastAsia="黑体"/>
        </w:rPr>
        <w:t>status CreateBiTree(BiTree &amp;T,DEF definition[])</w:t>
      </w:r>
    </w:p>
    <w:p w14:paraId="1A7FAE24" w14:textId="77777777" w:rsidR="005F2B9E" w:rsidRPr="005F2B9E" w:rsidRDefault="005F2B9E" w:rsidP="005F2B9E">
      <w:pPr>
        <w:pStyle w:val="aff2"/>
        <w:rPr>
          <w:rFonts w:eastAsia="黑体"/>
        </w:rPr>
      </w:pPr>
      <w:r w:rsidRPr="005F2B9E">
        <w:rPr>
          <w:rFonts w:eastAsia="黑体"/>
        </w:rPr>
        <w:t>{</w:t>
      </w:r>
    </w:p>
    <w:p w14:paraId="2F485CF1" w14:textId="77777777" w:rsidR="005F2B9E" w:rsidRPr="005F2B9E" w:rsidRDefault="005F2B9E" w:rsidP="005F2B9E">
      <w:pPr>
        <w:pStyle w:val="aff2"/>
        <w:rPr>
          <w:rFonts w:eastAsia="黑体"/>
        </w:rPr>
      </w:pPr>
      <w:r w:rsidRPr="005F2B9E">
        <w:rPr>
          <w:rFonts w:eastAsia="黑体"/>
        </w:rPr>
        <w:t xml:space="preserve">    int i=0,j;</w:t>
      </w:r>
    </w:p>
    <w:p w14:paraId="0622566E" w14:textId="77777777" w:rsidR="005F2B9E" w:rsidRPr="005F2B9E" w:rsidRDefault="005F2B9E" w:rsidP="005F2B9E">
      <w:pPr>
        <w:pStyle w:val="aff2"/>
        <w:rPr>
          <w:rFonts w:eastAsia="黑体"/>
        </w:rPr>
      </w:pPr>
      <w:r w:rsidRPr="005F2B9E">
        <w:rPr>
          <w:rFonts w:eastAsia="黑体"/>
        </w:rPr>
        <w:t xml:space="preserve">    static BiTNode *p[100];</w:t>
      </w:r>
    </w:p>
    <w:p w14:paraId="6E5A7B5F" w14:textId="77777777" w:rsidR="005F2B9E" w:rsidRPr="005F2B9E" w:rsidRDefault="005F2B9E" w:rsidP="005F2B9E">
      <w:pPr>
        <w:pStyle w:val="aff2"/>
        <w:rPr>
          <w:rFonts w:eastAsia="黑体"/>
        </w:rPr>
      </w:pPr>
      <w:r w:rsidRPr="005F2B9E">
        <w:rPr>
          <w:rFonts w:eastAsia="黑体"/>
        </w:rPr>
        <w:t xml:space="preserve">    while (j=definition[i].pos)</w:t>
      </w:r>
    </w:p>
    <w:p w14:paraId="203BDB4F" w14:textId="77777777" w:rsidR="005F2B9E" w:rsidRPr="005F2B9E" w:rsidRDefault="005F2B9E" w:rsidP="005F2B9E">
      <w:pPr>
        <w:pStyle w:val="aff2"/>
        <w:rPr>
          <w:rFonts w:eastAsia="黑体"/>
        </w:rPr>
      </w:pPr>
      <w:r w:rsidRPr="005F2B9E">
        <w:rPr>
          <w:rFonts w:eastAsia="黑体"/>
        </w:rPr>
        <w:t xml:space="preserve">    {</w:t>
      </w:r>
    </w:p>
    <w:p w14:paraId="3359197A" w14:textId="77777777" w:rsidR="005F2B9E" w:rsidRPr="005F2B9E" w:rsidRDefault="005F2B9E" w:rsidP="005F2B9E">
      <w:pPr>
        <w:pStyle w:val="aff2"/>
        <w:rPr>
          <w:rFonts w:eastAsia="黑体"/>
        </w:rPr>
      </w:pPr>
      <w:r w:rsidRPr="005F2B9E">
        <w:rPr>
          <w:rFonts w:eastAsia="黑体"/>
        </w:rPr>
        <w:lastRenderedPageBreak/>
        <w:tab/>
        <w:t xml:space="preserve"> p[j]=(BiTNode *)malloc(sizeof(BiTNode));</w:t>
      </w:r>
    </w:p>
    <w:p w14:paraId="7C332480" w14:textId="77777777" w:rsidR="005F2B9E" w:rsidRPr="005F2B9E" w:rsidRDefault="005F2B9E" w:rsidP="005F2B9E">
      <w:pPr>
        <w:pStyle w:val="aff2"/>
        <w:rPr>
          <w:rFonts w:eastAsia="黑体"/>
        </w:rPr>
      </w:pPr>
      <w:r w:rsidRPr="005F2B9E">
        <w:rPr>
          <w:rFonts w:eastAsia="黑体"/>
        </w:rPr>
        <w:t xml:space="preserve">       p[j]-&gt;data=definition[i].data;</w:t>
      </w:r>
    </w:p>
    <w:p w14:paraId="510C31C5" w14:textId="77777777" w:rsidR="005F2B9E" w:rsidRPr="005F2B9E" w:rsidRDefault="005F2B9E" w:rsidP="005F2B9E">
      <w:pPr>
        <w:pStyle w:val="aff2"/>
        <w:rPr>
          <w:rFonts w:eastAsia="黑体"/>
        </w:rPr>
      </w:pPr>
      <w:r w:rsidRPr="005F2B9E">
        <w:rPr>
          <w:rFonts w:eastAsia="黑体"/>
        </w:rPr>
        <w:t xml:space="preserve">       p[j]-&gt;lchild=NULL;</w:t>
      </w:r>
    </w:p>
    <w:p w14:paraId="5BDE225D" w14:textId="77777777" w:rsidR="005F2B9E" w:rsidRPr="005F2B9E" w:rsidRDefault="005F2B9E" w:rsidP="005F2B9E">
      <w:pPr>
        <w:pStyle w:val="aff2"/>
        <w:rPr>
          <w:rFonts w:eastAsia="黑体"/>
        </w:rPr>
      </w:pPr>
      <w:r w:rsidRPr="005F2B9E">
        <w:rPr>
          <w:rFonts w:eastAsia="黑体"/>
        </w:rPr>
        <w:t xml:space="preserve">       p[j]-&gt;rchild=NULL;</w:t>
      </w:r>
    </w:p>
    <w:p w14:paraId="73D934C8" w14:textId="77777777" w:rsidR="005F2B9E" w:rsidRPr="005F2B9E" w:rsidRDefault="005F2B9E" w:rsidP="005F2B9E">
      <w:pPr>
        <w:pStyle w:val="aff2"/>
        <w:rPr>
          <w:rFonts w:eastAsia="黑体"/>
        </w:rPr>
      </w:pPr>
      <w:r w:rsidRPr="005F2B9E">
        <w:rPr>
          <w:rFonts w:eastAsia="黑体"/>
        </w:rPr>
        <w:t xml:space="preserve">       if (j!=1)</w:t>
      </w:r>
    </w:p>
    <w:p w14:paraId="6ECAC52E"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r>
      <w:r w:rsidRPr="005F2B9E">
        <w:rPr>
          <w:rFonts w:eastAsia="黑体"/>
        </w:rPr>
        <w:tab/>
        <w:t>if (j%2)   p[j/2]-&gt;rchild=p[j];</w:t>
      </w:r>
    </w:p>
    <w:p w14:paraId="73FB5E88"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 xml:space="preserve">   else      p[j/2]-&gt;lchild=p[j];</w:t>
      </w:r>
    </w:p>
    <w:p w14:paraId="0D668C1C" w14:textId="77777777" w:rsidR="005F2B9E" w:rsidRPr="005F2B9E" w:rsidRDefault="005F2B9E" w:rsidP="005F2B9E">
      <w:pPr>
        <w:pStyle w:val="aff2"/>
        <w:rPr>
          <w:rFonts w:eastAsia="黑体"/>
        </w:rPr>
      </w:pPr>
      <w:r w:rsidRPr="005F2B9E">
        <w:rPr>
          <w:rFonts w:eastAsia="黑体"/>
        </w:rPr>
        <w:t xml:space="preserve">       i++;</w:t>
      </w:r>
    </w:p>
    <w:p w14:paraId="3219B5A9" w14:textId="77777777" w:rsidR="005F2B9E" w:rsidRPr="005F2B9E" w:rsidRDefault="005F2B9E" w:rsidP="005F2B9E">
      <w:pPr>
        <w:pStyle w:val="aff2"/>
        <w:rPr>
          <w:rFonts w:eastAsia="黑体"/>
        </w:rPr>
      </w:pPr>
      <w:r w:rsidRPr="005F2B9E">
        <w:rPr>
          <w:rFonts w:eastAsia="黑体"/>
        </w:rPr>
        <w:t xml:space="preserve">    }</w:t>
      </w:r>
    </w:p>
    <w:p w14:paraId="1F5AE3AC" w14:textId="77777777" w:rsidR="005F2B9E" w:rsidRPr="005F2B9E" w:rsidRDefault="005F2B9E" w:rsidP="005F2B9E">
      <w:pPr>
        <w:pStyle w:val="aff2"/>
        <w:rPr>
          <w:rFonts w:eastAsia="黑体"/>
        </w:rPr>
      </w:pPr>
      <w:r w:rsidRPr="005F2B9E">
        <w:rPr>
          <w:rFonts w:eastAsia="黑体"/>
        </w:rPr>
        <w:t xml:space="preserve">    T=p[1];</w:t>
      </w:r>
    </w:p>
    <w:p w14:paraId="7CDCF7B3" w14:textId="77777777" w:rsidR="005F2B9E" w:rsidRPr="005F2B9E" w:rsidRDefault="005F2B9E" w:rsidP="005F2B9E">
      <w:pPr>
        <w:pStyle w:val="aff2"/>
        <w:rPr>
          <w:rFonts w:eastAsia="黑体"/>
        </w:rPr>
      </w:pPr>
      <w:r w:rsidRPr="005F2B9E">
        <w:rPr>
          <w:rFonts w:eastAsia="黑体"/>
        </w:rPr>
        <w:t xml:space="preserve">    return OK;</w:t>
      </w:r>
    </w:p>
    <w:p w14:paraId="44179366" w14:textId="77777777" w:rsidR="005F2B9E" w:rsidRPr="005F2B9E" w:rsidRDefault="005F2B9E" w:rsidP="005F2B9E">
      <w:pPr>
        <w:pStyle w:val="aff2"/>
        <w:rPr>
          <w:rFonts w:eastAsia="黑体"/>
        </w:rPr>
      </w:pPr>
      <w:r w:rsidRPr="005F2B9E">
        <w:rPr>
          <w:rFonts w:eastAsia="黑体"/>
        </w:rPr>
        <w:t>}</w:t>
      </w:r>
    </w:p>
    <w:p w14:paraId="577E962E" w14:textId="77777777" w:rsidR="005F2B9E" w:rsidRPr="005F2B9E" w:rsidRDefault="005F2B9E" w:rsidP="005F2B9E">
      <w:pPr>
        <w:pStyle w:val="aff2"/>
        <w:rPr>
          <w:rFonts w:eastAsia="黑体"/>
        </w:rPr>
      </w:pPr>
      <w:r w:rsidRPr="005F2B9E">
        <w:rPr>
          <w:rFonts w:eastAsia="黑体"/>
        </w:rPr>
        <w:t>//</w:t>
      </w:r>
    </w:p>
    <w:p w14:paraId="2E5452A8" w14:textId="77777777" w:rsidR="005F2B9E" w:rsidRPr="005F2B9E" w:rsidRDefault="005F2B9E" w:rsidP="005F2B9E">
      <w:pPr>
        <w:pStyle w:val="aff2"/>
        <w:rPr>
          <w:rFonts w:eastAsia="黑体"/>
        </w:rPr>
      </w:pPr>
      <w:r w:rsidRPr="005F2B9E">
        <w:rPr>
          <w:rFonts w:eastAsia="黑体"/>
        </w:rPr>
        <w:t>//status CreateBiTree(BiTree &amp;T,TElemType definition[])</w:t>
      </w:r>
    </w:p>
    <w:p w14:paraId="73F3B8BE"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根据带空枝的二叉树先根遍历序列</w:t>
      </w:r>
      <w:r w:rsidRPr="005F2B9E">
        <w:rPr>
          <w:rFonts w:eastAsia="黑体" w:hint="eastAsia"/>
        </w:rPr>
        <w:t>definition</w:t>
      </w:r>
      <w:r w:rsidRPr="005F2B9E">
        <w:rPr>
          <w:rFonts w:eastAsia="黑体" w:hint="eastAsia"/>
        </w:rPr>
        <w:t>构造一棵二叉树，将根节点指针赋值给</w:t>
      </w:r>
      <w:r w:rsidRPr="005F2B9E">
        <w:rPr>
          <w:rFonts w:eastAsia="黑体" w:hint="eastAsia"/>
        </w:rPr>
        <w:t>T</w:t>
      </w:r>
      <w:r w:rsidRPr="005F2B9E">
        <w:rPr>
          <w:rFonts w:eastAsia="黑体" w:hint="eastAsia"/>
        </w:rPr>
        <w:t>并返回</w:t>
      </w:r>
      <w:r w:rsidRPr="005F2B9E">
        <w:rPr>
          <w:rFonts w:eastAsia="黑体" w:hint="eastAsia"/>
        </w:rPr>
        <w:t>OK</w:t>
      </w:r>
      <w:r w:rsidRPr="005F2B9E">
        <w:rPr>
          <w:rFonts w:eastAsia="黑体" w:hint="eastAsia"/>
        </w:rPr>
        <w:t>，</w:t>
      </w:r>
    </w:p>
    <w:p w14:paraId="68033653"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如果有相同的关键字，返回</w:t>
      </w:r>
      <w:r w:rsidRPr="005F2B9E">
        <w:rPr>
          <w:rFonts w:eastAsia="黑体" w:hint="eastAsia"/>
        </w:rPr>
        <w:t>ERROR</w:t>
      </w:r>
      <w:r w:rsidRPr="005F2B9E">
        <w:rPr>
          <w:rFonts w:eastAsia="黑体" w:hint="eastAsia"/>
        </w:rPr>
        <w:t>。</w:t>
      </w:r>
    </w:p>
    <w:p w14:paraId="5E47FE2B" w14:textId="77777777" w:rsidR="005F2B9E" w:rsidRPr="005F2B9E" w:rsidRDefault="005F2B9E" w:rsidP="005F2B9E">
      <w:pPr>
        <w:pStyle w:val="aff2"/>
        <w:rPr>
          <w:rFonts w:eastAsia="黑体"/>
        </w:rPr>
      </w:pPr>
      <w:r w:rsidRPr="005F2B9E">
        <w:rPr>
          <w:rFonts w:eastAsia="黑体"/>
        </w:rPr>
        <w:t>//{</w:t>
      </w:r>
    </w:p>
    <w:p w14:paraId="0AEEA6AB" w14:textId="77777777" w:rsidR="005F2B9E" w:rsidRPr="005F2B9E" w:rsidRDefault="005F2B9E" w:rsidP="005F2B9E">
      <w:pPr>
        <w:pStyle w:val="aff2"/>
        <w:rPr>
          <w:rFonts w:eastAsia="黑体"/>
        </w:rPr>
      </w:pPr>
      <w:r w:rsidRPr="005F2B9E">
        <w:rPr>
          <w:rFonts w:eastAsia="黑体" w:hint="eastAsia"/>
        </w:rPr>
        <w:t>//    static int i = 0, flag = 0;//i</w:t>
      </w:r>
      <w:r w:rsidRPr="005F2B9E">
        <w:rPr>
          <w:rFonts w:eastAsia="黑体" w:hint="eastAsia"/>
        </w:rPr>
        <w:t>为递归变量，遍历</w:t>
      </w:r>
      <w:r w:rsidRPr="005F2B9E">
        <w:rPr>
          <w:rFonts w:eastAsia="黑体" w:hint="eastAsia"/>
        </w:rPr>
        <w:t>definition</w:t>
      </w:r>
      <w:r w:rsidRPr="005F2B9E">
        <w:rPr>
          <w:rFonts w:eastAsia="黑体" w:hint="eastAsia"/>
        </w:rPr>
        <w:t>；</w:t>
      </w:r>
      <w:r w:rsidRPr="005F2B9E">
        <w:rPr>
          <w:rFonts w:eastAsia="黑体" w:hint="eastAsia"/>
        </w:rPr>
        <w:t>flag</w:t>
      </w:r>
      <w:r w:rsidRPr="005F2B9E">
        <w:rPr>
          <w:rFonts w:eastAsia="黑体" w:hint="eastAsia"/>
        </w:rPr>
        <w:t>控制</w:t>
      </w:r>
      <w:r w:rsidRPr="005F2B9E">
        <w:rPr>
          <w:rFonts w:eastAsia="黑体" w:hint="eastAsia"/>
        </w:rPr>
        <w:t>IsRepeat</w:t>
      </w:r>
      <w:r w:rsidRPr="005F2B9E">
        <w:rPr>
          <w:rFonts w:eastAsia="黑体" w:hint="eastAsia"/>
        </w:rPr>
        <w:t>函数只被调用一次；</w:t>
      </w:r>
      <w:r w:rsidRPr="005F2B9E">
        <w:rPr>
          <w:rFonts w:eastAsia="黑体" w:hint="eastAsia"/>
        </w:rPr>
        <w:t>over</w:t>
      </w:r>
      <w:r w:rsidRPr="005F2B9E">
        <w:rPr>
          <w:rFonts w:eastAsia="黑体" w:hint="eastAsia"/>
        </w:rPr>
        <w:t>处理二叉树结束标志</w:t>
      </w:r>
      <w:r w:rsidRPr="005F2B9E">
        <w:rPr>
          <w:rFonts w:eastAsia="黑体" w:hint="eastAsia"/>
        </w:rPr>
        <w:t xml:space="preserve">-1 </w:t>
      </w:r>
    </w:p>
    <w:p w14:paraId="007CA8F2" w14:textId="77777777" w:rsidR="005F2B9E" w:rsidRPr="005F2B9E" w:rsidRDefault="005F2B9E" w:rsidP="005F2B9E">
      <w:pPr>
        <w:pStyle w:val="aff2"/>
        <w:rPr>
          <w:rFonts w:eastAsia="黑体"/>
        </w:rPr>
      </w:pPr>
      <w:r w:rsidRPr="005F2B9E">
        <w:rPr>
          <w:rFonts w:eastAsia="黑体" w:hint="eastAsia"/>
        </w:rPr>
        <w:t>//    if(flag == 0 &amp;&amp; (flag = 1) &amp;&amp; IsRepeat(definition)) //</w:t>
      </w:r>
      <w:r w:rsidRPr="005F2B9E">
        <w:rPr>
          <w:rFonts w:eastAsia="黑体" w:hint="eastAsia"/>
        </w:rPr>
        <w:t>判断是否有重复，并由于</w:t>
      </w:r>
      <w:r w:rsidRPr="005F2B9E">
        <w:rPr>
          <w:rFonts w:eastAsia="黑体" w:hint="eastAsia"/>
        </w:rPr>
        <w:t>IsRepeat</w:t>
      </w:r>
      <w:r w:rsidRPr="005F2B9E">
        <w:rPr>
          <w:rFonts w:eastAsia="黑体" w:hint="eastAsia"/>
        </w:rPr>
        <w:t>只需运行一次，通过</w:t>
      </w:r>
      <w:r w:rsidRPr="005F2B9E">
        <w:rPr>
          <w:rFonts w:eastAsia="黑体" w:hint="eastAsia"/>
        </w:rPr>
        <w:t>flag</w:t>
      </w:r>
      <w:r w:rsidRPr="005F2B9E">
        <w:rPr>
          <w:rFonts w:eastAsia="黑体" w:hint="eastAsia"/>
        </w:rPr>
        <w:t>使其成为一次性。</w:t>
      </w:r>
      <w:r w:rsidRPr="005F2B9E">
        <w:rPr>
          <w:rFonts w:eastAsia="黑体" w:hint="eastAsia"/>
        </w:rPr>
        <w:t xml:space="preserve"> </w:t>
      </w:r>
    </w:p>
    <w:p w14:paraId="4969EF94" w14:textId="77777777" w:rsidR="005F2B9E" w:rsidRPr="005F2B9E" w:rsidRDefault="005F2B9E" w:rsidP="005F2B9E">
      <w:pPr>
        <w:pStyle w:val="aff2"/>
        <w:rPr>
          <w:rFonts w:eastAsia="黑体"/>
        </w:rPr>
      </w:pPr>
      <w:r w:rsidRPr="005F2B9E">
        <w:rPr>
          <w:rFonts w:eastAsia="黑体"/>
        </w:rPr>
        <w:t>//    {</w:t>
      </w:r>
    </w:p>
    <w:p w14:paraId="0018EC4B"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return ERROR;</w:t>
      </w:r>
    </w:p>
    <w:p w14:paraId="572DAAEC" w14:textId="77777777" w:rsidR="005F2B9E" w:rsidRPr="005F2B9E" w:rsidRDefault="005F2B9E" w:rsidP="005F2B9E">
      <w:pPr>
        <w:pStyle w:val="aff2"/>
        <w:rPr>
          <w:rFonts w:eastAsia="黑体"/>
        </w:rPr>
      </w:pPr>
      <w:r w:rsidRPr="005F2B9E">
        <w:rPr>
          <w:rFonts w:eastAsia="黑体"/>
        </w:rPr>
        <w:t>//</w:t>
      </w:r>
      <w:r w:rsidRPr="005F2B9E">
        <w:rPr>
          <w:rFonts w:eastAsia="黑体"/>
        </w:rPr>
        <w:tab/>
        <w:t>}</w:t>
      </w:r>
    </w:p>
    <w:p w14:paraId="0E0309FD"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ab/>
        <w:t>T = (BiTree)malloc(sizeof(BiTNode));    //</w:t>
      </w:r>
      <w:r w:rsidRPr="005F2B9E">
        <w:rPr>
          <w:rFonts w:eastAsia="黑体" w:hint="eastAsia"/>
        </w:rPr>
        <w:t>先对当前结点分配空间</w:t>
      </w:r>
    </w:p>
    <w:p w14:paraId="25A2DF64" w14:textId="77777777" w:rsidR="005F2B9E" w:rsidRPr="005F2B9E" w:rsidRDefault="005F2B9E" w:rsidP="005F2B9E">
      <w:pPr>
        <w:pStyle w:val="aff2"/>
        <w:rPr>
          <w:rFonts w:eastAsia="黑体"/>
        </w:rPr>
      </w:pPr>
      <w:r w:rsidRPr="005F2B9E">
        <w:rPr>
          <w:rFonts w:eastAsia="黑体"/>
        </w:rPr>
        <w:t>//</w:t>
      </w:r>
      <w:r w:rsidRPr="005F2B9E">
        <w:rPr>
          <w:rFonts w:eastAsia="黑体"/>
        </w:rPr>
        <w:tab/>
        <w:t>//printf("In CreateBiTree, definition[%d].key = %d\n", i, definition[i].key);</w:t>
      </w:r>
    </w:p>
    <w:p w14:paraId="7460C6CF" w14:textId="77777777" w:rsidR="005F2B9E" w:rsidRPr="005F2B9E" w:rsidRDefault="005F2B9E" w:rsidP="005F2B9E">
      <w:pPr>
        <w:pStyle w:val="aff2"/>
        <w:rPr>
          <w:rFonts w:eastAsia="黑体"/>
        </w:rPr>
      </w:pPr>
      <w:r w:rsidRPr="005F2B9E">
        <w:rPr>
          <w:rFonts w:eastAsia="黑体" w:hint="eastAsia"/>
        </w:rPr>
        <w:t>//    if(definition[i].key == 0)     //</w:t>
      </w:r>
      <w:r w:rsidRPr="005F2B9E">
        <w:rPr>
          <w:rFonts w:eastAsia="黑体" w:hint="eastAsia"/>
        </w:rPr>
        <w:t>对于</w:t>
      </w:r>
      <w:r w:rsidRPr="005F2B9E">
        <w:rPr>
          <w:rFonts w:eastAsia="黑体" w:hint="eastAsia"/>
        </w:rPr>
        <w:t xml:space="preserve"> 0,null</w:t>
      </w:r>
      <w:r w:rsidRPr="005F2B9E">
        <w:rPr>
          <w:rFonts w:eastAsia="黑体" w:hint="eastAsia"/>
        </w:rPr>
        <w:t>，直接回溯，将分配的空间</w:t>
      </w:r>
      <w:r w:rsidRPr="005F2B9E">
        <w:rPr>
          <w:rFonts w:eastAsia="黑体" w:hint="eastAsia"/>
        </w:rPr>
        <w:t>free</w:t>
      </w:r>
      <w:r w:rsidRPr="005F2B9E">
        <w:rPr>
          <w:rFonts w:eastAsia="黑体" w:hint="eastAsia"/>
        </w:rPr>
        <w:t>，</w:t>
      </w:r>
      <w:r w:rsidRPr="005F2B9E">
        <w:rPr>
          <w:rFonts w:eastAsia="黑体" w:hint="eastAsia"/>
        </w:rPr>
        <w:t>T</w:t>
      </w:r>
      <w:r w:rsidRPr="005F2B9E">
        <w:rPr>
          <w:rFonts w:eastAsia="黑体" w:hint="eastAsia"/>
        </w:rPr>
        <w:t>置</w:t>
      </w:r>
      <w:r w:rsidRPr="005F2B9E">
        <w:rPr>
          <w:rFonts w:eastAsia="黑体" w:hint="eastAsia"/>
        </w:rPr>
        <w:t>NULL</w:t>
      </w:r>
      <w:r w:rsidRPr="005F2B9E">
        <w:rPr>
          <w:rFonts w:eastAsia="黑体" w:hint="eastAsia"/>
        </w:rPr>
        <w:t>，</w:t>
      </w:r>
      <w:r w:rsidRPr="005F2B9E">
        <w:rPr>
          <w:rFonts w:eastAsia="黑体" w:hint="eastAsia"/>
        </w:rPr>
        <w:t>definition</w:t>
      </w:r>
      <w:r w:rsidRPr="005F2B9E">
        <w:rPr>
          <w:rFonts w:eastAsia="黑体" w:hint="eastAsia"/>
        </w:rPr>
        <w:t>后移</w:t>
      </w:r>
      <w:r w:rsidRPr="005F2B9E">
        <w:rPr>
          <w:rFonts w:eastAsia="黑体" w:hint="eastAsia"/>
        </w:rPr>
        <w:t xml:space="preserve"> </w:t>
      </w:r>
    </w:p>
    <w:p w14:paraId="3FB7D7FA" w14:textId="77777777" w:rsidR="005F2B9E" w:rsidRPr="005F2B9E" w:rsidRDefault="005F2B9E" w:rsidP="005F2B9E">
      <w:pPr>
        <w:pStyle w:val="aff2"/>
        <w:rPr>
          <w:rFonts w:eastAsia="黑体"/>
        </w:rPr>
      </w:pPr>
      <w:r w:rsidRPr="005F2B9E">
        <w:rPr>
          <w:rFonts w:eastAsia="黑体"/>
        </w:rPr>
        <w:t>//    {</w:t>
      </w:r>
    </w:p>
    <w:p w14:paraId="0AE57780"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free(T);</w:t>
      </w:r>
    </w:p>
    <w:p w14:paraId="20262FA3"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T = NULL;</w:t>
      </w:r>
    </w:p>
    <w:p w14:paraId="73FE344A"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i++;</w:t>
      </w:r>
    </w:p>
    <w:p w14:paraId="7A28DDEF"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if(definition[i].key == -1)</w:t>
      </w:r>
    </w:p>
    <w:p w14:paraId="0CD71F20"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w:t>
      </w:r>
    </w:p>
    <w:p w14:paraId="33D1C77F" w14:textId="77777777" w:rsidR="005F2B9E" w:rsidRPr="005F2B9E" w:rsidRDefault="005F2B9E" w:rsidP="005F2B9E">
      <w:pPr>
        <w:pStyle w:val="aff2"/>
        <w:rPr>
          <w:rFonts w:eastAsia="黑体"/>
        </w:rPr>
      </w:pPr>
      <w:r w:rsidRPr="005F2B9E">
        <w:rPr>
          <w:rFonts w:eastAsia="黑体" w:hint="eastAsia"/>
        </w:rPr>
        <w:t xml:space="preserve">//    </w:t>
      </w:r>
      <w:r w:rsidRPr="005F2B9E">
        <w:rPr>
          <w:rFonts w:eastAsia="黑体" w:hint="eastAsia"/>
        </w:rPr>
        <w:tab/>
      </w:r>
      <w:r w:rsidRPr="005F2B9E">
        <w:rPr>
          <w:rFonts w:eastAsia="黑体" w:hint="eastAsia"/>
        </w:rPr>
        <w:tab/>
        <w:t>i = 0;   //</w:t>
      </w:r>
      <w:r w:rsidRPr="005F2B9E">
        <w:rPr>
          <w:rFonts w:eastAsia="黑体" w:hint="eastAsia"/>
        </w:rPr>
        <w:t>函数结束，全局变量应恢复原状</w:t>
      </w:r>
      <w:r w:rsidRPr="005F2B9E">
        <w:rPr>
          <w:rFonts w:eastAsia="黑体" w:hint="eastAsia"/>
        </w:rPr>
        <w:t xml:space="preserve"> </w:t>
      </w:r>
    </w:p>
    <w:p w14:paraId="11DF27CF"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r>
      <w:r w:rsidRPr="005F2B9E">
        <w:rPr>
          <w:rFonts w:eastAsia="黑体"/>
        </w:rPr>
        <w:tab/>
        <w:t>flag = 0;</w:t>
      </w:r>
    </w:p>
    <w:p w14:paraId="3906ED6B" w14:textId="77777777" w:rsidR="005F2B9E" w:rsidRPr="005F2B9E" w:rsidRDefault="005F2B9E" w:rsidP="005F2B9E">
      <w:pPr>
        <w:pStyle w:val="aff2"/>
        <w:rPr>
          <w:rFonts w:eastAsia="黑体"/>
        </w:rPr>
      </w:pPr>
      <w:r w:rsidRPr="005F2B9E">
        <w:rPr>
          <w:rFonts w:eastAsia="黑体"/>
        </w:rPr>
        <w:t>//</w:t>
      </w:r>
      <w:r w:rsidRPr="005F2B9E">
        <w:rPr>
          <w:rFonts w:eastAsia="黑体"/>
        </w:rPr>
        <w:tab/>
      </w:r>
      <w:r w:rsidRPr="005F2B9E">
        <w:rPr>
          <w:rFonts w:eastAsia="黑体"/>
        </w:rPr>
        <w:tab/>
        <w:t>}</w:t>
      </w:r>
    </w:p>
    <w:p w14:paraId="59CEE4B5"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return OK;</w:t>
      </w:r>
    </w:p>
    <w:p w14:paraId="7128CE7D" w14:textId="77777777" w:rsidR="005F2B9E" w:rsidRPr="005F2B9E" w:rsidRDefault="005F2B9E" w:rsidP="005F2B9E">
      <w:pPr>
        <w:pStyle w:val="aff2"/>
        <w:rPr>
          <w:rFonts w:eastAsia="黑体"/>
        </w:rPr>
      </w:pPr>
      <w:r w:rsidRPr="005F2B9E">
        <w:rPr>
          <w:rFonts w:eastAsia="黑体"/>
        </w:rPr>
        <w:t>//</w:t>
      </w:r>
      <w:r w:rsidRPr="005F2B9E">
        <w:rPr>
          <w:rFonts w:eastAsia="黑体"/>
        </w:rPr>
        <w:tab/>
        <w:t>}</w:t>
      </w:r>
    </w:p>
    <w:p w14:paraId="45869057"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ab/>
        <w:t>else               //</w:t>
      </w:r>
      <w:r w:rsidRPr="005F2B9E">
        <w:rPr>
          <w:rFonts w:eastAsia="黑体" w:hint="eastAsia"/>
        </w:rPr>
        <w:t>数据进树</w:t>
      </w:r>
      <w:r w:rsidRPr="005F2B9E">
        <w:rPr>
          <w:rFonts w:eastAsia="黑体" w:hint="eastAsia"/>
        </w:rPr>
        <w:t xml:space="preserve"> </w:t>
      </w:r>
    </w:p>
    <w:p w14:paraId="565C280E" w14:textId="77777777" w:rsidR="005F2B9E" w:rsidRPr="005F2B9E" w:rsidRDefault="005F2B9E" w:rsidP="005F2B9E">
      <w:pPr>
        <w:pStyle w:val="aff2"/>
        <w:rPr>
          <w:rFonts w:eastAsia="黑体"/>
        </w:rPr>
      </w:pPr>
      <w:r w:rsidRPr="005F2B9E">
        <w:rPr>
          <w:rFonts w:eastAsia="黑体"/>
        </w:rPr>
        <w:t>//</w:t>
      </w:r>
      <w:r w:rsidRPr="005F2B9E">
        <w:rPr>
          <w:rFonts w:eastAsia="黑体"/>
        </w:rPr>
        <w:tab/>
        <w:t>{</w:t>
      </w:r>
    </w:p>
    <w:p w14:paraId="287981BF"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T-&gt;data.key = definition[i].key;</w:t>
      </w:r>
    </w:p>
    <w:p w14:paraId="58733C00"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strcpy(T-&gt;data.others,definition[i].others);</w:t>
      </w:r>
    </w:p>
    <w:p w14:paraId="57D1AE01" w14:textId="77777777" w:rsidR="005F2B9E" w:rsidRPr="005F2B9E" w:rsidRDefault="005F2B9E" w:rsidP="005F2B9E">
      <w:pPr>
        <w:pStyle w:val="aff2"/>
        <w:rPr>
          <w:rFonts w:eastAsia="黑体"/>
        </w:rPr>
      </w:pPr>
      <w:r w:rsidRPr="005F2B9E">
        <w:rPr>
          <w:rFonts w:eastAsia="黑体"/>
        </w:rPr>
        <w:lastRenderedPageBreak/>
        <w:t>//</w:t>
      </w:r>
      <w:r w:rsidRPr="005F2B9E">
        <w:rPr>
          <w:rFonts w:eastAsia="黑体"/>
        </w:rPr>
        <w:tab/>
        <w:t>}</w:t>
      </w:r>
    </w:p>
    <w:p w14:paraId="220D4CAF" w14:textId="77777777" w:rsidR="005F2B9E" w:rsidRPr="005F2B9E" w:rsidRDefault="005F2B9E" w:rsidP="005F2B9E">
      <w:pPr>
        <w:pStyle w:val="aff2"/>
        <w:rPr>
          <w:rFonts w:eastAsia="黑体"/>
        </w:rPr>
      </w:pPr>
      <w:r w:rsidRPr="005F2B9E">
        <w:rPr>
          <w:rFonts w:eastAsia="黑体" w:hint="eastAsia"/>
        </w:rPr>
        <w:t>//    i++;           //definition</w:t>
      </w:r>
      <w:r w:rsidRPr="005F2B9E">
        <w:rPr>
          <w:rFonts w:eastAsia="黑体" w:hint="eastAsia"/>
        </w:rPr>
        <w:t>后移</w:t>
      </w:r>
      <w:r w:rsidRPr="005F2B9E">
        <w:rPr>
          <w:rFonts w:eastAsia="黑体" w:hint="eastAsia"/>
        </w:rPr>
        <w:t xml:space="preserve"> </w:t>
      </w:r>
    </w:p>
    <w:p w14:paraId="734393C3" w14:textId="77777777" w:rsidR="005F2B9E" w:rsidRPr="005F2B9E" w:rsidRDefault="005F2B9E" w:rsidP="005F2B9E">
      <w:pPr>
        <w:pStyle w:val="aff2"/>
        <w:rPr>
          <w:rFonts w:eastAsia="黑体"/>
        </w:rPr>
      </w:pPr>
      <w:r w:rsidRPr="005F2B9E">
        <w:rPr>
          <w:rFonts w:eastAsia="黑体"/>
        </w:rPr>
        <w:t>//</w:t>
      </w:r>
      <w:r w:rsidRPr="005F2B9E">
        <w:rPr>
          <w:rFonts w:eastAsia="黑体"/>
        </w:rPr>
        <w:tab/>
        <w:t>CreateBiTree(T-&gt;lchild, definition);</w:t>
      </w:r>
    </w:p>
    <w:p w14:paraId="028896E8" w14:textId="77777777" w:rsidR="005F2B9E" w:rsidRPr="005F2B9E" w:rsidRDefault="005F2B9E" w:rsidP="005F2B9E">
      <w:pPr>
        <w:pStyle w:val="aff2"/>
        <w:rPr>
          <w:rFonts w:eastAsia="黑体"/>
        </w:rPr>
      </w:pPr>
      <w:r w:rsidRPr="005F2B9E">
        <w:rPr>
          <w:rFonts w:eastAsia="黑体"/>
        </w:rPr>
        <w:t>//</w:t>
      </w:r>
      <w:r w:rsidRPr="005F2B9E">
        <w:rPr>
          <w:rFonts w:eastAsia="黑体"/>
        </w:rPr>
        <w:tab/>
        <w:t>CreateBiTree(T-&gt;rchild, definition);</w:t>
      </w:r>
    </w:p>
    <w:p w14:paraId="4D11E785" w14:textId="77777777" w:rsidR="005F2B9E" w:rsidRPr="005F2B9E" w:rsidRDefault="005F2B9E" w:rsidP="005F2B9E">
      <w:pPr>
        <w:pStyle w:val="aff2"/>
        <w:rPr>
          <w:rFonts w:eastAsia="黑体"/>
        </w:rPr>
      </w:pPr>
      <w:r w:rsidRPr="005F2B9E">
        <w:rPr>
          <w:rFonts w:eastAsia="黑体"/>
        </w:rPr>
        <w:t>//}</w:t>
      </w:r>
    </w:p>
    <w:p w14:paraId="42EBBDB9" w14:textId="77777777" w:rsidR="005F2B9E" w:rsidRPr="005F2B9E" w:rsidRDefault="005F2B9E" w:rsidP="005F2B9E">
      <w:pPr>
        <w:pStyle w:val="aff2"/>
        <w:rPr>
          <w:rFonts w:eastAsia="黑体"/>
        </w:rPr>
      </w:pPr>
    </w:p>
    <w:p w14:paraId="68DA3BF8" w14:textId="77777777" w:rsidR="005F2B9E" w:rsidRPr="005F2B9E" w:rsidRDefault="005F2B9E" w:rsidP="005F2B9E">
      <w:pPr>
        <w:pStyle w:val="aff2"/>
        <w:rPr>
          <w:rFonts w:eastAsia="黑体"/>
        </w:rPr>
      </w:pPr>
    </w:p>
    <w:p w14:paraId="173B8A2A" w14:textId="77777777" w:rsidR="005F2B9E" w:rsidRPr="005F2B9E" w:rsidRDefault="005F2B9E" w:rsidP="005F2B9E">
      <w:pPr>
        <w:pStyle w:val="aff2"/>
        <w:rPr>
          <w:rFonts w:eastAsia="黑体"/>
        </w:rPr>
      </w:pPr>
      <w:r w:rsidRPr="005F2B9E">
        <w:rPr>
          <w:rFonts w:eastAsia="黑体"/>
        </w:rPr>
        <w:t>status ClearBiTree(BiTree &amp;T)</w:t>
      </w:r>
    </w:p>
    <w:p w14:paraId="62302467"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将二叉树设置成空，并删除所有结点，释放结点空间</w:t>
      </w:r>
    </w:p>
    <w:p w14:paraId="6BF177A1" w14:textId="77777777" w:rsidR="005F2B9E" w:rsidRPr="005F2B9E" w:rsidRDefault="005F2B9E" w:rsidP="005F2B9E">
      <w:pPr>
        <w:pStyle w:val="aff2"/>
        <w:rPr>
          <w:rFonts w:eastAsia="黑体"/>
        </w:rPr>
      </w:pPr>
      <w:r w:rsidRPr="005F2B9E">
        <w:rPr>
          <w:rFonts w:eastAsia="黑体"/>
        </w:rPr>
        <w:t>{</w:t>
      </w:r>
    </w:p>
    <w:p w14:paraId="29875121" w14:textId="77777777" w:rsidR="005F2B9E" w:rsidRPr="005F2B9E" w:rsidRDefault="005F2B9E" w:rsidP="005F2B9E">
      <w:pPr>
        <w:pStyle w:val="aff2"/>
        <w:rPr>
          <w:rFonts w:eastAsia="黑体"/>
        </w:rPr>
      </w:pPr>
      <w:r w:rsidRPr="005F2B9E">
        <w:rPr>
          <w:rFonts w:eastAsia="黑体" w:hint="eastAsia"/>
        </w:rPr>
        <w:t xml:space="preserve">    // </w:t>
      </w:r>
      <w:r w:rsidRPr="005F2B9E">
        <w:rPr>
          <w:rFonts w:eastAsia="黑体" w:hint="eastAsia"/>
        </w:rPr>
        <w:t>请在这里补充代码，完成本关任务</w:t>
      </w:r>
    </w:p>
    <w:p w14:paraId="4740195B" w14:textId="77777777" w:rsidR="005F2B9E" w:rsidRPr="005F2B9E" w:rsidRDefault="005F2B9E" w:rsidP="005F2B9E">
      <w:pPr>
        <w:pStyle w:val="aff2"/>
        <w:rPr>
          <w:rFonts w:eastAsia="黑体"/>
        </w:rPr>
      </w:pPr>
      <w:r w:rsidRPr="005F2B9E">
        <w:rPr>
          <w:rFonts w:eastAsia="黑体"/>
        </w:rPr>
        <w:t xml:space="preserve">    /********** Begin *********/</w:t>
      </w:r>
    </w:p>
    <w:p w14:paraId="0119A502" w14:textId="77777777" w:rsidR="005F2B9E" w:rsidRPr="005F2B9E" w:rsidRDefault="005F2B9E" w:rsidP="005F2B9E">
      <w:pPr>
        <w:pStyle w:val="aff2"/>
        <w:rPr>
          <w:rFonts w:eastAsia="黑体"/>
        </w:rPr>
      </w:pPr>
      <w:r w:rsidRPr="005F2B9E">
        <w:rPr>
          <w:rFonts w:eastAsia="黑体"/>
        </w:rPr>
        <w:t xml:space="preserve">    if(T == NULL)</w:t>
      </w:r>
    </w:p>
    <w:p w14:paraId="4FDBF53F" w14:textId="77777777" w:rsidR="005F2B9E" w:rsidRPr="005F2B9E" w:rsidRDefault="005F2B9E" w:rsidP="005F2B9E">
      <w:pPr>
        <w:pStyle w:val="aff2"/>
        <w:rPr>
          <w:rFonts w:eastAsia="黑体"/>
        </w:rPr>
      </w:pPr>
      <w:r w:rsidRPr="005F2B9E">
        <w:rPr>
          <w:rFonts w:eastAsia="黑体"/>
        </w:rPr>
        <w:t xml:space="preserve">    {</w:t>
      </w:r>
    </w:p>
    <w:p w14:paraId="445C6295"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return OK;</w:t>
      </w:r>
    </w:p>
    <w:p w14:paraId="273EB443" w14:textId="77777777" w:rsidR="005F2B9E" w:rsidRPr="005F2B9E" w:rsidRDefault="005F2B9E" w:rsidP="005F2B9E">
      <w:pPr>
        <w:pStyle w:val="aff2"/>
        <w:rPr>
          <w:rFonts w:eastAsia="黑体"/>
        </w:rPr>
      </w:pPr>
      <w:r w:rsidRPr="005F2B9E">
        <w:rPr>
          <w:rFonts w:eastAsia="黑体"/>
        </w:rPr>
        <w:tab/>
        <w:t>}</w:t>
      </w:r>
    </w:p>
    <w:p w14:paraId="2B9648C8" w14:textId="77777777" w:rsidR="005F2B9E" w:rsidRPr="005F2B9E" w:rsidRDefault="005F2B9E" w:rsidP="005F2B9E">
      <w:pPr>
        <w:pStyle w:val="aff2"/>
        <w:rPr>
          <w:rFonts w:eastAsia="黑体"/>
        </w:rPr>
      </w:pPr>
      <w:r w:rsidRPr="005F2B9E">
        <w:rPr>
          <w:rFonts w:eastAsia="黑体"/>
        </w:rPr>
        <w:tab/>
        <w:t>ClearBiTree(T-&gt;lchild);</w:t>
      </w:r>
    </w:p>
    <w:p w14:paraId="3F72DD59" w14:textId="77777777" w:rsidR="005F2B9E" w:rsidRPr="005F2B9E" w:rsidRDefault="005F2B9E" w:rsidP="005F2B9E">
      <w:pPr>
        <w:pStyle w:val="aff2"/>
        <w:rPr>
          <w:rFonts w:eastAsia="黑体"/>
        </w:rPr>
      </w:pPr>
      <w:r w:rsidRPr="005F2B9E">
        <w:rPr>
          <w:rFonts w:eastAsia="黑体"/>
        </w:rPr>
        <w:tab/>
        <w:t>ClearBiTree(T-&gt;rchild);</w:t>
      </w:r>
    </w:p>
    <w:p w14:paraId="34A27E1E" w14:textId="77777777" w:rsidR="005F2B9E" w:rsidRPr="005F2B9E" w:rsidRDefault="005F2B9E" w:rsidP="005F2B9E">
      <w:pPr>
        <w:pStyle w:val="aff2"/>
        <w:rPr>
          <w:rFonts w:eastAsia="黑体"/>
        </w:rPr>
      </w:pPr>
      <w:r w:rsidRPr="005F2B9E">
        <w:rPr>
          <w:rFonts w:eastAsia="黑体"/>
        </w:rPr>
        <w:tab/>
        <w:t>if(T-&gt;lchild == NULL &amp;&amp; T-&gt;rchild == NULL)</w:t>
      </w:r>
    </w:p>
    <w:p w14:paraId="58CD161F" w14:textId="77777777" w:rsidR="005F2B9E" w:rsidRPr="005F2B9E" w:rsidRDefault="005F2B9E" w:rsidP="005F2B9E">
      <w:pPr>
        <w:pStyle w:val="aff2"/>
        <w:rPr>
          <w:rFonts w:eastAsia="黑体"/>
        </w:rPr>
      </w:pPr>
      <w:r w:rsidRPr="005F2B9E">
        <w:rPr>
          <w:rFonts w:eastAsia="黑体"/>
        </w:rPr>
        <w:tab/>
        <w:t>{</w:t>
      </w:r>
    </w:p>
    <w:p w14:paraId="4ED67934" w14:textId="77777777" w:rsidR="005F2B9E" w:rsidRPr="005F2B9E" w:rsidRDefault="005F2B9E" w:rsidP="005F2B9E">
      <w:pPr>
        <w:pStyle w:val="aff2"/>
        <w:rPr>
          <w:rFonts w:eastAsia="黑体"/>
        </w:rPr>
      </w:pPr>
      <w:r w:rsidRPr="005F2B9E">
        <w:rPr>
          <w:rFonts w:eastAsia="黑体"/>
        </w:rPr>
        <w:tab/>
      </w:r>
      <w:r w:rsidRPr="005F2B9E">
        <w:rPr>
          <w:rFonts w:eastAsia="黑体"/>
        </w:rPr>
        <w:tab/>
        <w:t>free(T);</w:t>
      </w:r>
    </w:p>
    <w:p w14:paraId="14F4A6D8" w14:textId="77777777" w:rsidR="005F2B9E" w:rsidRPr="005F2B9E" w:rsidRDefault="005F2B9E" w:rsidP="005F2B9E">
      <w:pPr>
        <w:pStyle w:val="aff2"/>
        <w:rPr>
          <w:rFonts w:eastAsia="黑体"/>
        </w:rPr>
      </w:pPr>
      <w:r w:rsidRPr="005F2B9E">
        <w:rPr>
          <w:rFonts w:eastAsia="黑体"/>
        </w:rPr>
        <w:tab/>
      </w:r>
      <w:r w:rsidRPr="005F2B9E">
        <w:rPr>
          <w:rFonts w:eastAsia="黑体"/>
        </w:rPr>
        <w:tab/>
        <w:t>T = NULL;</w:t>
      </w:r>
    </w:p>
    <w:p w14:paraId="08B175FA" w14:textId="77777777" w:rsidR="005F2B9E" w:rsidRPr="005F2B9E" w:rsidRDefault="005F2B9E" w:rsidP="005F2B9E">
      <w:pPr>
        <w:pStyle w:val="aff2"/>
        <w:rPr>
          <w:rFonts w:eastAsia="黑体"/>
        </w:rPr>
      </w:pPr>
      <w:r w:rsidRPr="005F2B9E">
        <w:rPr>
          <w:rFonts w:eastAsia="黑体"/>
        </w:rPr>
        <w:tab/>
      </w:r>
      <w:r w:rsidRPr="005F2B9E">
        <w:rPr>
          <w:rFonts w:eastAsia="黑体"/>
        </w:rPr>
        <w:tab/>
        <w:t>return OK;</w:t>
      </w:r>
    </w:p>
    <w:p w14:paraId="1B07B291" w14:textId="77777777" w:rsidR="005F2B9E" w:rsidRPr="005F2B9E" w:rsidRDefault="005F2B9E" w:rsidP="005F2B9E">
      <w:pPr>
        <w:pStyle w:val="aff2"/>
        <w:rPr>
          <w:rFonts w:eastAsia="黑体"/>
        </w:rPr>
      </w:pPr>
      <w:r w:rsidRPr="005F2B9E">
        <w:rPr>
          <w:rFonts w:eastAsia="黑体"/>
        </w:rPr>
        <w:tab/>
        <w:t>}</w:t>
      </w:r>
    </w:p>
    <w:p w14:paraId="115A27BD" w14:textId="77777777" w:rsidR="005F2B9E" w:rsidRPr="005F2B9E" w:rsidRDefault="005F2B9E" w:rsidP="005F2B9E">
      <w:pPr>
        <w:pStyle w:val="aff2"/>
        <w:rPr>
          <w:rFonts w:eastAsia="黑体"/>
        </w:rPr>
      </w:pPr>
      <w:r w:rsidRPr="005F2B9E">
        <w:rPr>
          <w:rFonts w:eastAsia="黑体"/>
        </w:rPr>
        <w:t xml:space="preserve">    /********** End **********/</w:t>
      </w:r>
    </w:p>
    <w:p w14:paraId="4AB346F1" w14:textId="77777777" w:rsidR="005F2B9E" w:rsidRPr="005F2B9E" w:rsidRDefault="005F2B9E" w:rsidP="005F2B9E">
      <w:pPr>
        <w:pStyle w:val="aff2"/>
        <w:rPr>
          <w:rFonts w:eastAsia="黑体"/>
        </w:rPr>
      </w:pPr>
      <w:r w:rsidRPr="005F2B9E">
        <w:rPr>
          <w:rFonts w:eastAsia="黑体"/>
        </w:rPr>
        <w:t>}</w:t>
      </w:r>
    </w:p>
    <w:p w14:paraId="5AB557C0" w14:textId="77777777" w:rsidR="005F2B9E" w:rsidRPr="005F2B9E" w:rsidRDefault="005F2B9E" w:rsidP="005F2B9E">
      <w:pPr>
        <w:pStyle w:val="aff2"/>
        <w:rPr>
          <w:rFonts w:eastAsia="黑体"/>
        </w:rPr>
      </w:pPr>
    </w:p>
    <w:p w14:paraId="79F45689" w14:textId="77777777" w:rsidR="005F2B9E" w:rsidRPr="005F2B9E" w:rsidRDefault="005F2B9E" w:rsidP="005F2B9E">
      <w:pPr>
        <w:pStyle w:val="aff2"/>
        <w:rPr>
          <w:rFonts w:eastAsia="黑体"/>
        </w:rPr>
      </w:pPr>
      <w:r w:rsidRPr="005F2B9E">
        <w:rPr>
          <w:rFonts w:eastAsia="黑体"/>
        </w:rPr>
        <w:t>int BiTreeDepth(BiTree T)</w:t>
      </w:r>
    </w:p>
    <w:p w14:paraId="2DA8B44A"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求二叉树</w:t>
      </w:r>
      <w:r w:rsidRPr="005F2B9E">
        <w:rPr>
          <w:rFonts w:eastAsia="黑体" w:hint="eastAsia"/>
        </w:rPr>
        <w:t>T</w:t>
      </w:r>
      <w:r w:rsidRPr="005F2B9E">
        <w:rPr>
          <w:rFonts w:eastAsia="黑体" w:hint="eastAsia"/>
        </w:rPr>
        <w:t>的深度</w:t>
      </w:r>
    </w:p>
    <w:p w14:paraId="3C1951BA" w14:textId="77777777" w:rsidR="005F2B9E" w:rsidRPr="005F2B9E" w:rsidRDefault="005F2B9E" w:rsidP="005F2B9E">
      <w:pPr>
        <w:pStyle w:val="aff2"/>
        <w:rPr>
          <w:rFonts w:eastAsia="黑体"/>
        </w:rPr>
      </w:pPr>
      <w:r w:rsidRPr="005F2B9E">
        <w:rPr>
          <w:rFonts w:eastAsia="黑体"/>
        </w:rPr>
        <w:t>{</w:t>
      </w:r>
    </w:p>
    <w:p w14:paraId="3261140E" w14:textId="77777777" w:rsidR="005F2B9E" w:rsidRPr="005F2B9E" w:rsidRDefault="005F2B9E" w:rsidP="005F2B9E">
      <w:pPr>
        <w:pStyle w:val="aff2"/>
        <w:rPr>
          <w:rFonts w:eastAsia="黑体"/>
        </w:rPr>
      </w:pPr>
      <w:r w:rsidRPr="005F2B9E">
        <w:rPr>
          <w:rFonts w:eastAsia="黑体" w:hint="eastAsia"/>
        </w:rPr>
        <w:t xml:space="preserve">    // </w:t>
      </w:r>
      <w:r w:rsidRPr="005F2B9E">
        <w:rPr>
          <w:rFonts w:eastAsia="黑体" w:hint="eastAsia"/>
        </w:rPr>
        <w:t>请在这里补充代码，完成本关任务</w:t>
      </w:r>
    </w:p>
    <w:p w14:paraId="514B1B80" w14:textId="77777777" w:rsidR="005F2B9E" w:rsidRPr="005F2B9E" w:rsidRDefault="005F2B9E" w:rsidP="005F2B9E">
      <w:pPr>
        <w:pStyle w:val="aff2"/>
        <w:rPr>
          <w:rFonts w:eastAsia="黑体"/>
        </w:rPr>
      </w:pPr>
      <w:r w:rsidRPr="005F2B9E">
        <w:rPr>
          <w:rFonts w:eastAsia="黑体"/>
        </w:rPr>
        <w:t xml:space="preserve">    /********** Begin *********/</w:t>
      </w:r>
    </w:p>
    <w:p w14:paraId="496AE31A" w14:textId="77777777" w:rsidR="005F2B9E" w:rsidRPr="005F2B9E" w:rsidRDefault="005F2B9E" w:rsidP="005F2B9E">
      <w:pPr>
        <w:pStyle w:val="aff2"/>
        <w:rPr>
          <w:rFonts w:eastAsia="黑体"/>
        </w:rPr>
      </w:pPr>
      <w:r w:rsidRPr="005F2B9E">
        <w:rPr>
          <w:rFonts w:eastAsia="黑体"/>
        </w:rPr>
        <w:t xml:space="preserve">    if(T == NULL)</w:t>
      </w:r>
    </w:p>
    <w:p w14:paraId="249741FA" w14:textId="77777777" w:rsidR="005F2B9E" w:rsidRPr="005F2B9E" w:rsidRDefault="005F2B9E" w:rsidP="005F2B9E">
      <w:pPr>
        <w:pStyle w:val="aff2"/>
        <w:rPr>
          <w:rFonts w:eastAsia="黑体"/>
        </w:rPr>
      </w:pPr>
      <w:r w:rsidRPr="005F2B9E">
        <w:rPr>
          <w:rFonts w:eastAsia="黑体"/>
        </w:rPr>
        <w:t xml:space="preserve">    {</w:t>
      </w:r>
    </w:p>
    <w:p w14:paraId="59CACC04"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return 0;</w:t>
      </w:r>
    </w:p>
    <w:p w14:paraId="54019822" w14:textId="77777777" w:rsidR="005F2B9E" w:rsidRPr="005F2B9E" w:rsidRDefault="005F2B9E" w:rsidP="005F2B9E">
      <w:pPr>
        <w:pStyle w:val="aff2"/>
        <w:rPr>
          <w:rFonts w:eastAsia="黑体"/>
        </w:rPr>
      </w:pPr>
      <w:r w:rsidRPr="005F2B9E">
        <w:rPr>
          <w:rFonts w:eastAsia="黑体"/>
        </w:rPr>
        <w:tab/>
        <w:t>}</w:t>
      </w:r>
    </w:p>
    <w:p w14:paraId="5C3632A8" w14:textId="77777777" w:rsidR="005F2B9E" w:rsidRPr="005F2B9E" w:rsidRDefault="005F2B9E" w:rsidP="005F2B9E">
      <w:pPr>
        <w:pStyle w:val="aff2"/>
        <w:rPr>
          <w:rFonts w:eastAsia="黑体"/>
        </w:rPr>
      </w:pPr>
      <w:r w:rsidRPr="005F2B9E">
        <w:rPr>
          <w:rFonts w:eastAsia="黑体"/>
        </w:rPr>
        <w:tab/>
        <w:t>int LeftLen = 1 + BiTreeDepth(T-&gt;lchild);</w:t>
      </w:r>
    </w:p>
    <w:p w14:paraId="26423CDC" w14:textId="77777777" w:rsidR="005F2B9E" w:rsidRPr="005F2B9E" w:rsidRDefault="005F2B9E" w:rsidP="005F2B9E">
      <w:pPr>
        <w:pStyle w:val="aff2"/>
        <w:rPr>
          <w:rFonts w:eastAsia="黑体"/>
        </w:rPr>
      </w:pPr>
      <w:r w:rsidRPr="005F2B9E">
        <w:rPr>
          <w:rFonts w:eastAsia="黑体"/>
        </w:rPr>
        <w:tab/>
        <w:t>int RightLen = 1 + BiTreeDepth(T-&gt;rchild);</w:t>
      </w:r>
    </w:p>
    <w:p w14:paraId="562597FE" w14:textId="77777777" w:rsidR="005F2B9E" w:rsidRPr="005F2B9E" w:rsidRDefault="005F2B9E" w:rsidP="005F2B9E">
      <w:pPr>
        <w:pStyle w:val="aff2"/>
        <w:rPr>
          <w:rFonts w:eastAsia="黑体"/>
        </w:rPr>
      </w:pPr>
      <w:r w:rsidRPr="005F2B9E">
        <w:rPr>
          <w:rFonts w:eastAsia="黑体"/>
        </w:rPr>
        <w:tab/>
        <w:t>return max(LeftLen, RightLen);</w:t>
      </w:r>
    </w:p>
    <w:p w14:paraId="7B44BD77" w14:textId="77777777" w:rsidR="005F2B9E" w:rsidRPr="005F2B9E" w:rsidRDefault="005F2B9E" w:rsidP="005F2B9E">
      <w:pPr>
        <w:pStyle w:val="aff2"/>
        <w:rPr>
          <w:rFonts w:eastAsia="黑体"/>
        </w:rPr>
      </w:pPr>
      <w:r w:rsidRPr="005F2B9E">
        <w:rPr>
          <w:rFonts w:eastAsia="黑体"/>
        </w:rPr>
        <w:t>}</w:t>
      </w:r>
    </w:p>
    <w:p w14:paraId="17258867" w14:textId="77777777" w:rsidR="005F2B9E" w:rsidRPr="005F2B9E" w:rsidRDefault="005F2B9E" w:rsidP="005F2B9E">
      <w:pPr>
        <w:pStyle w:val="aff2"/>
        <w:rPr>
          <w:rFonts w:eastAsia="黑体"/>
        </w:rPr>
      </w:pPr>
    </w:p>
    <w:p w14:paraId="15EE88CC" w14:textId="77777777" w:rsidR="005F2B9E" w:rsidRPr="005F2B9E" w:rsidRDefault="005F2B9E" w:rsidP="005F2B9E">
      <w:pPr>
        <w:pStyle w:val="aff2"/>
        <w:rPr>
          <w:rFonts w:eastAsia="黑体"/>
        </w:rPr>
      </w:pPr>
      <w:r w:rsidRPr="005F2B9E">
        <w:rPr>
          <w:rFonts w:eastAsia="黑体"/>
        </w:rPr>
        <w:t>BiTNode* LocateNode(BiTree T,KeyType e)</w:t>
      </w:r>
    </w:p>
    <w:p w14:paraId="7B02C87B"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查找结点</w:t>
      </w:r>
    </w:p>
    <w:p w14:paraId="34D216BD" w14:textId="77777777" w:rsidR="005F2B9E" w:rsidRPr="005F2B9E" w:rsidRDefault="005F2B9E" w:rsidP="005F2B9E">
      <w:pPr>
        <w:pStyle w:val="aff2"/>
        <w:rPr>
          <w:rFonts w:eastAsia="黑体"/>
        </w:rPr>
      </w:pPr>
      <w:r w:rsidRPr="005F2B9E">
        <w:rPr>
          <w:rFonts w:eastAsia="黑体"/>
        </w:rPr>
        <w:t>{</w:t>
      </w:r>
    </w:p>
    <w:p w14:paraId="7ABF1478" w14:textId="77777777" w:rsidR="005F2B9E" w:rsidRPr="005F2B9E" w:rsidRDefault="005F2B9E" w:rsidP="005F2B9E">
      <w:pPr>
        <w:pStyle w:val="aff2"/>
        <w:rPr>
          <w:rFonts w:eastAsia="黑体"/>
        </w:rPr>
      </w:pPr>
      <w:r w:rsidRPr="005F2B9E">
        <w:rPr>
          <w:rFonts w:eastAsia="黑体"/>
        </w:rPr>
        <w:lastRenderedPageBreak/>
        <w:tab/>
        <w:t>static BiTNode *p = NULL;</w:t>
      </w:r>
    </w:p>
    <w:p w14:paraId="0F812832" w14:textId="77777777" w:rsidR="005F2B9E" w:rsidRPr="005F2B9E" w:rsidRDefault="005F2B9E" w:rsidP="005F2B9E">
      <w:pPr>
        <w:pStyle w:val="aff2"/>
        <w:rPr>
          <w:rFonts w:eastAsia="黑体"/>
        </w:rPr>
      </w:pPr>
      <w:r w:rsidRPr="005F2B9E">
        <w:rPr>
          <w:rFonts w:eastAsia="黑体"/>
        </w:rPr>
        <w:tab/>
        <w:t>if(p != NULL &amp;&amp; p-&gt;data.key != e) p = NULL;</w:t>
      </w:r>
    </w:p>
    <w:p w14:paraId="68EFCF84" w14:textId="77777777" w:rsidR="005F2B9E" w:rsidRPr="005F2B9E" w:rsidRDefault="005F2B9E" w:rsidP="005F2B9E">
      <w:pPr>
        <w:pStyle w:val="aff2"/>
        <w:rPr>
          <w:rFonts w:eastAsia="黑体"/>
        </w:rPr>
      </w:pPr>
      <w:r w:rsidRPr="005F2B9E">
        <w:rPr>
          <w:rFonts w:eastAsia="黑体" w:hint="eastAsia"/>
        </w:rPr>
        <w:tab/>
        <w:t>//</w:t>
      </w:r>
      <w:r w:rsidRPr="005F2B9E">
        <w:rPr>
          <w:rFonts w:eastAsia="黑体" w:hint="eastAsia"/>
        </w:rPr>
        <w:t>在别处多次调用</w:t>
      </w:r>
      <w:r w:rsidRPr="005F2B9E">
        <w:rPr>
          <w:rFonts w:eastAsia="黑体" w:hint="eastAsia"/>
        </w:rPr>
        <w:t>(</w:t>
      </w:r>
      <w:r w:rsidRPr="005F2B9E">
        <w:rPr>
          <w:rFonts w:eastAsia="黑体" w:hint="eastAsia"/>
        </w:rPr>
        <w:t>非递归</w:t>
      </w:r>
      <w:r w:rsidRPr="005F2B9E">
        <w:rPr>
          <w:rFonts w:eastAsia="黑体" w:hint="eastAsia"/>
        </w:rPr>
        <w:t>)</w:t>
      </w:r>
      <w:r w:rsidRPr="005F2B9E">
        <w:rPr>
          <w:rFonts w:eastAsia="黑体" w:hint="eastAsia"/>
        </w:rPr>
        <w:t>时，防止上一次使用遗留下来的</w:t>
      </w:r>
      <w:r w:rsidRPr="005F2B9E">
        <w:rPr>
          <w:rFonts w:eastAsia="黑体" w:hint="eastAsia"/>
        </w:rPr>
        <w:t>p</w:t>
      </w:r>
      <w:r w:rsidRPr="005F2B9E">
        <w:rPr>
          <w:rFonts w:eastAsia="黑体" w:hint="eastAsia"/>
        </w:rPr>
        <w:t>未被置</w:t>
      </w:r>
      <w:r w:rsidRPr="005F2B9E">
        <w:rPr>
          <w:rFonts w:eastAsia="黑体" w:hint="eastAsia"/>
        </w:rPr>
        <w:t>NULL</w:t>
      </w:r>
      <w:r w:rsidRPr="005F2B9E">
        <w:rPr>
          <w:rFonts w:eastAsia="黑体" w:hint="eastAsia"/>
        </w:rPr>
        <w:t>而导致之后使用故障</w:t>
      </w:r>
      <w:r w:rsidRPr="005F2B9E">
        <w:rPr>
          <w:rFonts w:eastAsia="黑体" w:hint="eastAsia"/>
        </w:rPr>
        <w:t xml:space="preserve"> </w:t>
      </w:r>
    </w:p>
    <w:p w14:paraId="52F8F47C" w14:textId="77777777" w:rsidR="005F2B9E" w:rsidRPr="005F2B9E" w:rsidRDefault="005F2B9E" w:rsidP="005F2B9E">
      <w:pPr>
        <w:pStyle w:val="aff2"/>
        <w:rPr>
          <w:rFonts w:eastAsia="黑体"/>
        </w:rPr>
      </w:pPr>
    </w:p>
    <w:p w14:paraId="33C82AB7" w14:textId="77777777" w:rsidR="005F2B9E" w:rsidRPr="005F2B9E" w:rsidRDefault="005F2B9E" w:rsidP="005F2B9E">
      <w:pPr>
        <w:pStyle w:val="aff2"/>
        <w:rPr>
          <w:rFonts w:eastAsia="黑体"/>
        </w:rPr>
      </w:pPr>
      <w:r w:rsidRPr="005F2B9E">
        <w:rPr>
          <w:rFonts w:eastAsia="黑体"/>
        </w:rPr>
        <w:tab/>
        <w:t>if(p != NULL) return p;</w:t>
      </w:r>
    </w:p>
    <w:p w14:paraId="211B7703" w14:textId="77777777" w:rsidR="005F2B9E" w:rsidRPr="005F2B9E" w:rsidRDefault="005F2B9E" w:rsidP="005F2B9E">
      <w:pPr>
        <w:pStyle w:val="aff2"/>
        <w:rPr>
          <w:rFonts w:eastAsia="黑体"/>
        </w:rPr>
      </w:pPr>
      <w:r w:rsidRPr="005F2B9E">
        <w:rPr>
          <w:rFonts w:eastAsia="黑体" w:hint="eastAsia"/>
        </w:rPr>
        <w:tab/>
        <w:t>//p</w:t>
      </w:r>
      <w:r w:rsidRPr="005F2B9E">
        <w:rPr>
          <w:rFonts w:eastAsia="黑体" w:hint="eastAsia"/>
        </w:rPr>
        <w:t>不为</w:t>
      </w:r>
      <w:r w:rsidRPr="005F2B9E">
        <w:rPr>
          <w:rFonts w:eastAsia="黑体" w:hint="eastAsia"/>
        </w:rPr>
        <w:t>NULL</w:t>
      </w:r>
      <w:r w:rsidRPr="005F2B9E">
        <w:rPr>
          <w:rFonts w:eastAsia="黑体" w:hint="eastAsia"/>
        </w:rPr>
        <w:t>时，表明已找到目标节点，直接回溯即可</w:t>
      </w:r>
    </w:p>
    <w:p w14:paraId="35B18156" w14:textId="77777777" w:rsidR="005F2B9E" w:rsidRPr="005F2B9E" w:rsidRDefault="005F2B9E" w:rsidP="005F2B9E">
      <w:pPr>
        <w:pStyle w:val="aff2"/>
        <w:rPr>
          <w:rFonts w:eastAsia="黑体"/>
        </w:rPr>
      </w:pPr>
      <w:r w:rsidRPr="005F2B9E">
        <w:rPr>
          <w:rFonts w:eastAsia="黑体"/>
        </w:rPr>
        <w:tab/>
      </w:r>
      <w:r w:rsidRPr="005F2B9E">
        <w:rPr>
          <w:rFonts w:eastAsia="黑体"/>
        </w:rPr>
        <w:tab/>
      </w:r>
    </w:p>
    <w:p w14:paraId="75BB9283" w14:textId="77777777" w:rsidR="005F2B9E" w:rsidRPr="005F2B9E" w:rsidRDefault="005F2B9E" w:rsidP="005F2B9E">
      <w:pPr>
        <w:pStyle w:val="aff2"/>
        <w:rPr>
          <w:rFonts w:eastAsia="黑体"/>
        </w:rPr>
      </w:pPr>
      <w:r w:rsidRPr="005F2B9E">
        <w:rPr>
          <w:rFonts w:eastAsia="黑体"/>
        </w:rPr>
        <w:tab/>
        <w:t xml:space="preserve">if(T == NULL) </w:t>
      </w:r>
      <w:r w:rsidRPr="005F2B9E">
        <w:rPr>
          <w:rFonts w:eastAsia="黑体"/>
        </w:rPr>
        <w:tab/>
        <w:t>return p;</w:t>
      </w:r>
    </w:p>
    <w:p w14:paraId="37F0965D" w14:textId="77777777" w:rsidR="005F2B9E" w:rsidRPr="005F2B9E" w:rsidRDefault="005F2B9E" w:rsidP="005F2B9E">
      <w:pPr>
        <w:pStyle w:val="aff2"/>
        <w:rPr>
          <w:rFonts w:eastAsia="黑体"/>
        </w:rPr>
      </w:pPr>
      <w:r w:rsidRPr="005F2B9E">
        <w:rPr>
          <w:rFonts w:eastAsia="黑体" w:hint="eastAsia"/>
        </w:rPr>
        <w:tab/>
        <w:t>//</w:t>
      </w:r>
      <w:r w:rsidRPr="005F2B9E">
        <w:rPr>
          <w:rFonts w:eastAsia="黑体" w:hint="eastAsia"/>
        </w:rPr>
        <w:t>当前</w:t>
      </w:r>
      <w:r w:rsidRPr="005F2B9E">
        <w:rPr>
          <w:rFonts w:eastAsia="黑体" w:hint="eastAsia"/>
        </w:rPr>
        <w:t>T</w:t>
      </w:r>
      <w:r w:rsidRPr="005F2B9E">
        <w:rPr>
          <w:rFonts w:eastAsia="黑体" w:hint="eastAsia"/>
        </w:rPr>
        <w:t>为空时，直接回溯即可</w:t>
      </w:r>
      <w:r w:rsidRPr="005F2B9E">
        <w:rPr>
          <w:rFonts w:eastAsia="黑体" w:hint="eastAsia"/>
        </w:rPr>
        <w:t xml:space="preserve"> </w:t>
      </w:r>
    </w:p>
    <w:p w14:paraId="23C5417B" w14:textId="77777777" w:rsidR="005F2B9E" w:rsidRPr="005F2B9E" w:rsidRDefault="005F2B9E" w:rsidP="005F2B9E">
      <w:pPr>
        <w:pStyle w:val="aff2"/>
        <w:rPr>
          <w:rFonts w:eastAsia="黑体"/>
        </w:rPr>
      </w:pPr>
      <w:r w:rsidRPr="005F2B9E">
        <w:rPr>
          <w:rFonts w:eastAsia="黑体"/>
        </w:rPr>
        <w:tab/>
      </w:r>
    </w:p>
    <w:p w14:paraId="616DE166" w14:textId="77777777" w:rsidR="005F2B9E" w:rsidRPr="005F2B9E" w:rsidRDefault="005F2B9E" w:rsidP="005F2B9E">
      <w:pPr>
        <w:pStyle w:val="aff2"/>
        <w:rPr>
          <w:rFonts w:eastAsia="黑体"/>
        </w:rPr>
      </w:pPr>
      <w:r w:rsidRPr="005F2B9E">
        <w:rPr>
          <w:rFonts w:eastAsia="黑体" w:hint="eastAsia"/>
        </w:rPr>
        <w:tab/>
        <w:t>if(e == T-&gt;data.key)//</w:t>
      </w:r>
      <w:r w:rsidRPr="005F2B9E">
        <w:rPr>
          <w:rFonts w:eastAsia="黑体" w:hint="eastAsia"/>
        </w:rPr>
        <w:t>当找到目标节点，将目标节点地址传至</w:t>
      </w:r>
      <w:r w:rsidRPr="005F2B9E">
        <w:rPr>
          <w:rFonts w:eastAsia="黑体" w:hint="eastAsia"/>
        </w:rPr>
        <w:t>p</w:t>
      </w:r>
      <w:r w:rsidRPr="005F2B9E">
        <w:rPr>
          <w:rFonts w:eastAsia="黑体" w:hint="eastAsia"/>
        </w:rPr>
        <w:t>，返回即可</w:t>
      </w:r>
      <w:r w:rsidRPr="005F2B9E">
        <w:rPr>
          <w:rFonts w:eastAsia="黑体" w:hint="eastAsia"/>
        </w:rPr>
        <w:t xml:space="preserve"> </w:t>
      </w:r>
    </w:p>
    <w:p w14:paraId="4F6CFE77" w14:textId="77777777" w:rsidR="005F2B9E" w:rsidRPr="005F2B9E" w:rsidRDefault="005F2B9E" w:rsidP="005F2B9E">
      <w:pPr>
        <w:pStyle w:val="aff2"/>
        <w:rPr>
          <w:rFonts w:eastAsia="黑体"/>
        </w:rPr>
      </w:pPr>
      <w:r w:rsidRPr="005F2B9E">
        <w:rPr>
          <w:rFonts w:eastAsia="黑体"/>
        </w:rPr>
        <w:tab/>
        <w:t>{</w:t>
      </w:r>
    </w:p>
    <w:p w14:paraId="236AF11A" w14:textId="77777777" w:rsidR="005F2B9E" w:rsidRPr="005F2B9E" w:rsidRDefault="005F2B9E" w:rsidP="005F2B9E">
      <w:pPr>
        <w:pStyle w:val="aff2"/>
        <w:rPr>
          <w:rFonts w:eastAsia="黑体"/>
        </w:rPr>
      </w:pPr>
      <w:r w:rsidRPr="005F2B9E">
        <w:rPr>
          <w:rFonts w:eastAsia="黑体"/>
        </w:rPr>
        <w:tab/>
      </w:r>
      <w:r w:rsidRPr="005F2B9E">
        <w:rPr>
          <w:rFonts w:eastAsia="黑体"/>
        </w:rPr>
        <w:tab/>
        <w:t>p = T;</w:t>
      </w:r>
    </w:p>
    <w:p w14:paraId="58B02C10" w14:textId="77777777" w:rsidR="005F2B9E" w:rsidRPr="005F2B9E" w:rsidRDefault="005F2B9E" w:rsidP="005F2B9E">
      <w:pPr>
        <w:pStyle w:val="aff2"/>
        <w:rPr>
          <w:rFonts w:eastAsia="黑体"/>
        </w:rPr>
      </w:pPr>
      <w:r w:rsidRPr="005F2B9E">
        <w:rPr>
          <w:rFonts w:eastAsia="黑体"/>
        </w:rPr>
        <w:tab/>
      </w:r>
      <w:r w:rsidRPr="005F2B9E">
        <w:rPr>
          <w:rFonts w:eastAsia="黑体"/>
        </w:rPr>
        <w:tab/>
        <w:t>return p;</w:t>
      </w:r>
    </w:p>
    <w:p w14:paraId="799755CC" w14:textId="77777777" w:rsidR="005F2B9E" w:rsidRPr="005F2B9E" w:rsidRDefault="005F2B9E" w:rsidP="005F2B9E">
      <w:pPr>
        <w:pStyle w:val="aff2"/>
        <w:rPr>
          <w:rFonts w:eastAsia="黑体"/>
        </w:rPr>
      </w:pPr>
      <w:r w:rsidRPr="005F2B9E">
        <w:rPr>
          <w:rFonts w:eastAsia="黑体"/>
        </w:rPr>
        <w:tab/>
        <w:t>}</w:t>
      </w:r>
    </w:p>
    <w:p w14:paraId="3DC37A35" w14:textId="77777777" w:rsidR="005F2B9E" w:rsidRPr="005F2B9E" w:rsidRDefault="005F2B9E" w:rsidP="005F2B9E">
      <w:pPr>
        <w:pStyle w:val="aff2"/>
        <w:rPr>
          <w:rFonts w:eastAsia="黑体"/>
        </w:rPr>
      </w:pPr>
      <w:r w:rsidRPr="005F2B9E">
        <w:rPr>
          <w:rFonts w:eastAsia="黑体"/>
        </w:rPr>
        <w:tab/>
        <w:t>LocateNode(T-&gt;lchild,e);</w:t>
      </w:r>
    </w:p>
    <w:p w14:paraId="0F3409EA" w14:textId="77777777" w:rsidR="005F2B9E" w:rsidRPr="005F2B9E" w:rsidRDefault="005F2B9E" w:rsidP="005F2B9E">
      <w:pPr>
        <w:pStyle w:val="aff2"/>
        <w:rPr>
          <w:rFonts w:eastAsia="黑体"/>
        </w:rPr>
      </w:pPr>
      <w:r w:rsidRPr="005F2B9E">
        <w:rPr>
          <w:rFonts w:eastAsia="黑体"/>
        </w:rPr>
        <w:tab/>
        <w:t>LocateNode(T-&gt;rchild,e);</w:t>
      </w:r>
    </w:p>
    <w:p w14:paraId="5A6D147F" w14:textId="77777777" w:rsidR="005F2B9E" w:rsidRPr="005F2B9E" w:rsidRDefault="005F2B9E" w:rsidP="005F2B9E">
      <w:pPr>
        <w:pStyle w:val="aff2"/>
        <w:rPr>
          <w:rFonts w:eastAsia="黑体"/>
        </w:rPr>
      </w:pPr>
      <w:r w:rsidRPr="005F2B9E">
        <w:rPr>
          <w:rFonts w:eastAsia="黑体"/>
        </w:rPr>
        <w:t>}</w:t>
      </w:r>
    </w:p>
    <w:p w14:paraId="25B838B6" w14:textId="77777777" w:rsidR="005F2B9E" w:rsidRPr="005F2B9E" w:rsidRDefault="005F2B9E" w:rsidP="005F2B9E">
      <w:pPr>
        <w:pStyle w:val="aff2"/>
        <w:rPr>
          <w:rFonts w:eastAsia="黑体"/>
        </w:rPr>
      </w:pPr>
    </w:p>
    <w:p w14:paraId="2764592A" w14:textId="77777777" w:rsidR="005F2B9E" w:rsidRPr="005F2B9E" w:rsidRDefault="005F2B9E" w:rsidP="005F2B9E">
      <w:pPr>
        <w:pStyle w:val="aff2"/>
        <w:rPr>
          <w:rFonts w:eastAsia="黑体"/>
        </w:rPr>
      </w:pPr>
      <w:r w:rsidRPr="005F2B9E">
        <w:rPr>
          <w:rFonts w:eastAsia="黑体"/>
        </w:rPr>
        <w:t>status Assign(BiTree &amp;T,KeyType e,TElemType value)</w:t>
      </w:r>
    </w:p>
    <w:p w14:paraId="4FBD58D4"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实现结点赋值。</w:t>
      </w:r>
    </w:p>
    <w:p w14:paraId="2E059C2D" w14:textId="77777777" w:rsidR="005F2B9E" w:rsidRPr="005F2B9E" w:rsidRDefault="005F2B9E" w:rsidP="005F2B9E">
      <w:pPr>
        <w:pStyle w:val="aff2"/>
        <w:rPr>
          <w:rFonts w:eastAsia="黑体"/>
        </w:rPr>
      </w:pPr>
      <w:r w:rsidRPr="005F2B9E">
        <w:rPr>
          <w:rFonts w:eastAsia="黑体"/>
        </w:rPr>
        <w:t>{</w:t>
      </w:r>
    </w:p>
    <w:p w14:paraId="2845380D" w14:textId="77777777" w:rsidR="005F2B9E" w:rsidRPr="005F2B9E" w:rsidRDefault="005F2B9E" w:rsidP="005F2B9E">
      <w:pPr>
        <w:pStyle w:val="aff2"/>
        <w:rPr>
          <w:rFonts w:eastAsia="黑体"/>
        </w:rPr>
      </w:pPr>
      <w:r w:rsidRPr="005F2B9E">
        <w:rPr>
          <w:rFonts w:eastAsia="黑体"/>
        </w:rPr>
        <w:t xml:space="preserve">    BiTNode *p = LocateNode(T, value.key);</w:t>
      </w:r>
    </w:p>
    <w:p w14:paraId="02840C10" w14:textId="77777777" w:rsidR="005F2B9E" w:rsidRPr="005F2B9E" w:rsidRDefault="005F2B9E" w:rsidP="005F2B9E">
      <w:pPr>
        <w:pStyle w:val="aff2"/>
        <w:rPr>
          <w:rFonts w:eastAsia="黑体"/>
        </w:rPr>
      </w:pPr>
      <w:r w:rsidRPr="005F2B9E">
        <w:rPr>
          <w:rFonts w:eastAsia="黑体" w:hint="eastAsia"/>
        </w:rPr>
        <w:tab/>
        <w:t>//p</w:t>
      </w:r>
      <w:r w:rsidRPr="005F2B9E">
        <w:rPr>
          <w:rFonts w:eastAsia="黑体" w:hint="eastAsia"/>
        </w:rPr>
        <w:t>记录树中</w:t>
      </w:r>
      <w:r w:rsidRPr="005F2B9E">
        <w:rPr>
          <w:rFonts w:eastAsia="黑体" w:hint="eastAsia"/>
        </w:rPr>
        <w:t>key</w:t>
      </w:r>
      <w:r w:rsidRPr="005F2B9E">
        <w:rPr>
          <w:rFonts w:eastAsia="黑体" w:hint="eastAsia"/>
        </w:rPr>
        <w:t>值为</w:t>
      </w:r>
      <w:r w:rsidRPr="005F2B9E">
        <w:rPr>
          <w:rFonts w:eastAsia="黑体" w:hint="eastAsia"/>
        </w:rPr>
        <w:t>value.key</w:t>
      </w:r>
      <w:r w:rsidRPr="005F2B9E">
        <w:rPr>
          <w:rFonts w:eastAsia="黑体" w:hint="eastAsia"/>
        </w:rPr>
        <w:t>的结点地址用于保证赋值后的树中无</w:t>
      </w:r>
      <w:r w:rsidRPr="005F2B9E">
        <w:rPr>
          <w:rFonts w:eastAsia="黑体" w:hint="eastAsia"/>
        </w:rPr>
        <w:t>key</w:t>
      </w:r>
      <w:r w:rsidRPr="005F2B9E">
        <w:rPr>
          <w:rFonts w:eastAsia="黑体" w:hint="eastAsia"/>
        </w:rPr>
        <w:t>值重复项</w:t>
      </w:r>
      <w:r w:rsidRPr="005F2B9E">
        <w:rPr>
          <w:rFonts w:eastAsia="黑体" w:hint="eastAsia"/>
        </w:rPr>
        <w:t xml:space="preserve"> </w:t>
      </w:r>
    </w:p>
    <w:p w14:paraId="1ECF8447" w14:textId="77777777" w:rsidR="005F2B9E" w:rsidRPr="005F2B9E" w:rsidRDefault="005F2B9E" w:rsidP="005F2B9E">
      <w:pPr>
        <w:pStyle w:val="aff2"/>
        <w:rPr>
          <w:rFonts w:eastAsia="黑体"/>
        </w:rPr>
      </w:pPr>
      <w:r w:rsidRPr="005F2B9E">
        <w:rPr>
          <w:rFonts w:eastAsia="黑体"/>
        </w:rPr>
        <w:tab/>
        <w:t>BiTNode *q = LocateNode(T, e);</w:t>
      </w:r>
    </w:p>
    <w:p w14:paraId="1A124FB2" w14:textId="77777777" w:rsidR="005F2B9E" w:rsidRPr="005F2B9E" w:rsidRDefault="005F2B9E" w:rsidP="005F2B9E">
      <w:pPr>
        <w:pStyle w:val="aff2"/>
        <w:rPr>
          <w:rFonts w:eastAsia="黑体"/>
        </w:rPr>
      </w:pPr>
      <w:r w:rsidRPr="005F2B9E">
        <w:rPr>
          <w:rFonts w:eastAsia="黑体" w:hint="eastAsia"/>
        </w:rPr>
        <w:tab/>
        <w:t>//q</w:t>
      </w:r>
      <w:r w:rsidRPr="005F2B9E">
        <w:rPr>
          <w:rFonts w:eastAsia="黑体" w:hint="eastAsia"/>
        </w:rPr>
        <w:t>记录结点编号为</w:t>
      </w:r>
      <w:r w:rsidRPr="005F2B9E">
        <w:rPr>
          <w:rFonts w:eastAsia="黑体" w:hint="eastAsia"/>
        </w:rPr>
        <w:t>e</w:t>
      </w:r>
      <w:r w:rsidRPr="005F2B9E">
        <w:rPr>
          <w:rFonts w:eastAsia="黑体" w:hint="eastAsia"/>
        </w:rPr>
        <w:t>的结点地址以查重以及赋值</w:t>
      </w:r>
      <w:r w:rsidRPr="005F2B9E">
        <w:rPr>
          <w:rFonts w:eastAsia="黑体" w:hint="eastAsia"/>
        </w:rPr>
        <w:t xml:space="preserve"> </w:t>
      </w:r>
    </w:p>
    <w:p w14:paraId="4B88171C" w14:textId="77777777" w:rsidR="005F2B9E" w:rsidRPr="005F2B9E" w:rsidRDefault="005F2B9E" w:rsidP="005F2B9E">
      <w:pPr>
        <w:pStyle w:val="aff2"/>
        <w:rPr>
          <w:rFonts w:eastAsia="黑体"/>
        </w:rPr>
      </w:pPr>
      <w:r w:rsidRPr="005F2B9E">
        <w:rPr>
          <w:rFonts w:eastAsia="黑体" w:hint="eastAsia"/>
        </w:rPr>
        <w:tab/>
        <w:t>if(!q || (p &amp;&amp; q &amp;&amp; p != q))  //</w:t>
      </w:r>
      <w:r w:rsidRPr="005F2B9E">
        <w:rPr>
          <w:rFonts w:eastAsia="黑体" w:hint="eastAsia"/>
        </w:rPr>
        <w:t>所有错误状况</w:t>
      </w:r>
      <w:r w:rsidRPr="005F2B9E">
        <w:rPr>
          <w:rFonts w:eastAsia="黑体" w:hint="eastAsia"/>
        </w:rPr>
        <w:t xml:space="preserve"> </w:t>
      </w:r>
    </w:p>
    <w:p w14:paraId="3EEB76E5" w14:textId="77777777" w:rsidR="005F2B9E" w:rsidRPr="005F2B9E" w:rsidRDefault="005F2B9E" w:rsidP="005F2B9E">
      <w:pPr>
        <w:pStyle w:val="aff2"/>
        <w:rPr>
          <w:rFonts w:eastAsia="黑体"/>
        </w:rPr>
      </w:pPr>
      <w:r w:rsidRPr="005F2B9E">
        <w:rPr>
          <w:rFonts w:eastAsia="黑体" w:hint="eastAsia"/>
        </w:rPr>
        <w:tab/>
        <w:t>//q</w:t>
      </w:r>
      <w:r w:rsidRPr="005F2B9E">
        <w:rPr>
          <w:rFonts w:eastAsia="黑体" w:hint="eastAsia"/>
        </w:rPr>
        <w:t>为空，代表树中无编号为</w:t>
      </w:r>
      <w:r w:rsidRPr="005F2B9E">
        <w:rPr>
          <w:rFonts w:eastAsia="黑体" w:hint="eastAsia"/>
        </w:rPr>
        <w:t>e</w:t>
      </w:r>
      <w:r w:rsidRPr="005F2B9E">
        <w:rPr>
          <w:rFonts w:eastAsia="黑体" w:hint="eastAsia"/>
        </w:rPr>
        <w:t>结点，不可赋值；</w:t>
      </w:r>
      <w:r w:rsidRPr="005F2B9E">
        <w:rPr>
          <w:rFonts w:eastAsia="黑体" w:hint="eastAsia"/>
        </w:rPr>
        <w:t>p!=q</w:t>
      </w:r>
      <w:r w:rsidRPr="005F2B9E">
        <w:rPr>
          <w:rFonts w:eastAsia="黑体" w:hint="eastAsia"/>
        </w:rPr>
        <w:t>且</w:t>
      </w:r>
      <w:r w:rsidRPr="005F2B9E">
        <w:rPr>
          <w:rFonts w:eastAsia="黑体" w:hint="eastAsia"/>
        </w:rPr>
        <w:t>p,q</w:t>
      </w:r>
      <w:r w:rsidRPr="005F2B9E">
        <w:rPr>
          <w:rFonts w:eastAsia="黑体" w:hint="eastAsia"/>
        </w:rPr>
        <w:t>均不为空，说明赋值后会有</w:t>
      </w:r>
      <w:r w:rsidRPr="005F2B9E">
        <w:rPr>
          <w:rFonts w:eastAsia="黑体" w:hint="eastAsia"/>
        </w:rPr>
        <w:t>key</w:t>
      </w:r>
      <w:r w:rsidRPr="005F2B9E">
        <w:rPr>
          <w:rFonts w:eastAsia="黑体" w:hint="eastAsia"/>
        </w:rPr>
        <w:t>值重复</w:t>
      </w:r>
      <w:r w:rsidRPr="005F2B9E">
        <w:rPr>
          <w:rFonts w:eastAsia="黑体" w:hint="eastAsia"/>
        </w:rPr>
        <w:t xml:space="preserve"> </w:t>
      </w:r>
    </w:p>
    <w:p w14:paraId="6A3D1458" w14:textId="77777777" w:rsidR="005F2B9E" w:rsidRPr="005F2B9E" w:rsidRDefault="005F2B9E" w:rsidP="005F2B9E">
      <w:pPr>
        <w:pStyle w:val="aff2"/>
        <w:rPr>
          <w:rFonts w:eastAsia="黑体"/>
        </w:rPr>
      </w:pPr>
      <w:r w:rsidRPr="005F2B9E">
        <w:rPr>
          <w:rFonts w:eastAsia="黑体"/>
        </w:rPr>
        <w:t xml:space="preserve">    {</w:t>
      </w:r>
    </w:p>
    <w:p w14:paraId="4442560D"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return ERROR;</w:t>
      </w:r>
    </w:p>
    <w:p w14:paraId="3FEC01A5" w14:textId="77777777" w:rsidR="005F2B9E" w:rsidRPr="005F2B9E" w:rsidRDefault="005F2B9E" w:rsidP="005F2B9E">
      <w:pPr>
        <w:pStyle w:val="aff2"/>
        <w:rPr>
          <w:rFonts w:eastAsia="黑体"/>
        </w:rPr>
      </w:pPr>
      <w:r w:rsidRPr="005F2B9E">
        <w:rPr>
          <w:rFonts w:eastAsia="黑体"/>
        </w:rPr>
        <w:tab/>
        <w:t>}</w:t>
      </w:r>
    </w:p>
    <w:p w14:paraId="5C07F75F" w14:textId="77777777" w:rsidR="005F2B9E" w:rsidRPr="005F2B9E" w:rsidRDefault="005F2B9E" w:rsidP="005F2B9E">
      <w:pPr>
        <w:pStyle w:val="aff2"/>
        <w:rPr>
          <w:rFonts w:eastAsia="黑体"/>
        </w:rPr>
      </w:pPr>
      <w:r w:rsidRPr="005F2B9E">
        <w:rPr>
          <w:rFonts w:eastAsia="黑体"/>
        </w:rPr>
        <w:tab/>
        <w:t>else</w:t>
      </w:r>
    </w:p>
    <w:p w14:paraId="38A9EEF3" w14:textId="77777777" w:rsidR="005F2B9E" w:rsidRPr="005F2B9E" w:rsidRDefault="005F2B9E" w:rsidP="005F2B9E">
      <w:pPr>
        <w:pStyle w:val="aff2"/>
        <w:rPr>
          <w:rFonts w:eastAsia="黑体"/>
        </w:rPr>
      </w:pPr>
      <w:r w:rsidRPr="005F2B9E">
        <w:rPr>
          <w:rFonts w:eastAsia="黑体"/>
        </w:rPr>
        <w:tab/>
        <w:t>{</w:t>
      </w:r>
    </w:p>
    <w:p w14:paraId="6A40A848" w14:textId="77777777" w:rsidR="005F2B9E" w:rsidRPr="005F2B9E" w:rsidRDefault="005F2B9E" w:rsidP="005F2B9E">
      <w:pPr>
        <w:pStyle w:val="aff2"/>
        <w:rPr>
          <w:rFonts w:eastAsia="黑体"/>
        </w:rPr>
      </w:pPr>
      <w:r w:rsidRPr="005F2B9E">
        <w:rPr>
          <w:rFonts w:eastAsia="黑体"/>
        </w:rPr>
        <w:tab/>
      </w:r>
      <w:r w:rsidRPr="005F2B9E">
        <w:rPr>
          <w:rFonts w:eastAsia="黑体"/>
        </w:rPr>
        <w:tab/>
        <w:t>q-&gt;data.key = value.key;</w:t>
      </w:r>
    </w:p>
    <w:p w14:paraId="4D84C159" w14:textId="77777777" w:rsidR="005F2B9E" w:rsidRPr="005F2B9E" w:rsidRDefault="005F2B9E" w:rsidP="005F2B9E">
      <w:pPr>
        <w:pStyle w:val="aff2"/>
        <w:rPr>
          <w:rFonts w:eastAsia="黑体"/>
        </w:rPr>
      </w:pPr>
      <w:r w:rsidRPr="005F2B9E">
        <w:rPr>
          <w:rFonts w:eastAsia="黑体"/>
        </w:rPr>
        <w:tab/>
      </w:r>
      <w:r w:rsidRPr="005F2B9E">
        <w:rPr>
          <w:rFonts w:eastAsia="黑体"/>
        </w:rPr>
        <w:tab/>
        <w:t>strcpy(q-&gt;data.others, value.others);</w:t>
      </w:r>
    </w:p>
    <w:p w14:paraId="78FA6273" w14:textId="77777777" w:rsidR="005F2B9E" w:rsidRPr="005F2B9E" w:rsidRDefault="005F2B9E" w:rsidP="005F2B9E">
      <w:pPr>
        <w:pStyle w:val="aff2"/>
        <w:rPr>
          <w:rFonts w:eastAsia="黑体"/>
        </w:rPr>
      </w:pPr>
      <w:r w:rsidRPr="005F2B9E">
        <w:rPr>
          <w:rFonts w:eastAsia="黑体"/>
        </w:rPr>
        <w:tab/>
      </w:r>
      <w:r w:rsidRPr="005F2B9E">
        <w:rPr>
          <w:rFonts w:eastAsia="黑体"/>
        </w:rPr>
        <w:tab/>
        <w:t>return OK;</w:t>
      </w:r>
    </w:p>
    <w:p w14:paraId="389FBDEE" w14:textId="77777777" w:rsidR="005F2B9E" w:rsidRPr="005F2B9E" w:rsidRDefault="005F2B9E" w:rsidP="005F2B9E">
      <w:pPr>
        <w:pStyle w:val="aff2"/>
        <w:rPr>
          <w:rFonts w:eastAsia="黑体"/>
        </w:rPr>
      </w:pPr>
      <w:r w:rsidRPr="005F2B9E">
        <w:rPr>
          <w:rFonts w:eastAsia="黑体"/>
        </w:rPr>
        <w:tab/>
        <w:t>}</w:t>
      </w:r>
    </w:p>
    <w:p w14:paraId="63461984" w14:textId="77777777" w:rsidR="005F2B9E" w:rsidRPr="005F2B9E" w:rsidRDefault="005F2B9E" w:rsidP="005F2B9E">
      <w:pPr>
        <w:pStyle w:val="aff2"/>
        <w:rPr>
          <w:rFonts w:eastAsia="黑体"/>
        </w:rPr>
      </w:pPr>
      <w:r w:rsidRPr="005F2B9E">
        <w:rPr>
          <w:rFonts w:eastAsia="黑体"/>
        </w:rPr>
        <w:t xml:space="preserve">    /********** End **********/</w:t>
      </w:r>
    </w:p>
    <w:p w14:paraId="134DD6CA" w14:textId="77777777" w:rsidR="005F2B9E" w:rsidRPr="005F2B9E" w:rsidRDefault="005F2B9E" w:rsidP="005F2B9E">
      <w:pPr>
        <w:pStyle w:val="aff2"/>
        <w:rPr>
          <w:rFonts w:eastAsia="黑体"/>
        </w:rPr>
      </w:pPr>
      <w:r w:rsidRPr="005F2B9E">
        <w:rPr>
          <w:rFonts w:eastAsia="黑体"/>
        </w:rPr>
        <w:t>}</w:t>
      </w:r>
    </w:p>
    <w:p w14:paraId="2C35C433" w14:textId="77777777" w:rsidR="005F2B9E" w:rsidRPr="005F2B9E" w:rsidRDefault="005F2B9E" w:rsidP="005F2B9E">
      <w:pPr>
        <w:pStyle w:val="aff2"/>
        <w:rPr>
          <w:rFonts w:eastAsia="黑体"/>
        </w:rPr>
      </w:pPr>
      <w:r w:rsidRPr="005F2B9E">
        <w:rPr>
          <w:rFonts w:eastAsia="黑体"/>
        </w:rPr>
        <w:t>int  BiTreeEmpty(BiTree T)</w:t>
      </w:r>
    </w:p>
    <w:p w14:paraId="25B49093" w14:textId="77777777" w:rsidR="005F2B9E" w:rsidRPr="005F2B9E" w:rsidRDefault="005F2B9E" w:rsidP="005F2B9E">
      <w:pPr>
        <w:pStyle w:val="aff2"/>
        <w:rPr>
          <w:rFonts w:eastAsia="黑体"/>
        </w:rPr>
      </w:pPr>
      <w:r w:rsidRPr="005F2B9E">
        <w:rPr>
          <w:rFonts w:eastAsia="黑体"/>
        </w:rPr>
        <w:t>{</w:t>
      </w:r>
    </w:p>
    <w:p w14:paraId="1B1B2C26" w14:textId="77777777" w:rsidR="005F2B9E" w:rsidRPr="005F2B9E" w:rsidRDefault="005F2B9E" w:rsidP="005F2B9E">
      <w:pPr>
        <w:pStyle w:val="aff2"/>
        <w:rPr>
          <w:rFonts w:eastAsia="黑体"/>
        </w:rPr>
      </w:pPr>
      <w:r w:rsidRPr="005F2B9E">
        <w:rPr>
          <w:rFonts w:eastAsia="黑体"/>
        </w:rPr>
        <w:lastRenderedPageBreak/>
        <w:tab/>
        <w:t>if(T-&gt;lchild==NULL&amp;&amp;T-&gt;rchild==NULL)</w:t>
      </w:r>
    </w:p>
    <w:p w14:paraId="7C7971FC" w14:textId="77777777" w:rsidR="005F2B9E" w:rsidRPr="005F2B9E" w:rsidRDefault="005F2B9E" w:rsidP="005F2B9E">
      <w:pPr>
        <w:pStyle w:val="aff2"/>
        <w:rPr>
          <w:rFonts w:eastAsia="黑体"/>
        </w:rPr>
      </w:pPr>
      <w:r w:rsidRPr="005F2B9E">
        <w:rPr>
          <w:rFonts w:eastAsia="黑体"/>
        </w:rPr>
        <w:tab/>
        <w:t>return TRUE;</w:t>
      </w:r>
    </w:p>
    <w:p w14:paraId="5A16DBFD" w14:textId="77777777" w:rsidR="005F2B9E" w:rsidRPr="005F2B9E" w:rsidRDefault="005F2B9E" w:rsidP="005F2B9E">
      <w:pPr>
        <w:pStyle w:val="aff2"/>
        <w:rPr>
          <w:rFonts w:eastAsia="黑体"/>
        </w:rPr>
      </w:pPr>
      <w:r w:rsidRPr="005F2B9E">
        <w:rPr>
          <w:rFonts w:eastAsia="黑体"/>
        </w:rPr>
        <w:tab/>
        <w:t>else return ERROR;</w:t>
      </w:r>
    </w:p>
    <w:p w14:paraId="3A025419" w14:textId="77777777" w:rsidR="005F2B9E" w:rsidRPr="005F2B9E" w:rsidRDefault="005F2B9E" w:rsidP="005F2B9E">
      <w:pPr>
        <w:pStyle w:val="aff2"/>
        <w:rPr>
          <w:rFonts w:eastAsia="黑体"/>
        </w:rPr>
      </w:pPr>
      <w:r w:rsidRPr="005F2B9E">
        <w:rPr>
          <w:rFonts w:eastAsia="黑体"/>
        </w:rPr>
        <w:t>}</w:t>
      </w:r>
    </w:p>
    <w:p w14:paraId="06611F19" w14:textId="77777777" w:rsidR="005F2B9E" w:rsidRPr="005F2B9E" w:rsidRDefault="005F2B9E" w:rsidP="005F2B9E">
      <w:pPr>
        <w:pStyle w:val="aff2"/>
        <w:rPr>
          <w:rFonts w:eastAsia="黑体"/>
        </w:rPr>
      </w:pPr>
      <w:r w:rsidRPr="005F2B9E">
        <w:rPr>
          <w:rFonts w:eastAsia="黑体"/>
        </w:rPr>
        <w:t>BiTNode* GetSibling(BiTree T,KeyType e)</w:t>
      </w:r>
    </w:p>
    <w:p w14:paraId="56F2B7A8"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实现获得兄弟结点</w:t>
      </w:r>
    </w:p>
    <w:p w14:paraId="387C7D00" w14:textId="77777777" w:rsidR="005F2B9E" w:rsidRPr="005F2B9E" w:rsidRDefault="005F2B9E" w:rsidP="005F2B9E">
      <w:pPr>
        <w:pStyle w:val="aff2"/>
        <w:rPr>
          <w:rFonts w:eastAsia="黑体"/>
        </w:rPr>
      </w:pPr>
      <w:r w:rsidRPr="005F2B9E">
        <w:rPr>
          <w:rFonts w:eastAsia="黑体"/>
        </w:rPr>
        <w:t>{</w:t>
      </w:r>
    </w:p>
    <w:p w14:paraId="1AD44218" w14:textId="77777777" w:rsidR="005F2B9E" w:rsidRPr="005F2B9E" w:rsidRDefault="005F2B9E" w:rsidP="005F2B9E">
      <w:pPr>
        <w:pStyle w:val="aff2"/>
        <w:rPr>
          <w:rFonts w:eastAsia="黑体"/>
        </w:rPr>
      </w:pPr>
      <w:r w:rsidRPr="005F2B9E">
        <w:rPr>
          <w:rFonts w:eastAsia="黑体" w:hint="eastAsia"/>
        </w:rPr>
        <w:tab/>
        <w:t>BiTNode *rec = NULL;        //</w:t>
      </w:r>
      <w:r w:rsidRPr="005F2B9E">
        <w:rPr>
          <w:rFonts w:eastAsia="黑体" w:hint="eastAsia"/>
        </w:rPr>
        <w:t>记录返回值</w:t>
      </w:r>
    </w:p>
    <w:p w14:paraId="5BF84512" w14:textId="77777777" w:rsidR="005F2B9E" w:rsidRPr="005F2B9E" w:rsidRDefault="005F2B9E" w:rsidP="005F2B9E">
      <w:pPr>
        <w:pStyle w:val="aff2"/>
        <w:rPr>
          <w:rFonts w:eastAsia="黑体"/>
        </w:rPr>
      </w:pPr>
      <w:r w:rsidRPr="005F2B9E">
        <w:rPr>
          <w:rFonts w:eastAsia="黑体" w:hint="eastAsia"/>
        </w:rPr>
        <w:tab/>
        <w:t>if(T == NULL)           //</w:t>
      </w:r>
      <w:r w:rsidRPr="005F2B9E">
        <w:rPr>
          <w:rFonts w:eastAsia="黑体" w:hint="eastAsia"/>
        </w:rPr>
        <w:t>当前树为空时，返回空值，表明找不到，直接回溯</w:t>
      </w:r>
      <w:r w:rsidRPr="005F2B9E">
        <w:rPr>
          <w:rFonts w:eastAsia="黑体" w:hint="eastAsia"/>
        </w:rPr>
        <w:t xml:space="preserve"> </w:t>
      </w:r>
    </w:p>
    <w:p w14:paraId="5E7E9FC6" w14:textId="77777777" w:rsidR="005F2B9E" w:rsidRPr="005F2B9E" w:rsidRDefault="005F2B9E" w:rsidP="005F2B9E">
      <w:pPr>
        <w:pStyle w:val="aff2"/>
        <w:rPr>
          <w:rFonts w:eastAsia="黑体"/>
        </w:rPr>
      </w:pPr>
      <w:r w:rsidRPr="005F2B9E">
        <w:rPr>
          <w:rFonts w:eastAsia="黑体"/>
        </w:rPr>
        <w:tab/>
        <w:t>{</w:t>
      </w:r>
    </w:p>
    <w:p w14:paraId="3AC45FC6" w14:textId="77777777" w:rsidR="005F2B9E" w:rsidRPr="005F2B9E" w:rsidRDefault="005F2B9E" w:rsidP="005F2B9E">
      <w:pPr>
        <w:pStyle w:val="aff2"/>
        <w:rPr>
          <w:rFonts w:eastAsia="黑体"/>
        </w:rPr>
      </w:pPr>
      <w:r w:rsidRPr="005F2B9E">
        <w:rPr>
          <w:rFonts w:eastAsia="黑体"/>
        </w:rPr>
        <w:tab/>
      </w:r>
      <w:r w:rsidRPr="005F2B9E">
        <w:rPr>
          <w:rFonts w:eastAsia="黑体"/>
        </w:rPr>
        <w:tab/>
        <w:t>return NULL;</w:t>
      </w:r>
    </w:p>
    <w:p w14:paraId="1A9AF78A" w14:textId="77777777" w:rsidR="005F2B9E" w:rsidRPr="005F2B9E" w:rsidRDefault="005F2B9E" w:rsidP="005F2B9E">
      <w:pPr>
        <w:pStyle w:val="aff2"/>
        <w:rPr>
          <w:rFonts w:eastAsia="黑体"/>
        </w:rPr>
      </w:pPr>
      <w:r w:rsidRPr="005F2B9E">
        <w:rPr>
          <w:rFonts w:eastAsia="黑体"/>
        </w:rPr>
        <w:tab/>
        <w:t>}</w:t>
      </w:r>
    </w:p>
    <w:p w14:paraId="46171CFC" w14:textId="77777777" w:rsidR="005F2B9E" w:rsidRPr="005F2B9E" w:rsidRDefault="005F2B9E" w:rsidP="005F2B9E">
      <w:pPr>
        <w:pStyle w:val="aff2"/>
        <w:rPr>
          <w:rFonts w:eastAsia="黑体"/>
        </w:rPr>
      </w:pPr>
      <w:r w:rsidRPr="005F2B9E">
        <w:rPr>
          <w:rFonts w:eastAsia="黑体" w:hint="eastAsia"/>
        </w:rPr>
        <w:tab/>
        <w:t>if(T-&gt;lchild != NULL &amp;&amp; T-&gt;lchild-&gt;data.key == e) return T-&gt;rchild;     //</w:t>
      </w:r>
      <w:r w:rsidRPr="005F2B9E">
        <w:rPr>
          <w:rFonts w:eastAsia="黑体" w:hint="eastAsia"/>
        </w:rPr>
        <w:t>当前结点左儿子为所找结点时，返回当前结点右儿子</w:t>
      </w:r>
      <w:r w:rsidRPr="005F2B9E">
        <w:rPr>
          <w:rFonts w:eastAsia="黑体" w:hint="eastAsia"/>
        </w:rPr>
        <w:t xml:space="preserve"> </w:t>
      </w:r>
    </w:p>
    <w:p w14:paraId="7FBFBDB2" w14:textId="77777777" w:rsidR="005F2B9E" w:rsidRPr="005F2B9E" w:rsidRDefault="005F2B9E" w:rsidP="005F2B9E">
      <w:pPr>
        <w:pStyle w:val="aff2"/>
        <w:rPr>
          <w:rFonts w:eastAsia="黑体"/>
        </w:rPr>
      </w:pPr>
      <w:r w:rsidRPr="005F2B9E">
        <w:rPr>
          <w:rFonts w:eastAsia="黑体" w:hint="eastAsia"/>
        </w:rPr>
        <w:tab/>
        <w:t>else if(T-&gt;rchild != NULL &amp;&amp; T-&gt;rchild-&gt;data.key == e) return T-&gt;lchild;//</w:t>
      </w:r>
      <w:r w:rsidRPr="005F2B9E">
        <w:rPr>
          <w:rFonts w:eastAsia="黑体" w:hint="eastAsia"/>
        </w:rPr>
        <w:t>当前结点左儿子为所找结点时，返回当前结点右儿子</w:t>
      </w:r>
    </w:p>
    <w:p w14:paraId="79DD40CF" w14:textId="77777777" w:rsidR="005F2B9E" w:rsidRPr="005F2B9E" w:rsidRDefault="005F2B9E" w:rsidP="005F2B9E">
      <w:pPr>
        <w:pStyle w:val="aff2"/>
        <w:rPr>
          <w:rFonts w:eastAsia="黑体"/>
        </w:rPr>
      </w:pPr>
      <w:r w:rsidRPr="005F2B9E">
        <w:rPr>
          <w:rFonts w:eastAsia="黑体" w:hint="eastAsia"/>
        </w:rPr>
        <w:tab/>
        <w:t>else   //</w:t>
      </w:r>
      <w:r w:rsidRPr="005F2B9E">
        <w:rPr>
          <w:rFonts w:eastAsia="黑体" w:hint="eastAsia"/>
        </w:rPr>
        <w:t>不满足以上两种，继续深入搜索</w:t>
      </w:r>
      <w:r w:rsidRPr="005F2B9E">
        <w:rPr>
          <w:rFonts w:eastAsia="黑体" w:hint="eastAsia"/>
        </w:rPr>
        <w:t xml:space="preserve"> </w:t>
      </w:r>
    </w:p>
    <w:p w14:paraId="380C3BD0" w14:textId="77777777" w:rsidR="005F2B9E" w:rsidRPr="005F2B9E" w:rsidRDefault="005F2B9E" w:rsidP="005F2B9E">
      <w:pPr>
        <w:pStyle w:val="aff2"/>
        <w:rPr>
          <w:rFonts w:eastAsia="黑体"/>
        </w:rPr>
      </w:pPr>
      <w:r w:rsidRPr="005F2B9E">
        <w:rPr>
          <w:rFonts w:eastAsia="黑体"/>
        </w:rPr>
        <w:tab/>
        <w:t>{</w:t>
      </w:r>
    </w:p>
    <w:p w14:paraId="485F62B8"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if(rec = GetSibling(T-&gt;lchild, e)) return rec;     //</w:t>
      </w:r>
      <w:r w:rsidRPr="005F2B9E">
        <w:rPr>
          <w:rFonts w:eastAsia="黑体" w:hint="eastAsia"/>
        </w:rPr>
        <w:t>如果左边找到了，返回其返回值</w:t>
      </w:r>
      <w:r w:rsidRPr="005F2B9E">
        <w:rPr>
          <w:rFonts w:eastAsia="黑体" w:hint="eastAsia"/>
        </w:rPr>
        <w:t xml:space="preserve"> </w:t>
      </w:r>
    </w:p>
    <w:p w14:paraId="0E5B039D"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else if(rec = GetSibling(T-&gt;rchild, e)) return rec;//</w:t>
      </w:r>
      <w:r w:rsidRPr="005F2B9E">
        <w:rPr>
          <w:rFonts w:eastAsia="黑体" w:hint="eastAsia"/>
        </w:rPr>
        <w:t>如果右边找到了，返回其返回值</w:t>
      </w:r>
      <w:r w:rsidRPr="005F2B9E">
        <w:rPr>
          <w:rFonts w:eastAsia="黑体" w:hint="eastAsia"/>
        </w:rPr>
        <w:t xml:space="preserve"> </w:t>
      </w:r>
    </w:p>
    <w:p w14:paraId="54A65E8C"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else return NULL;     //</w:t>
      </w:r>
      <w:r w:rsidRPr="005F2B9E">
        <w:rPr>
          <w:rFonts w:eastAsia="黑体" w:hint="eastAsia"/>
        </w:rPr>
        <w:t>都没有，返回</w:t>
      </w:r>
      <w:r w:rsidRPr="005F2B9E">
        <w:rPr>
          <w:rFonts w:eastAsia="黑体" w:hint="eastAsia"/>
        </w:rPr>
        <w:t xml:space="preserve">NULL </w:t>
      </w:r>
    </w:p>
    <w:p w14:paraId="0D8609C3" w14:textId="77777777" w:rsidR="005F2B9E" w:rsidRPr="005F2B9E" w:rsidRDefault="005F2B9E" w:rsidP="005F2B9E">
      <w:pPr>
        <w:pStyle w:val="aff2"/>
        <w:rPr>
          <w:rFonts w:eastAsia="黑体"/>
        </w:rPr>
      </w:pPr>
      <w:r w:rsidRPr="005F2B9E">
        <w:rPr>
          <w:rFonts w:eastAsia="黑体"/>
        </w:rPr>
        <w:tab/>
        <w:t>}</w:t>
      </w:r>
    </w:p>
    <w:p w14:paraId="6A313CB4" w14:textId="77777777" w:rsidR="005F2B9E" w:rsidRPr="005F2B9E" w:rsidRDefault="005F2B9E" w:rsidP="005F2B9E">
      <w:pPr>
        <w:pStyle w:val="aff2"/>
        <w:rPr>
          <w:rFonts w:eastAsia="黑体"/>
        </w:rPr>
      </w:pPr>
      <w:r w:rsidRPr="005F2B9E">
        <w:rPr>
          <w:rFonts w:eastAsia="黑体"/>
        </w:rPr>
        <w:t>}</w:t>
      </w:r>
    </w:p>
    <w:p w14:paraId="7DF2AE70" w14:textId="77777777" w:rsidR="005F2B9E" w:rsidRPr="005F2B9E" w:rsidRDefault="005F2B9E" w:rsidP="005F2B9E">
      <w:pPr>
        <w:pStyle w:val="aff2"/>
        <w:rPr>
          <w:rFonts w:eastAsia="黑体"/>
        </w:rPr>
      </w:pPr>
    </w:p>
    <w:p w14:paraId="621AF1DA" w14:textId="77777777" w:rsidR="005F2B9E" w:rsidRPr="005F2B9E" w:rsidRDefault="005F2B9E" w:rsidP="005F2B9E">
      <w:pPr>
        <w:pStyle w:val="aff2"/>
        <w:rPr>
          <w:rFonts w:eastAsia="黑体"/>
        </w:rPr>
      </w:pPr>
      <w:r w:rsidRPr="005F2B9E">
        <w:rPr>
          <w:rFonts w:eastAsia="黑体"/>
        </w:rPr>
        <w:t>status InsertNode(BiTree &amp;T,KeyType e,int LR,TElemType c)</w:t>
      </w:r>
    </w:p>
    <w:p w14:paraId="3EBD1914"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实现插入节点，在</w:t>
      </w:r>
      <w:r w:rsidRPr="005F2B9E">
        <w:rPr>
          <w:rFonts w:eastAsia="黑体" w:hint="eastAsia"/>
        </w:rPr>
        <w:t>e</w:t>
      </w:r>
      <w:r w:rsidRPr="005F2B9E">
        <w:rPr>
          <w:rFonts w:eastAsia="黑体" w:hint="eastAsia"/>
        </w:rPr>
        <w:t>的</w:t>
      </w:r>
      <w:r w:rsidRPr="005F2B9E">
        <w:rPr>
          <w:rFonts w:eastAsia="黑体" w:hint="eastAsia"/>
        </w:rPr>
        <w:t>LR(</w:t>
      </w:r>
      <w:r w:rsidRPr="005F2B9E">
        <w:rPr>
          <w:rFonts w:eastAsia="黑体" w:hint="eastAsia"/>
        </w:rPr>
        <w:t>左右</w:t>
      </w:r>
      <w:r w:rsidRPr="005F2B9E">
        <w:rPr>
          <w:rFonts w:eastAsia="黑体" w:hint="eastAsia"/>
        </w:rPr>
        <w:t>)</w:t>
      </w:r>
      <w:r w:rsidRPr="005F2B9E">
        <w:rPr>
          <w:rFonts w:eastAsia="黑体" w:hint="eastAsia"/>
        </w:rPr>
        <w:t>孩子处插入</w:t>
      </w:r>
      <w:r w:rsidRPr="005F2B9E">
        <w:rPr>
          <w:rFonts w:eastAsia="黑体" w:hint="eastAsia"/>
        </w:rPr>
        <w:t xml:space="preserve">c </w:t>
      </w:r>
    </w:p>
    <w:p w14:paraId="7777E8C8" w14:textId="77777777" w:rsidR="005F2B9E" w:rsidRPr="005F2B9E" w:rsidRDefault="005F2B9E" w:rsidP="005F2B9E">
      <w:pPr>
        <w:pStyle w:val="aff2"/>
        <w:rPr>
          <w:rFonts w:eastAsia="黑体"/>
        </w:rPr>
      </w:pPr>
      <w:r w:rsidRPr="005F2B9E">
        <w:rPr>
          <w:rFonts w:eastAsia="黑体"/>
        </w:rPr>
        <w:t>{</w:t>
      </w:r>
    </w:p>
    <w:p w14:paraId="4E2A3CA9" w14:textId="77777777" w:rsidR="005F2B9E" w:rsidRPr="005F2B9E" w:rsidRDefault="005F2B9E" w:rsidP="005F2B9E">
      <w:pPr>
        <w:pStyle w:val="aff2"/>
        <w:rPr>
          <w:rFonts w:eastAsia="黑体"/>
        </w:rPr>
      </w:pPr>
      <w:r w:rsidRPr="005F2B9E">
        <w:rPr>
          <w:rFonts w:eastAsia="黑体" w:hint="eastAsia"/>
        </w:rPr>
        <w:tab/>
        <w:t>BiTNode *aim = LocateNode(T, e);   //</w:t>
      </w:r>
      <w:r w:rsidRPr="005F2B9E">
        <w:rPr>
          <w:rFonts w:eastAsia="黑体" w:hint="eastAsia"/>
        </w:rPr>
        <w:t>查找</w:t>
      </w:r>
      <w:r w:rsidRPr="005F2B9E">
        <w:rPr>
          <w:rFonts w:eastAsia="黑体" w:hint="eastAsia"/>
        </w:rPr>
        <w:t>e</w:t>
      </w:r>
      <w:r w:rsidRPr="005F2B9E">
        <w:rPr>
          <w:rFonts w:eastAsia="黑体" w:hint="eastAsia"/>
        </w:rPr>
        <w:t>所在结点</w:t>
      </w:r>
      <w:r w:rsidRPr="005F2B9E">
        <w:rPr>
          <w:rFonts w:eastAsia="黑体" w:hint="eastAsia"/>
        </w:rPr>
        <w:t xml:space="preserve"> </w:t>
      </w:r>
    </w:p>
    <w:p w14:paraId="456610E9" w14:textId="77777777" w:rsidR="005F2B9E" w:rsidRPr="005F2B9E" w:rsidRDefault="005F2B9E" w:rsidP="005F2B9E">
      <w:pPr>
        <w:pStyle w:val="aff2"/>
        <w:rPr>
          <w:rFonts w:eastAsia="黑体"/>
        </w:rPr>
      </w:pPr>
      <w:r w:rsidRPr="005F2B9E">
        <w:rPr>
          <w:rFonts w:eastAsia="黑体" w:hint="eastAsia"/>
        </w:rPr>
        <w:tab/>
        <w:t>BiTNode *repeat = LocateNode(T, c.key);  //</w:t>
      </w:r>
      <w:r w:rsidRPr="005F2B9E">
        <w:rPr>
          <w:rFonts w:eastAsia="黑体" w:hint="eastAsia"/>
        </w:rPr>
        <w:t>判断即将插入的结点</w:t>
      </w:r>
      <w:r w:rsidRPr="005F2B9E">
        <w:rPr>
          <w:rFonts w:eastAsia="黑体" w:hint="eastAsia"/>
        </w:rPr>
        <w:t>key</w:t>
      </w:r>
      <w:r w:rsidRPr="005F2B9E">
        <w:rPr>
          <w:rFonts w:eastAsia="黑体" w:hint="eastAsia"/>
        </w:rPr>
        <w:t>值在原树中是否已存在</w:t>
      </w:r>
      <w:r w:rsidRPr="005F2B9E">
        <w:rPr>
          <w:rFonts w:eastAsia="黑体" w:hint="eastAsia"/>
        </w:rPr>
        <w:t xml:space="preserve"> </w:t>
      </w:r>
    </w:p>
    <w:p w14:paraId="77A39B99" w14:textId="77777777" w:rsidR="005F2B9E" w:rsidRPr="005F2B9E" w:rsidRDefault="005F2B9E" w:rsidP="005F2B9E">
      <w:pPr>
        <w:pStyle w:val="aff2"/>
        <w:rPr>
          <w:rFonts w:eastAsia="黑体"/>
        </w:rPr>
      </w:pPr>
      <w:r w:rsidRPr="005F2B9E">
        <w:rPr>
          <w:rFonts w:eastAsia="黑体" w:hint="eastAsia"/>
        </w:rPr>
        <w:tab/>
        <w:t>if(aim == NULL || repeat != NULL) return ERROR;  //</w:t>
      </w:r>
      <w:r w:rsidRPr="005F2B9E">
        <w:rPr>
          <w:rFonts w:eastAsia="黑体" w:hint="eastAsia"/>
        </w:rPr>
        <w:t>当未找到</w:t>
      </w:r>
      <w:r w:rsidRPr="005F2B9E">
        <w:rPr>
          <w:rFonts w:eastAsia="黑体" w:hint="eastAsia"/>
        </w:rPr>
        <w:t xml:space="preserve"> key=e </w:t>
      </w:r>
      <w:r w:rsidRPr="005F2B9E">
        <w:rPr>
          <w:rFonts w:eastAsia="黑体" w:hint="eastAsia"/>
        </w:rPr>
        <w:t>的结点或者将插入的结点</w:t>
      </w:r>
      <w:r w:rsidRPr="005F2B9E">
        <w:rPr>
          <w:rFonts w:eastAsia="黑体" w:hint="eastAsia"/>
        </w:rPr>
        <w:t>key</w:t>
      </w:r>
      <w:r w:rsidRPr="005F2B9E">
        <w:rPr>
          <w:rFonts w:eastAsia="黑体" w:hint="eastAsia"/>
        </w:rPr>
        <w:t>值在原树中已存在</w:t>
      </w:r>
    </w:p>
    <w:p w14:paraId="5A953E6E" w14:textId="77777777" w:rsidR="005F2B9E" w:rsidRPr="005F2B9E" w:rsidRDefault="005F2B9E" w:rsidP="005F2B9E">
      <w:pPr>
        <w:pStyle w:val="aff2"/>
        <w:rPr>
          <w:rFonts w:eastAsia="黑体"/>
        </w:rPr>
      </w:pPr>
      <w:r w:rsidRPr="005F2B9E">
        <w:rPr>
          <w:rFonts w:eastAsia="黑体"/>
        </w:rPr>
        <w:tab/>
        <w:t>else</w:t>
      </w:r>
    </w:p>
    <w:p w14:paraId="2A88F9EC" w14:textId="77777777" w:rsidR="005F2B9E" w:rsidRPr="005F2B9E" w:rsidRDefault="005F2B9E" w:rsidP="005F2B9E">
      <w:pPr>
        <w:pStyle w:val="aff2"/>
        <w:rPr>
          <w:rFonts w:eastAsia="黑体"/>
        </w:rPr>
      </w:pPr>
      <w:r w:rsidRPr="005F2B9E">
        <w:rPr>
          <w:rFonts w:eastAsia="黑体"/>
        </w:rPr>
        <w:tab/>
        <w:t>{</w:t>
      </w:r>
    </w:p>
    <w:p w14:paraId="63E8A527" w14:textId="77777777" w:rsidR="005F2B9E" w:rsidRPr="005F2B9E" w:rsidRDefault="005F2B9E" w:rsidP="005F2B9E">
      <w:pPr>
        <w:pStyle w:val="aff2"/>
        <w:rPr>
          <w:rFonts w:eastAsia="黑体"/>
        </w:rPr>
      </w:pPr>
      <w:r w:rsidRPr="005F2B9E">
        <w:rPr>
          <w:rFonts w:eastAsia="黑体"/>
        </w:rPr>
        <w:tab/>
      </w:r>
      <w:r w:rsidRPr="005F2B9E">
        <w:rPr>
          <w:rFonts w:eastAsia="黑体"/>
        </w:rPr>
        <w:tab/>
        <w:t>BiTNode *NewNode = (BiTNode*)malloc(sizeof(BiTNode));</w:t>
      </w:r>
    </w:p>
    <w:p w14:paraId="6F14C1E0" w14:textId="77777777" w:rsidR="005F2B9E" w:rsidRPr="005F2B9E" w:rsidRDefault="005F2B9E" w:rsidP="005F2B9E">
      <w:pPr>
        <w:pStyle w:val="aff2"/>
        <w:rPr>
          <w:rFonts w:eastAsia="黑体"/>
        </w:rPr>
      </w:pPr>
      <w:r w:rsidRPr="005F2B9E">
        <w:rPr>
          <w:rFonts w:eastAsia="黑体"/>
        </w:rPr>
        <w:tab/>
      </w:r>
      <w:r w:rsidRPr="005F2B9E">
        <w:rPr>
          <w:rFonts w:eastAsia="黑体"/>
        </w:rPr>
        <w:tab/>
        <w:t>NewNode-&gt;data.key = c.key;</w:t>
      </w:r>
    </w:p>
    <w:p w14:paraId="0A5EA01F"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strcpy(NewNode-&gt;data.others, c.others);   //</w:t>
      </w:r>
      <w:r w:rsidRPr="005F2B9E">
        <w:rPr>
          <w:rFonts w:eastAsia="黑体" w:hint="eastAsia"/>
        </w:rPr>
        <w:t>新建结点，存储新结点值</w:t>
      </w:r>
      <w:r w:rsidRPr="005F2B9E">
        <w:rPr>
          <w:rFonts w:eastAsia="黑体" w:hint="eastAsia"/>
        </w:rPr>
        <w:t xml:space="preserve"> </w:t>
      </w:r>
    </w:p>
    <w:p w14:paraId="6B316E8B"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if(LR == 0) //</w:t>
      </w:r>
      <w:r w:rsidRPr="005F2B9E">
        <w:rPr>
          <w:rFonts w:eastAsia="黑体" w:hint="eastAsia"/>
        </w:rPr>
        <w:t>左插</w:t>
      </w:r>
      <w:r w:rsidRPr="005F2B9E">
        <w:rPr>
          <w:rFonts w:eastAsia="黑体" w:hint="eastAsia"/>
        </w:rPr>
        <w:t xml:space="preserve"> </w:t>
      </w:r>
    </w:p>
    <w:p w14:paraId="626ACDEB"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366AA14A"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NewNode-&gt;rchild = aim-&gt;lchild;</w:t>
      </w:r>
    </w:p>
    <w:p w14:paraId="33BA6375"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NewNode-&gt;lchild = NULL;</w:t>
      </w:r>
    </w:p>
    <w:p w14:paraId="1086559A" w14:textId="77777777" w:rsidR="005F2B9E" w:rsidRPr="005F2B9E" w:rsidRDefault="005F2B9E" w:rsidP="005F2B9E">
      <w:pPr>
        <w:pStyle w:val="aff2"/>
        <w:rPr>
          <w:rFonts w:eastAsia="黑体"/>
        </w:rPr>
      </w:pPr>
      <w:r w:rsidRPr="005F2B9E">
        <w:rPr>
          <w:rFonts w:eastAsia="黑体"/>
        </w:rPr>
        <w:lastRenderedPageBreak/>
        <w:tab/>
      </w:r>
      <w:r w:rsidRPr="005F2B9E">
        <w:rPr>
          <w:rFonts w:eastAsia="黑体"/>
        </w:rPr>
        <w:tab/>
      </w:r>
      <w:r w:rsidRPr="005F2B9E">
        <w:rPr>
          <w:rFonts w:eastAsia="黑体"/>
        </w:rPr>
        <w:tab/>
        <w:t>aim-&gt;lchild = NewNode;</w:t>
      </w:r>
    </w:p>
    <w:p w14:paraId="0C8E9D1C"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return OK;</w:t>
      </w:r>
    </w:p>
    <w:p w14:paraId="562DFC6F"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3D3A102E"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else if(LR == 1) //</w:t>
      </w:r>
      <w:r w:rsidRPr="005F2B9E">
        <w:rPr>
          <w:rFonts w:eastAsia="黑体" w:hint="eastAsia"/>
        </w:rPr>
        <w:t>右插</w:t>
      </w:r>
      <w:r w:rsidRPr="005F2B9E">
        <w:rPr>
          <w:rFonts w:eastAsia="黑体" w:hint="eastAsia"/>
        </w:rPr>
        <w:t xml:space="preserve"> </w:t>
      </w:r>
    </w:p>
    <w:p w14:paraId="778B9717"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41303A27"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NewNode-&gt;rchild = aim-&gt;rchild;</w:t>
      </w:r>
    </w:p>
    <w:p w14:paraId="7233BA1D"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NewNode-&gt;lchild = NULL;</w:t>
      </w:r>
    </w:p>
    <w:p w14:paraId="4577E378"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aim-&gt;rchild = NewNode;</w:t>
      </w:r>
    </w:p>
    <w:p w14:paraId="235E5307"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return OK;</w:t>
      </w:r>
    </w:p>
    <w:p w14:paraId="74A4049D"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5351E967"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else if(LR == -1) //</w:t>
      </w:r>
      <w:r w:rsidRPr="005F2B9E">
        <w:rPr>
          <w:rFonts w:eastAsia="黑体" w:hint="eastAsia"/>
        </w:rPr>
        <w:t>头插</w:t>
      </w:r>
      <w:r w:rsidRPr="005F2B9E">
        <w:rPr>
          <w:rFonts w:eastAsia="黑体" w:hint="eastAsia"/>
        </w:rPr>
        <w:t xml:space="preserve"> </w:t>
      </w:r>
    </w:p>
    <w:p w14:paraId="087403B1"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65BE46A9"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NewNode-&gt;rchild = T;</w:t>
      </w:r>
    </w:p>
    <w:p w14:paraId="4FA9A56C"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NewNode-&gt;lchild = NULL;</w:t>
      </w:r>
    </w:p>
    <w:p w14:paraId="3A3C0CE2"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T = NewNode;</w:t>
      </w:r>
    </w:p>
    <w:p w14:paraId="2CC6FC1D"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return OK;</w:t>
      </w:r>
    </w:p>
    <w:p w14:paraId="68C2BF59"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123398DE" w14:textId="77777777" w:rsidR="005F2B9E" w:rsidRPr="005F2B9E" w:rsidRDefault="005F2B9E" w:rsidP="005F2B9E">
      <w:pPr>
        <w:pStyle w:val="aff2"/>
        <w:rPr>
          <w:rFonts w:eastAsia="黑体"/>
        </w:rPr>
      </w:pPr>
      <w:r w:rsidRPr="005F2B9E">
        <w:rPr>
          <w:rFonts w:eastAsia="黑体"/>
        </w:rPr>
        <w:tab/>
      </w:r>
      <w:r w:rsidRPr="005F2B9E">
        <w:rPr>
          <w:rFonts w:eastAsia="黑体"/>
        </w:rPr>
        <w:tab/>
        <w:t>else return ERROR;</w:t>
      </w:r>
    </w:p>
    <w:p w14:paraId="607C46D3" w14:textId="77777777" w:rsidR="005F2B9E" w:rsidRPr="005F2B9E" w:rsidRDefault="005F2B9E" w:rsidP="005F2B9E">
      <w:pPr>
        <w:pStyle w:val="aff2"/>
        <w:rPr>
          <w:rFonts w:eastAsia="黑体"/>
        </w:rPr>
      </w:pPr>
      <w:r w:rsidRPr="005F2B9E">
        <w:rPr>
          <w:rFonts w:eastAsia="黑体"/>
        </w:rPr>
        <w:tab/>
        <w:t>}</w:t>
      </w:r>
    </w:p>
    <w:p w14:paraId="1AB6061D" w14:textId="77777777" w:rsidR="005F2B9E" w:rsidRPr="005F2B9E" w:rsidRDefault="005F2B9E" w:rsidP="005F2B9E">
      <w:pPr>
        <w:pStyle w:val="aff2"/>
        <w:rPr>
          <w:rFonts w:eastAsia="黑体"/>
        </w:rPr>
      </w:pPr>
      <w:r w:rsidRPr="005F2B9E">
        <w:rPr>
          <w:rFonts w:eastAsia="黑体"/>
        </w:rPr>
        <w:t>}</w:t>
      </w:r>
    </w:p>
    <w:p w14:paraId="54154ADE" w14:textId="77777777" w:rsidR="005F2B9E" w:rsidRPr="005F2B9E" w:rsidRDefault="005F2B9E" w:rsidP="005F2B9E">
      <w:pPr>
        <w:pStyle w:val="aff2"/>
        <w:rPr>
          <w:rFonts w:eastAsia="黑体"/>
        </w:rPr>
      </w:pPr>
    </w:p>
    <w:p w14:paraId="4FE619AA" w14:textId="77777777" w:rsidR="005F2B9E" w:rsidRPr="005F2B9E" w:rsidRDefault="005F2B9E" w:rsidP="005F2B9E">
      <w:pPr>
        <w:pStyle w:val="aff2"/>
        <w:rPr>
          <w:rFonts w:eastAsia="黑体"/>
        </w:rPr>
      </w:pPr>
      <w:r w:rsidRPr="005F2B9E">
        <w:rPr>
          <w:rFonts w:eastAsia="黑体"/>
        </w:rPr>
        <w:t>status ParentNode(BiTree T, KeyType e, BiTree &amp;p)</w:t>
      </w:r>
    </w:p>
    <w:p w14:paraId="497361A1"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寻找</w:t>
      </w:r>
      <w:r w:rsidRPr="005F2B9E">
        <w:rPr>
          <w:rFonts w:eastAsia="黑体" w:hint="eastAsia"/>
        </w:rPr>
        <w:t>key</w:t>
      </w:r>
      <w:r w:rsidRPr="005F2B9E">
        <w:rPr>
          <w:rFonts w:eastAsia="黑体" w:hint="eastAsia"/>
        </w:rPr>
        <w:t>值为</w:t>
      </w:r>
      <w:r w:rsidRPr="005F2B9E">
        <w:rPr>
          <w:rFonts w:eastAsia="黑体" w:hint="eastAsia"/>
        </w:rPr>
        <w:t>e</w:t>
      </w:r>
      <w:r w:rsidRPr="005F2B9E">
        <w:rPr>
          <w:rFonts w:eastAsia="黑体" w:hint="eastAsia"/>
        </w:rPr>
        <w:t>元素的双亲结点，由参数</w:t>
      </w:r>
      <w:r w:rsidRPr="005F2B9E">
        <w:rPr>
          <w:rFonts w:eastAsia="黑体" w:hint="eastAsia"/>
        </w:rPr>
        <w:t>p</w:t>
      </w:r>
      <w:r w:rsidRPr="005F2B9E">
        <w:rPr>
          <w:rFonts w:eastAsia="黑体" w:hint="eastAsia"/>
        </w:rPr>
        <w:t>带出函数，返回</w:t>
      </w:r>
      <w:r w:rsidRPr="005F2B9E">
        <w:rPr>
          <w:rFonts w:eastAsia="黑体" w:hint="eastAsia"/>
        </w:rPr>
        <w:t>OK</w:t>
      </w:r>
      <w:r w:rsidRPr="005F2B9E">
        <w:rPr>
          <w:rFonts w:eastAsia="黑体" w:hint="eastAsia"/>
        </w:rPr>
        <w:t>表示删除结点为根节点，</w:t>
      </w:r>
    </w:p>
    <w:p w14:paraId="6A753347" w14:textId="77777777" w:rsidR="005F2B9E" w:rsidRPr="005F2B9E" w:rsidRDefault="005F2B9E" w:rsidP="005F2B9E">
      <w:pPr>
        <w:pStyle w:val="aff2"/>
        <w:rPr>
          <w:rFonts w:eastAsia="黑体"/>
        </w:rPr>
      </w:pPr>
      <w:r w:rsidRPr="005F2B9E">
        <w:rPr>
          <w:rFonts w:eastAsia="黑体" w:hint="eastAsia"/>
        </w:rPr>
        <w:t>返回</w:t>
      </w:r>
      <w:r w:rsidRPr="005F2B9E">
        <w:rPr>
          <w:rFonts w:eastAsia="黑体" w:hint="eastAsia"/>
        </w:rPr>
        <w:t>LEFT</w:t>
      </w:r>
      <w:r w:rsidRPr="005F2B9E">
        <w:rPr>
          <w:rFonts w:eastAsia="黑体" w:hint="eastAsia"/>
        </w:rPr>
        <w:t>表示</w:t>
      </w:r>
      <w:r w:rsidRPr="005F2B9E">
        <w:rPr>
          <w:rFonts w:eastAsia="黑体" w:hint="eastAsia"/>
        </w:rPr>
        <w:t>e</w:t>
      </w:r>
      <w:r w:rsidRPr="005F2B9E">
        <w:rPr>
          <w:rFonts w:eastAsia="黑体" w:hint="eastAsia"/>
        </w:rPr>
        <w:t>为</w:t>
      </w:r>
      <w:r w:rsidRPr="005F2B9E">
        <w:rPr>
          <w:rFonts w:eastAsia="黑体" w:hint="eastAsia"/>
        </w:rPr>
        <w:t>p</w:t>
      </w:r>
      <w:r w:rsidRPr="005F2B9E">
        <w:rPr>
          <w:rFonts w:eastAsia="黑体" w:hint="eastAsia"/>
        </w:rPr>
        <w:t>的左孩子，返回</w:t>
      </w:r>
      <w:r w:rsidRPr="005F2B9E">
        <w:rPr>
          <w:rFonts w:eastAsia="黑体" w:hint="eastAsia"/>
        </w:rPr>
        <w:t>RIGHT</w:t>
      </w:r>
      <w:r w:rsidRPr="005F2B9E">
        <w:rPr>
          <w:rFonts w:eastAsia="黑体" w:hint="eastAsia"/>
        </w:rPr>
        <w:t>表示</w:t>
      </w:r>
      <w:r w:rsidRPr="005F2B9E">
        <w:rPr>
          <w:rFonts w:eastAsia="黑体" w:hint="eastAsia"/>
        </w:rPr>
        <w:t>e</w:t>
      </w:r>
      <w:r w:rsidRPr="005F2B9E">
        <w:rPr>
          <w:rFonts w:eastAsia="黑体" w:hint="eastAsia"/>
        </w:rPr>
        <w:t>为</w:t>
      </w:r>
      <w:r w:rsidRPr="005F2B9E">
        <w:rPr>
          <w:rFonts w:eastAsia="黑体" w:hint="eastAsia"/>
        </w:rPr>
        <w:t>p</w:t>
      </w:r>
      <w:r w:rsidRPr="005F2B9E">
        <w:rPr>
          <w:rFonts w:eastAsia="黑体" w:hint="eastAsia"/>
        </w:rPr>
        <w:t>的右孩子，返回</w:t>
      </w:r>
      <w:r w:rsidRPr="005F2B9E">
        <w:rPr>
          <w:rFonts w:eastAsia="黑体" w:hint="eastAsia"/>
        </w:rPr>
        <w:t>ERROR</w:t>
      </w:r>
      <w:r w:rsidRPr="005F2B9E">
        <w:rPr>
          <w:rFonts w:eastAsia="黑体" w:hint="eastAsia"/>
        </w:rPr>
        <w:t>表示没有此结点</w:t>
      </w:r>
      <w:r w:rsidRPr="005F2B9E">
        <w:rPr>
          <w:rFonts w:eastAsia="黑体" w:hint="eastAsia"/>
        </w:rPr>
        <w:t xml:space="preserve">*/ </w:t>
      </w:r>
    </w:p>
    <w:p w14:paraId="2D3D2A2C" w14:textId="77777777" w:rsidR="005F2B9E" w:rsidRPr="005F2B9E" w:rsidRDefault="005F2B9E" w:rsidP="005F2B9E">
      <w:pPr>
        <w:pStyle w:val="aff2"/>
        <w:rPr>
          <w:rFonts w:eastAsia="黑体"/>
        </w:rPr>
      </w:pPr>
      <w:r w:rsidRPr="005F2B9E">
        <w:rPr>
          <w:rFonts w:eastAsia="黑体"/>
        </w:rPr>
        <w:t>{</w:t>
      </w:r>
    </w:p>
    <w:p w14:paraId="1E87ABBC" w14:textId="77777777" w:rsidR="005F2B9E" w:rsidRPr="005F2B9E" w:rsidRDefault="005F2B9E" w:rsidP="005F2B9E">
      <w:pPr>
        <w:pStyle w:val="aff2"/>
        <w:rPr>
          <w:rFonts w:eastAsia="黑体"/>
        </w:rPr>
      </w:pPr>
      <w:r w:rsidRPr="005F2B9E">
        <w:rPr>
          <w:rFonts w:eastAsia="黑体"/>
        </w:rPr>
        <w:tab/>
        <w:t>status state = ERROR;</w:t>
      </w:r>
    </w:p>
    <w:p w14:paraId="55D4054A" w14:textId="77777777" w:rsidR="005F2B9E" w:rsidRPr="005F2B9E" w:rsidRDefault="005F2B9E" w:rsidP="005F2B9E">
      <w:pPr>
        <w:pStyle w:val="aff2"/>
        <w:rPr>
          <w:rFonts w:eastAsia="黑体"/>
        </w:rPr>
      </w:pPr>
      <w:r w:rsidRPr="005F2B9E">
        <w:rPr>
          <w:rFonts w:eastAsia="黑体"/>
        </w:rPr>
        <w:tab/>
        <w:t>if(T == NULL) return ERROR;</w:t>
      </w:r>
    </w:p>
    <w:p w14:paraId="41DBD85A" w14:textId="77777777" w:rsidR="005F2B9E" w:rsidRPr="005F2B9E" w:rsidRDefault="005F2B9E" w:rsidP="005F2B9E">
      <w:pPr>
        <w:pStyle w:val="aff2"/>
        <w:rPr>
          <w:rFonts w:eastAsia="黑体"/>
        </w:rPr>
      </w:pPr>
      <w:r w:rsidRPr="005F2B9E">
        <w:rPr>
          <w:rFonts w:eastAsia="黑体"/>
        </w:rPr>
        <w:tab/>
        <w:t>if(T-&gt;data.key == e) {p = T; return OK;}</w:t>
      </w:r>
    </w:p>
    <w:p w14:paraId="2A07C0D3" w14:textId="77777777" w:rsidR="005F2B9E" w:rsidRPr="005F2B9E" w:rsidRDefault="005F2B9E" w:rsidP="005F2B9E">
      <w:pPr>
        <w:pStyle w:val="aff2"/>
        <w:rPr>
          <w:rFonts w:eastAsia="黑体"/>
        </w:rPr>
      </w:pPr>
      <w:r w:rsidRPr="005F2B9E">
        <w:rPr>
          <w:rFonts w:eastAsia="黑体"/>
        </w:rPr>
        <w:tab/>
        <w:t>else if(T-&gt;lchild &amp;&amp; T-&gt;lchild-&gt;data.key == e) {p = T; return LEFT;}</w:t>
      </w:r>
    </w:p>
    <w:p w14:paraId="067D271D" w14:textId="77777777" w:rsidR="005F2B9E" w:rsidRPr="005F2B9E" w:rsidRDefault="005F2B9E" w:rsidP="005F2B9E">
      <w:pPr>
        <w:pStyle w:val="aff2"/>
        <w:rPr>
          <w:rFonts w:eastAsia="黑体"/>
        </w:rPr>
      </w:pPr>
      <w:r w:rsidRPr="005F2B9E">
        <w:rPr>
          <w:rFonts w:eastAsia="黑体"/>
        </w:rPr>
        <w:tab/>
        <w:t>else if(T-&gt;rchild &amp;&amp; T-&gt;rchild-&gt;data.key == e) {p = T; return RIGHT;}</w:t>
      </w:r>
    </w:p>
    <w:p w14:paraId="0A522974" w14:textId="77777777" w:rsidR="005F2B9E" w:rsidRPr="005F2B9E" w:rsidRDefault="005F2B9E" w:rsidP="005F2B9E">
      <w:pPr>
        <w:pStyle w:val="aff2"/>
        <w:rPr>
          <w:rFonts w:eastAsia="黑体"/>
        </w:rPr>
      </w:pPr>
      <w:r w:rsidRPr="005F2B9E">
        <w:rPr>
          <w:rFonts w:eastAsia="黑体"/>
        </w:rPr>
        <w:tab/>
        <w:t>state = ParentNode(T-&gt;lchild, e, p);</w:t>
      </w:r>
    </w:p>
    <w:p w14:paraId="0D0CF72C" w14:textId="77777777" w:rsidR="005F2B9E" w:rsidRPr="005F2B9E" w:rsidRDefault="005F2B9E" w:rsidP="005F2B9E">
      <w:pPr>
        <w:pStyle w:val="aff2"/>
        <w:rPr>
          <w:rFonts w:eastAsia="黑体"/>
        </w:rPr>
      </w:pPr>
      <w:r w:rsidRPr="005F2B9E">
        <w:rPr>
          <w:rFonts w:eastAsia="黑体"/>
        </w:rPr>
        <w:tab/>
        <w:t>if(state) return state;</w:t>
      </w:r>
    </w:p>
    <w:p w14:paraId="45731705" w14:textId="77777777" w:rsidR="005F2B9E" w:rsidRPr="005F2B9E" w:rsidRDefault="005F2B9E" w:rsidP="005F2B9E">
      <w:pPr>
        <w:pStyle w:val="aff2"/>
        <w:rPr>
          <w:rFonts w:eastAsia="黑体"/>
        </w:rPr>
      </w:pPr>
      <w:r w:rsidRPr="005F2B9E">
        <w:rPr>
          <w:rFonts w:eastAsia="黑体"/>
        </w:rPr>
        <w:tab/>
        <w:t>return ParentNode(T-&gt;rchild, e, p);</w:t>
      </w:r>
    </w:p>
    <w:p w14:paraId="6B46F1F5" w14:textId="77777777" w:rsidR="005F2B9E" w:rsidRPr="005F2B9E" w:rsidRDefault="005F2B9E" w:rsidP="005F2B9E">
      <w:pPr>
        <w:pStyle w:val="aff2"/>
        <w:rPr>
          <w:rFonts w:eastAsia="黑体"/>
        </w:rPr>
      </w:pPr>
      <w:r w:rsidRPr="005F2B9E">
        <w:rPr>
          <w:rFonts w:eastAsia="黑体"/>
        </w:rPr>
        <w:t>}</w:t>
      </w:r>
    </w:p>
    <w:p w14:paraId="1BBD275D" w14:textId="77777777" w:rsidR="005F2B9E" w:rsidRPr="005F2B9E" w:rsidRDefault="005F2B9E" w:rsidP="005F2B9E">
      <w:pPr>
        <w:pStyle w:val="aff2"/>
        <w:rPr>
          <w:rFonts w:eastAsia="黑体"/>
        </w:rPr>
      </w:pPr>
    </w:p>
    <w:p w14:paraId="429BC8DE" w14:textId="77777777" w:rsidR="005F2B9E" w:rsidRPr="005F2B9E" w:rsidRDefault="005F2B9E" w:rsidP="005F2B9E">
      <w:pPr>
        <w:pStyle w:val="aff2"/>
        <w:rPr>
          <w:rFonts w:eastAsia="黑体"/>
        </w:rPr>
      </w:pPr>
      <w:r w:rsidRPr="005F2B9E">
        <w:rPr>
          <w:rFonts w:eastAsia="黑体"/>
        </w:rPr>
        <w:t>BiTNode* RightMostNode(BiTree T)</w:t>
      </w:r>
    </w:p>
    <w:p w14:paraId="6D75BB52"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寻找</w:t>
      </w:r>
      <w:r w:rsidRPr="005F2B9E">
        <w:rPr>
          <w:rFonts w:eastAsia="黑体" w:hint="eastAsia"/>
        </w:rPr>
        <w:t xml:space="preserve"> T </w:t>
      </w:r>
      <w:r w:rsidRPr="005F2B9E">
        <w:rPr>
          <w:rFonts w:eastAsia="黑体" w:hint="eastAsia"/>
        </w:rPr>
        <w:t>最右端结点</w:t>
      </w:r>
      <w:r w:rsidRPr="005F2B9E">
        <w:rPr>
          <w:rFonts w:eastAsia="黑体" w:hint="eastAsia"/>
        </w:rPr>
        <w:t xml:space="preserve"> </w:t>
      </w:r>
    </w:p>
    <w:p w14:paraId="58A02E5A" w14:textId="77777777" w:rsidR="005F2B9E" w:rsidRPr="005F2B9E" w:rsidRDefault="005F2B9E" w:rsidP="005F2B9E">
      <w:pPr>
        <w:pStyle w:val="aff2"/>
        <w:rPr>
          <w:rFonts w:eastAsia="黑体"/>
        </w:rPr>
      </w:pPr>
      <w:r w:rsidRPr="005F2B9E">
        <w:rPr>
          <w:rFonts w:eastAsia="黑体"/>
        </w:rPr>
        <w:t>{</w:t>
      </w:r>
    </w:p>
    <w:p w14:paraId="141F0C63" w14:textId="77777777" w:rsidR="005F2B9E" w:rsidRPr="005F2B9E" w:rsidRDefault="005F2B9E" w:rsidP="005F2B9E">
      <w:pPr>
        <w:pStyle w:val="aff2"/>
        <w:rPr>
          <w:rFonts w:eastAsia="黑体"/>
        </w:rPr>
      </w:pPr>
      <w:r w:rsidRPr="005F2B9E">
        <w:rPr>
          <w:rFonts w:eastAsia="黑体"/>
        </w:rPr>
        <w:tab/>
        <w:t>while(T-&gt;rchild != NULL) T = T-&gt;rchild;</w:t>
      </w:r>
    </w:p>
    <w:p w14:paraId="062AF5B4" w14:textId="77777777" w:rsidR="005F2B9E" w:rsidRPr="005F2B9E" w:rsidRDefault="005F2B9E" w:rsidP="005F2B9E">
      <w:pPr>
        <w:pStyle w:val="aff2"/>
        <w:rPr>
          <w:rFonts w:eastAsia="黑体"/>
        </w:rPr>
      </w:pPr>
      <w:r w:rsidRPr="005F2B9E">
        <w:rPr>
          <w:rFonts w:eastAsia="黑体"/>
        </w:rPr>
        <w:tab/>
        <w:t>return T;</w:t>
      </w:r>
    </w:p>
    <w:p w14:paraId="3920B5A9" w14:textId="77777777" w:rsidR="005F2B9E" w:rsidRPr="005F2B9E" w:rsidRDefault="005F2B9E" w:rsidP="005F2B9E">
      <w:pPr>
        <w:pStyle w:val="aff2"/>
        <w:rPr>
          <w:rFonts w:eastAsia="黑体"/>
        </w:rPr>
      </w:pPr>
      <w:r w:rsidRPr="005F2B9E">
        <w:rPr>
          <w:rFonts w:eastAsia="黑体"/>
        </w:rPr>
        <w:t>}</w:t>
      </w:r>
    </w:p>
    <w:p w14:paraId="36E5E1DF" w14:textId="77777777" w:rsidR="005F2B9E" w:rsidRPr="005F2B9E" w:rsidRDefault="005F2B9E" w:rsidP="005F2B9E">
      <w:pPr>
        <w:pStyle w:val="aff2"/>
        <w:rPr>
          <w:rFonts w:eastAsia="黑体"/>
        </w:rPr>
      </w:pPr>
    </w:p>
    <w:p w14:paraId="2C16FACF" w14:textId="77777777" w:rsidR="005F2B9E" w:rsidRPr="005F2B9E" w:rsidRDefault="005F2B9E" w:rsidP="005F2B9E">
      <w:pPr>
        <w:pStyle w:val="aff2"/>
        <w:rPr>
          <w:rFonts w:eastAsia="黑体"/>
        </w:rPr>
      </w:pPr>
      <w:r w:rsidRPr="005F2B9E">
        <w:rPr>
          <w:rFonts w:eastAsia="黑体"/>
        </w:rPr>
        <w:lastRenderedPageBreak/>
        <w:t>status DeleteNode(BiTree &amp;T,KeyType e)</w:t>
      </w:r>
    </w:p>
    <w:p w14:paraId="08A0A607"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删除结点。</w:t>
      </w:r>
    </w:p>
    <w:p w14:paraId="160E1152" w14:textId="77777777" w:rsidR="005F2B9E" w:rsidRPr="005F2B9E" w:rsidRDefault="005F2B9E" w:rsidP="005F2B9E">
      <w:pPr>
        <w:pStyle w:val="aff2"/>
        <w:rPr>
          <w:rFonts w:eastAsia="黑体"/>
        </w:rPr>
      </w:pPr>
      <w:r w:rsidRPr="005F2B9E">
        <w:rPr>
          <w:rFonts w:eastAsia="黑体"/>
        </w:rPr>
        <w:t>{</w:t>
      </w:r>
    </w:p>
    <w:p w14:paraId="34BB21CD" w14:textId="77777777" w:rsidR="005F2B9E" w:rsidRPr="005F2B9E" w:rsidRDefault="005F2B9E" w:rsidP="005F2B9E">
      <w:pPr>
        <w:pStyle w:val="aff2"/>
        <w:rPr>
          <w:rFonts w:eastAsia="黑体"/>
        </w:rPr>
      </w:pPr>
      <w:r w:rsidRPr="005F2B9E">
        <w:rPr>
          <w:rFonts w:eastAsia="黑体"/>
        </w:rPr>
        <w:tab/>
        <w:t>BiTNode *p = NULL, *del = NULL;</w:t>
      </w:r>
    </w:p>
    <w:p w14:paraId="0A0C72FE" w14:textId="77777777" w:rsidR="005F2B9E" w:rsidRPr="005F2B9E" w:rsidRDefault="005F2B9E" w:rsidP="005F2B9E">
      <w:pPr>
        <w:pStyle w:val="aff2"/>
        <w:rPr>
          <w:rFonts w:eastAsia="黑体"/>
        </w:rPr>
      </w:pPr>
      <w:r w:rsidRPr="005F2B9E">
        <w:rPr>
          <w:rFonts w:eastAsia="黑体"/>
        </w:rPr>
        <w:tab/>
        <w:t>status state = ParentNode(T, e, p);</w:t>
      </w:r>
    </w:p>
    <w:p w14:paraId="1AA4329F" w14:textId="77777777" w:rsidR="005F2B9E" w:rsidRPr="005F2B9E" w:rsidRDefault="005F2B9E" w:rsidP="005F2B9E">
      <w:pPr>
        <w:pStyle w:val="aff2"/>
        <w:rPr>
          <w:rFonts w:eastAsia="黑体"/>
        </w:rPr>
      </w:pPr>
      <w:r w:rsidRPr="005F2B9E">
        <w:rPr>
          <w:rFonts w:eastAsia="黑体" w:hint="eastAsia"/>
        </w:rPr>
        <w:tab/>
        <w:t>if(state == OK) //</w:t>
      </w:r>
      <w:r w:rsidRPr="005F2B9E">
        <w:rPr>
          <w:rFonts w:eastAsia="黑体" w:hint="eastAsia"/>
        </w:rPr>
        <w:t>根节点为所要删除的结点</w:t>
      </w:r>
    </w:p>
    <w:p w14:paraId="2836C804" w14:textId="77777777" w:rsidR="005F2B9E" w:rsidRPr="005F2B9E" w:rsidRDefault="005F2B9E" w:rsidP="005F2B9E">
      <w:pPr>
        <w:pStyle w:val="aff2"/>
        <w:rPr>
          <w:rFonts w:eastAsia="黑体"/>
        </w:rPr>
      </w:pPr>
      <w:r w:rsidRPr="005F2B9E">
        <w:rPr>
          <w:rFonts w:eastAsia="黑体"/>
        </w:rPr>
        <w:tab/>
        <w:t>{</w:t>
      </w:r>
    </w:p>
    <w:p w14:paraId="58A41B84"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if(p-&gt;lchild == NULL)//</w:t>
      </w:r>
      <w:r w:rsidRPr="005F2B9E">
        <w:rPr>
          <w:rFonts w:eastAsia="黑体" w:hint="eastAsia"/>
        </w:rPr>
        <w:t>根结点没有左孩子</w:t>
      </w:r>
      <w:r w:rsidRPr="005F2B9E">
        <w:rPr>
          <w:rFonts w:eastAsia="黑体" w:hint="eastAsia"/>
        </w:rPr>
        <w:t xml:space="preserve"> </w:t>
      </w:r>
    </w:p>
    <w:p w14:paraId="2AC07D88"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359C976F"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T = T-&gt;rchild;</w:t>
      </w:r>
    </w:p>
    <w:p w14:paraId="536A4CAC"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free(p);</w:t>
      </w:r>
    </w:p>
    <w:p w14:paraId="300C4A09"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return OK;</w:t>
      </w:r>
    </w:p>
    <w:p w14:paraId="62811628"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0D3BE309"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else if(p-&gt;rchild == NULL)//</w:t>
      </w:r>
      <w:r w:rsidRPr="005F2B9E">
        <w:rPr>
          <w:rFonts w:eastAsia="黑体" w:hint="eastAsia"/>
        </w:rPr>
        <w:t>根结点没有右孩子</w:t>
      </w:r>
      <w:r w:rsidRPr="005F2B9E">
        <w:rPr>
          <w:rFonts w:eastAsia="黑体" w:hint="eastAsia"/>
        </w:rPr>
        <w:t xml:space="preserve"> </w:t>
      </w:r>
    </w:p>
    <w:p w14:paraId="4D819654"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7F70E7FB"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T = T-&gt;lchild;</w:t>
      </w:r>
    </w:p>
    <w:p w14:paraId="298095BA"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free(p);</w:t>
      </w:r>
    </w:p>
    <w:p w14:paraId="44FCB8B1"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return OK;</w:t>
      </w:r>
    </w:p>
    <w:p w14:paraId="2E463A04"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572C6B84"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else  //</w:t>
      </w:r>
      <w:r w:rsidRPr="005F2B9E">
        <w:rPr>
          <w:rFonts w:eastAsia="黑体" w:hint="eastAsia"/>
        </w:rPr>
        <w:t>根结点度为二</w:t>
      </w:r>
      <w:r w:rsidRPr="005F2B9E">
        <w:rPr>
          <w:rFonts w:eastAsia="黑体" w:hint="eastAsia"/>
        </w:rPr>
        <w:t xml:space="preserve"> </w:t>
      </w:r>
    </w:p>
    <w:p w14:paraId="5E258C68"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6188495F"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T = T-&gt;lchild;</w:t>
      </w:r>
    </w:p>
    <w:p w14:paraId="4473A850"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RightMostNode(T)-&gt;rchild = p-&gt;rchild;//</w:t>
      </w:r>
      <w:r w:rsidRPr="005F2B9E">
        <w:rPr>
          <w:rFonts w:eastAsia="黑体" w:hint="eastAsia"/>
        </w:rPr>
        <w:t>根节点左孩子的最右置为根节点右孩子</w:t>
      </w:r>
      <w:r w:rsidRPr="005F2B9E">
        <w:rPr>
          <w:rFonts w:eastAsia="黑体" w:hint="eastAsia"/>
        </w:rPr>
        <w:t xml:space="preserve"> </w:t>
      </w:r>
    </w:p>
    <w:p w14:paraId="240CE6FF"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free(p);</w:t>
      </w:r>
    </w:p>
    <w:p w14:paraId="1E0687A0"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return OK;</w:t>
      </w:r>
    </w:p>
    <w:p w14:paraId="7B8DC76F"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0928E404" w14:textId="77777777" w:rsidR="005F2B9E" w:rsidRPr="005F2B9E" w:rsidRDefault="005F2B9E" w:rsidP="005F2B9E">
      <w:pPr>
        <w:pStyle w:val="aff2"/>
        <w:rPr>
          <w:rFonts w:eastAsia="黑体"/>
        </w:rPr>
      </w:pPr>
      <w:r w:rsidRPr="005F2B9E">
        <w:rPr>
          <w:rFonts w:eastAsia="黑体"/>
        </w:rPr>
        <w:tab/>
        <w:t>}</w:t>
      </w:r>
    </w:p>
    <w:p w14:paraId="00C01625" w14:textId="77777777" w:rsidR="005F2B9E" w:rsidRPr="005F2B9E" w:rsidRDefault="005F2B9E" w:rsidP="005F2B9E">
      <w:pPr>
        <w:pStyle w:val="aff2"/>
        <w:rPr>
          <w:rFonts w:eastAsia="黑体"/>
        </w:rPr>
      </w:pPr>
      <w:r w:rsidRPr="005F2B9E">
        <w:rPr>
          <w:rFonts w:eastAsia="黑体" w:hint="eastAsia"/>
        </w:rPr>
        <w:tab/>
        <w:t>else if(state == LEFT)            //</w:t>
      </w:r>
      <w:r w:rsidRPr="005F2B9E">
        <w:rPr>
          <w:rFonts w:eastAsia="黑体" w:hint="eastAsia"/>
        </w:rPr>
        <w:t>待删除结点为</w:t>
      </w:r>
      <w:r w:rsidRPr="005F2B9E">
        <w:rPr>
          <w:rFonts w:eastAsia="黑体" w:hint="eastAsia"/>
        </w:rPr>
        <w:t>p</w:t>
      </w:r>
      <w:r w:rsidRPr="005F2B9E">
        <w:rPr>
          <w:rFonts w:eastAsia="黑体" w:hint="eastAsia"/>
        </w:rPr>
        <w:t>的左孩子时</w:t>
      </w:r>
      <w:r w:rsidRPr="005F2B9E">
        <w:rPr>
          <w:rFonts w:eastAsia="黑体" w:hint="eastAsia"/>
        </w:rPr>
        <w:t xml:space="preserve"> </w:t>
      </w:r>
    </w:p>
    <w:p w14:paraId="641E2EC1" w14:textId="77777777" w:rsidR="005F2B9E" w:rsidRPr="005F2B9E" w:rsidRDefault="005F2B9E" w:rsidP="005F2B9E">
      <w:pPr>
        <w:pStyle w:val="aff2"/>
        <w:rPr>
          <w:rFonts w:eastAsia="黑体"/>
        </w:rPr>
      </w:pPr>
      <w:r w:rsidRPr="005F2B9E">
        <w:rPr>
          <w:rFonts w:eastAsia="黑体"/>
        </w:rPr>
        <w:tab/>
        <w:t>{</w:t>
      </w:r>
    </w:p>
    <w:p w14:paraId="74F48D7C"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del = p-&gt;lchild;              //</w:t>
      </w:r>
      <w:r w:rsidRPr="005F2B9E">
        <w:rPr>
          <w:rFonts w:eastAsia="黑体" w:hint="eastAsia"/>
        </w:rPr>
        <w:t>记录待删除结点</w:t>
      </w:r>
      <w:r w:rsidRPr="005F2B9E">
        <w:rPr>
          <w:rFonts w:eastAsia="黑体" w:hint="eastAsia"/>
        </w:rPr>
        <w:t xml:space="preserve"> </w:t>
      </w:r>
    </w:p>
    <w:p w14:paraId="64E4BE83"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if(del-&gt;lchild != NULL)//</w:t>
      </w:r>
      <w:r w:rsidRPr="005F2B9E">
        <w:rPr>
          <w:rFonts w:eastAsia="黑体" w:hint="eastAsia"/>
        </w:rPr>
        <w:t>如果要删除的结点有左孩子</w:t>
      </w:r>
    </w:p>
    <w:p w14:paraId="366D9A28"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25BFBFF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RightMostNode(del-&gt;lchild)-&gt;rchild = del-&gt;rchild; //</w:t>
      </w:r>
      <w:r w:rsidRPr="005F2B9E">
        <w:rPr>
          <w:rFonts w:eastAsia="黑体" w:hint="eastAsia"/>
        </w:rPr>
        <w:t>要删除的结点的右孩子移至要删除的结点的左孩子的最右结点的右子树处</w:t>
      </w:r>
      <w:r w:rsidRPr="005F2B9E">
        <w:rPr>
          <w:rFonts w:eastAsia="黑体" w:hint="eastAsia"/>
        </w:rPr>
        <w:t xml:space="preserve"> </w:t>
      </w:r>
    </w:p>
    <w:p w14:paraId="4833E229"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p-&gt;lchild = del-&gt;lchild;</w:t>
      </w:r>
    </w:p>
    <w:p w14:paraId="097815AA"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5EE3DB45"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else p-&gt;lchild = del-&gt;rchild; </w:t>
      </w:r>
    </w:p>
    <w:p w14:paraId="665FCEF7" w14:textId="77777777" w:rsidR="005F2B9E" w:rsidRPr="005F2B9E" w:rsidRDefault="005F2B9E" w:rsidP="005F2B9E">
      <w:pPr>
        <w:pStyle w:val="aff2"/>
        <w:rPr>
          <w:rFonts w:eastAsia="黑体"/>
        </w:rPr>
      </w:pPr>
      <w:r w:rsidRPr="005F2B9E">
        <w:rPr>
          <w:rFonts w:eastAsia="黑体"/>
        </w:rPr>
        <w:tab/>
      </w:r>
      <w:r w:rsidRPr="005F2B9E">
        <w:rPr>
          <w:rFonts w:eastAsia="黑体"/>
        </w:rPr>
        <w:tab/>
        <w:t>free(del);</w:t>
      </w:r>
    </w:p>
    <w:p w14:paraId="0493BEF6" w14:textId="77777777" w:rsidR="005F2B9E" w:rsidRPr="005F2B9E" w:rsidRDefault="005F2B9E" w:rsidP="005F2B9E">
      <w:pPr>
        <w:pStyle w:val="aff2"/>
        <w:rPr>
          <w:rFonts w:eastAsia="黑体"/>
        </w:rPr>
      </w:pPr>
      <w:r w:rsidRPr="005F2B9E">
        <w:rPr>
          <w:rFonts w:eastAsia="黑体"/>
        </w:rPr>
        <w:tab/>
      </w:r>
      <w:r w:rsidRPr="005F2B9E">
        <w:rPr>
          <w:rFonts w:eastAsia="黑体"/>
        </w:rPr>
        <w:tab/>
        <w:t>return OK;</w:t>
      </w:r>
    </w:p>
    <w:p w14:paraId="3311A60E" w14:textId="77777777" w:rsidR="005F2B9E" w:rsidRPr="005F2B9E" w:rsidRDefault="005F2B9E" w:rsidP="005F2B9E">
      <w:pPr>
        <w:pStyle w:val="aff2"/>
        <w:rPr>
          <w:rFonts w:eastAsia="黑体"/>
        </w:rPr>
      </w:pPr>
      <w:r w:rsidRPr="005F2B9E">
        <w:rPr>
          <w:rFonts w:eastAsia="黑体"/>
        </w:rPr>
        <w:tab/>
        <w:t>}</w:t>
      </w:r>
    </w:p>
    <w:p w14:paraId="471C33E3" w14:textId="77777777" w:rsidR="005F2B9E" w:rsidRPr="005F2B9E" w:rsidRDefault="005F2B9E" w:rsidP="005F2B9E">
      <w:pPr>
        <w:pStyle w:val="aff2"/>
        <w:rPr>
          <w:rFonts w:eastAsia="黑体"/>
        </w:rPr>
      </w:pPr>
      <w:r w:rsidRPr="005F2B9E">
        <w:rPr>
          <w:rFonts w:eastAsia="黑体" w:hint="eastAsia"/>
        </w:rPr>
        <w:tab/>
        <w:t>else if(state == RIGHT)           //</w:t>
      </w:r>
      <w:r w:rsidRPr="005F2B9E">
        <w:rPr>
          <w:rFonts w:eastAsia="黑体" w:hint="eastAsia"/>
        </w:rPr>
        <w:t>待删除结点为</w:t>
      </w:r>
      <w:r w:rsidRPr="005F2B9E">
        <w:rPr>
          <w:rFonts w:eastAsia="黑体" w:hint="eastAsia"/>
        </w:rPr>
        <w:t>p</w:t>
      </w:r>
      <w:r w:rsidRPr="005F2B9E">
        <w:rPr>
          <w:rFonts w:eastAsia="黑体" w:hint="eastAsia"/>
        </w:rPr>
        <w:t>的右孩子时</w:t>
      </w:r>
    </w:p>
    <w:p w14:paraId="1FFF6C46" w14:textId="77777777" w:rsidR="005F2B9E" w:rsidRPr="005F2B9E" w:rsidRDefault="005F2B9E" w:rsidP="005F2B9E">
      <w:pPr>
        <w:pStyle w:val="aff2"/>
        <w:rPr>
          <w:rFonts w:eastAsia="黑体"/>
        </w:rPr>
      </w:pPr>
      <w:r w:rsidRPr="005F2B9E">
        <w:rPr>
          <w:rFonts w:eastAsia="黑体"/>
        </w:rPr>
        <w:tab/>
        <w:t>{</w:t>
      </w:r>
    </w:p>
    <w:p w14:paraId="24E986FC"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del = p-&gt;rchild;              //</w:t>
      </w:r>
      <w:r w:rsidRPr="005F2B9E">
        <w:rPr>
          <w:rFonts w:eastAsia="黑体" w:hint="eastAsia"/>
        </w:rPr>
        <w:t>记录待删除结点</w:t>
      </w:r>
      <w:r w:rsidRPr="005F2B9E">
        <w:rPr>
          <w:rFonts w:eastAsia="黑体" w:hint="eastAsia"/>
        </w:rPr>
        <w:t xml:space="preserve"> </w:t>
      </w:r>
    </w:p>
    <w:p w14:paraId="2DEC24F3" w14:textId="77777777" w:rsidR="005F2B9E" w:rsidRPr="005F2B9E" w:rsidRDefault="005F2B9E" w:rsidP="005F2B9E">
      <w:pPr>
        <w:pStyle w:val="aff2"/>
        <w:rPr>
          <w:rFonts w:eastAsia="黑体"/>
        </w:rPr>
      </w:pPr>
      <w:r w:rsidRPr="005F2B9E">
        <w:rPr>
          <w:rFonts w:eastAsia="黑体" w:hint="eastAsia"/>
        </w:rPr>
        <w:lastRenderedPageBreak/>
        <w:tab/>
      </w:r>
      <w:r w:rsidRPr="005F2B9E">
        <w:rPr>
          <w:rFonts w:eastAsia="黑体" w:hint="eastAsia"/>
        </w:rPr>
        <w:tab/>
        <w:t>if(del-&gt;lchild != NULL)       //</w:t>
      </w:r>
      <w:r w:rsidRPr="005F2B9E">
        <w:rPr>
          <w:rFonts w:eastAsia="黑体" w:hint="eastAsia"/>
        </w:rPr>
        <w:t>待删除结点有左孩子</w:t>
      </w:r>
      <w:r w:rsidRPr="005F2B9E">
        <w:rPr>
          <w:rFonts w:eastAsia="黑体" w:hint="eastAsia"/>
        </w:rPr>
        <w:t xml:space="preserve"> </w:t>
      </w:r>
    </w:p>
    <w:p w14:paraId="575248FB"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0AC6A2B3"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RightMostNode(del-&gt;lchild)-&gt;rchild = del-&gt;rchild;//</w:t>
      </w:r>
      <w:r w:rsidRPr="005F2B9E">
        <w:rPr>
          <w:rFonts w:eastAsia="黑体" w:hint="eastAsia"/>
        </w:rPr>
        <w:t>要删除的结点的右孩子移至要删除的结点的左孩子的最右结点的右子树处</w:t>
      </w:r>
    </w:p>
    <w:p w14:paraId="015C5485"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 xml:space="preserve">p-&gt;rchild = del-&gt;lchild; </w:t>
      </w:r>
    </w:p>
    <w:p w14:paraId="4E231B3A"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33D860A8"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else p-&gt;rchild = del-&gt;rchild;//</w:t>
      </w:r>
      <w:r w:rsidRPr="005F2B9E">
        <w:rPr>
          <w:rFonts w:eastAsia="黑体" w:hint="eastAsia"/>
        </w:rPr>
        <w:t>待删除结点没有左孩子</w:t>
      </w:r>
      <w:r w:rsidRPr="005F2B9E">
        <w:rPr>
          <w:rFonts w:eastAsia="黑体" w:hint="eastAsia"/>
        </w:rPr>
        <w:t xml:space="preserve"> </w:t>
      </w:r>
    </w:p>
    <w:p w14:paraId="0F00D125" w14:textId="77777777" w:rsidR="005F2B9E" w:rsidRPr="005F2B9E" w:rsidRDefault="005F2B9E" w:rsidP="005F2B9E">
      <w:pPr>
        <w:pStyle w:val="aff2"/>
        <w:rPr>
          <w:rFonts w:eastAsia="黑体"/>
        </w:rPr>
      </w:pPr>
      <w:r w:rsidRPr="005F2B9E">
        <w:rPr>
          <w:rFonts w:eastAsia="黑体"/>
        </w:rPr>
        <w:tab/>
      </w:r>
      <w:r w:rsidRPr="005F2B9E">
        <w:rPr>
          <w:rFonts w:eastAsia="黑体"/>
        </w:rPr>
        <w:tab/>
        <w:t>free(del);</w:t>
      </w:r>
    </w:p>
    <w:p w14:paraId="2D643031" w14:textId="77777777" w:rsidR="005F2B9E" w:rsidRPr="005F2B9E" w:rsidRDefault="005F2B9E" w:rsidP="005F2B9E">
      <w:pPr>
        <w:pStyle w:val="aff2"/>
        <w:rPr>
          <w:rFonts w:eastAsia="黑体"/>
        </w:rPr>
      </w:pPr>
      <w:r w:rsidRPr="005F2B9E">
        <w:rPr>
          <w:rFonts w:eastAsia="黑体"/>
        </w:rPr>
        <w:tab/>
      </w:r>
      <w:r w:rsidRPr="005F2B9E">
        <w:rPr>
          <w:rFonts w:eastAsia="黑体"/>
        </w:rPr>
        <w:tab/>
        <w:t>return OK;</w:t>
      </w:r>
    </w:p>
    <w:p w14:paraId="779980AB" w14:textId="77777777" w:rsidR="005F2B9E" w:rsidRPr="005F2B9E" w:rsidRDefault="005F2B9E" w:rsidP="005F2B9E">
      <w:pPr>
        <w:pStyle w:val="aff2"/>
        <w:rPr>
          <w:rFonts w:eastAsia="黑体"/>
        </w:rPr>
      </w:pPr>
      <w:r w:rsidRPr="005F2B9E">
        <w:rPr>
          <w:rFonts w:eastAsia="黑体"/>
        </w:rPr>
        <w:tab/>
        <w:t>}</w:t>
      </w:r>
    </w:p>
    <w:p w14:paraId="56EA1B27" w14:textId="77777777" w:rsidR="005F2B9E" w:rsidRPr="005F2B9E" w:rsidRDefault="005F2B9E" w:rsidP="005F2B9E">
      <w:pPr>
        <w:pStyle w:val="aff2"/>
        <w:rPr>
          <w:rFonts w:eastAsia="黑体"/>
        </w:rPr>
      </w:pPr>
      <w:r w:rsidRPr="005F2B9E">
        <w:rPr>
          <w:rFonts w:eastAsia="黑体" w:hint="eastAsia"/>
        </w:rPr>
        <w:tab/>
        <w:t>else return ERROR;      //</w:t>
      </w:r>
      <w:r w:rsidRPr="005F2B9E">
        <w:rPr>
          <w:rFonts w:eastAsia="黑体" w:hint="eastAsia"/>
        </w:rPr>
        <w:t>未查找到待删除结点</w:t>
      </w:r>
      <w:r w:rsidRPr="005F2B9E">
        <w:rPr>
          <w:rFonts w:eastAsia="黑体" w:hint="eastAsia"/>
        </w:rPr>
        <w:t xml:space="preserve"> </w:t>
      </w:r>
    </w:p>
    <w:p w14:paraId="6E208AE5" w14:textId="77777777" w:rsidR="005F2B9E" w:rsidRPr="005F2B9E" w:rsidRDefault="005F2B9E" w:rsidP="005F2B9E">
      <w:pPr>
        <w:pStyle w:val="aff2"/>
        <w:rPr>
          <w:rFonts w:eastAsia="黑体"/>
        </w:rPr>
      </w:pPr>
      <w:r w:rsidRPr="005F2B9E">
        <w:rPr>
          <w:rFonts w:eastAsia="黑体"/>
        </w:rPr>
        <w:t>}</w:t>
      </w:r>
    </w:p>
    <w:p w14:paraId="717D6A53" w14:textId="77777777" w:rsidR="005F2B9E" w:rsidRPr="005F2B9E" w:rsidRDefault="005F2B9E" w:rsidP="005F2B9E">
      <w:pPr>
        <w:pStyle w:val="aff2"/>
        <w:rPr>
          <w:rFonts w:eastAsia="黑体"/>
        </w:rPr>
      </w:pPr>
    </w:p>
    <w:p w14:paraId="7364EB29" w14:textId="77777777" w:rsidR="005F2B9E" w:rsidRPr="005F2B9E" w:rsidRDefault="005F2B9E" w:rsidP="005F2B9E">
      <w:pPr>
        <w:pStyle w:val="aff2"/>
        <w:rPr>
          <w:rFonts w:eastAsia="黑体"/>
        </w:rPr>
      </w:pPr>
      <w:r w:rsidRPr="005F2B9E">
        <w:rPr>
          <w:rFonts w:eastAsia="黑体"/>
        </w:rPr>
        <w:t>status PreOrderTraverse(BiTree T,void (*visit)(BiTree))</w:t>
      </w:r>
    </w:p>
    <w:p w14:paraId="019E6B3A"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先序遍历二叉树</w:t>
      </w:r>
      <w:r w:rsidRPr="005F2B9E">
        <w:rPr>
          <w:rFonts w:eastAsia="黑体" w:hint="eastAsia"/>
        </w:rPr>
        <w:t>T(</w:t>
      </w:r>
      <w:r w:rsidRPr="005F2B9E">
        <w:rPr>
          <w:rFonts w:eastAsia="黑体" w:hint="eastAsia"/>
        </w:rPr>
        <w:t>非递归</w:t>
      </w:r>
      <w:r w:rsidRPr="005F2B9E">
        <w:rPr>
          <w:rFonts w:eastAsia="黑体" w:hint="eastAsia"/>
        </w:rPr>
        <w:t>)</w:t>
      </w:r>
    </w:p>
    <w:p w14:paraId="35842FC4" w14:textId="77777777" w:rsidR="005F2B9E" w:rsidRPr="005F2B9E" w:rsidRDefault="005F2B9E" w:rsidP="005F2B9E">
      <w:pPr>
        <w:pStyle w:val="aff2"/>
        <w:rPr>
          <w:rFonts w:eastAsia="黑体"/>
        </w:rPr>
      </w:pPr>
      <w:r w:rsidRPr="005F2B9E">
        <w:rPr>
          <w:rFonts w:eastAsia="黑体"/>
        </w:rPr>
        <w:t>{</w:t>
      </w:r>
    </w:p>
    <w:p w14:paraId="2B2945AD" w14:textId="77777777" w:rsidR="005F2B9E" w:rsidRPr="005F2B9E" w:rsidRDefault="005F2B9E" w:rsidP="005F2B9E">
      <w:pPr>
        <w:pStyle w:val="aff2"/>
        <w:rPr>
          <w:rFonts w:eastAsia="黑体"/>
        </w:rPr>
      </w:pPr>
      <w:r w:rsidRPr="005F2B9E">
        <w:rPr>
          <w:rFonts w:eastAsia="黑体" w:hint="eastAsia"/>
        </w:rPr>
        <w:t xml:space="preserve">    // </w:t>
      </w:r>
      <w:r w:rsidRPr="005F2B9E">
        <w:rPr>
          <w:rFonts w:eastAsia="黑体" w:hint="eastAsia"/>
        </w:rPr>
        <w:t>请在这里补充代码，完成本关任务</w:t>
      </w:r>
    </w:p>
    <w:p w14:paraId="6962CA1F" w14:textId="77777777" w:rsidR="005F2B9E" w:rsidRPr="005F2B9E" w:rsidRDefault="005F2B9E" w:rsidP="005F2B9E">
      <w:pPr>
        <w:pStyle w:val="aff2"/>
        <w:rPr>
          <w:rFonts w:eastAsia="黑体"/>
        </w:rPr>
      </w:pPr>
      <w:r w:rsidRPr="005F2B9E">
        <w:rPr>
          <w:rFonts w:eastAsia="黑体"/>
        </w:rPr>
        <w:t xml:space="preserve">    /********** Begin *********/</w:t>
      </w:r>
    </w:p>
    <w:p w14:paraId="0DF10405" w14:textId="77777777" w:rsidR="005F2B9E" w:rsidRPr="005F2B9E" w:rsidRDefault="005F2B9E" w:rsidP="005F2B9E">
      <w:pPr>
        <w:pStyle w:val="aff2"/>
        <w:rPr>
          <w:rFonts w:eastAsia="黑体"/>
        </w:rPr>
      </w:pPr>
      <w:r w:rsidRPr="005F2B9E">
        <w:rPr>
          <w:rFonts w:eastAsia="黑体"/>
        </w:rPr>
        <w:t xml:space="preserve">    if(T == NULL) {</w:t>
      </w:r>
    </w:p>
    <w:p w14:paraId="7233F7D9" w14:textId="77777777" w:rsidR="005F2B9E" w:rsidRPr="005F2B9E" w:rsidRDefault="005F2B9E" w:rsidP="005F2B9E">
      <w:pPr>
        <w:pStyle w:val="aff2"/>
        <w:rPr>
          <w:rFonts w:eastAsia="黑体"/>
        </w:rPr>
      </w:pPr>
      <w:r w:rsidRPr="005F2B9E">
        <w:rPr>
          <w:rFonts w:eastAsia="黑体" w:hint="eastAsia"/>
        </w:rPr>
        <w:t xml:space="preserve">    </w:t>
      </w:r>
      <w:r w:rsidRPr="005F2B9E">
        <w:rPr>
          <w:rFonts w:eastAsia="黑体" w:hint="eastAsia"/>
        </w:rPr>
        <w:tab/>
        <w:t>printf("</w:t>
      </w:r>
      <w:r w:rsidRPr="005F2B9E">
        <w:rPr>
          <w:rFonts w:eastAsia="黑体" w:hint="eastAsia"/>
        </w:rPr>
        <w:t>空</w:t>
      </w:r>
      <w:r w:rsidRPr="005F2B9E">
        <w:rPr>
          <w:rFonts w:eastAsia="黑体" w:hint="eastAsia"/>
        </w:rPr>
        <w:t xml:space="preserve">"); </w:t>
      </w:r>
    </w:p>
    <w:p w14:paraId="4EB83D56" w14:textId="77777777" w:rsidR="005F2B9E" w:rsidRPr="005F2B9E" w:rsidRDefault="005F2B9E" w:rsidP="005F2B9E">
      <w:pPr>
        <w:pStyle w:val="aff2"/>
        <w:rPr>
          <w:rFonts w:eastAsia="黑体"/>
        </w:rPr>
      </w:pPr>
      <w:r w:rsidRPr="005F2B9E">
        <w:rPr>
          <w:rFonts w:eastAsia="黑体"/>
        </w:rPr>
        <w:t xml:space="preserve">    </w:t>
      </w:r>
      <w:r w:rsidRPr="005F2B9E">
        <w:rPr>
          <w:rFonts w:eastAsia="黑体"/>
        </w:rPr>
        <w:tab/>
        <w:t>return OK;</w:t>
      </w:r>
    </w:p>
    <w:p w14:paraId="0D15EFAD" w14:textId="77777777" w:rsidR="005F2B9E" w:rsidRPr="005F2B9E" w:rsidRDefault="005F2B9E" w:rsidP="005F2B9E">
      <w:pPr>
        <w:pStyle w:val="aff2"/>
        <w:rPr>
          <w:rFonts w:eastAsia="黑体"/>
        </w:rPr>
      </w:pPr>
      <w:r w:rsidRPr="005F2B9E">
        <w:rPr>
          <w:rFonts w:eastAsia="黑体"/>
        </w:rPr>
        <w:tab/>
        <w:t>}</w:t>
      </w:r>
    </w:p>
    <w:p w14:paraId="1D9874C0" w14:textId="77777777" w:rsidR="005F2B9E" w:rsidRPr="005F2B9E" w:rsidRDefault="005F2B9E" w:rsidP="005F2B9E">
      <w:pPr>
        <w:pStyle w:val="aff2"/>
        <w:rPr>
          <w:rFonts w:eastAsia="黑体"/>
        </w:rPr>
      </w:pPr>
      <w:r w:rsidRPr="005F2B9E">
        <w:rPr>
          <w:rFonts w:eastAsia="黑体" w:hint="eastAsia"/>
        </w:rPr>
        <w:t xml:space="preserve">    BiTree st[20],p;//</w:t>
      </w:r>
      <w:r w:rsidRPr="005F2B9E">
        <w:rPr>
          <w:rFonts w:eastAsia="黑体" w:hint="eastAsia"/>
        </w:rPr>
        <w:t>用栈实现</w:t>
      </w:r>
    </w:p>
    <w:p w14:paraId="7CC3A65D" w14:textId="77777777" w:rsidR="005F2B9E" w:rsidRPr="005F2B9E" w:rsidRDefault="005F2B9E" w:rsidP="005F2B9E">
      <w:pPr>
        <w:pStyle w:val="aff2"/>
        <w:rPr>
          <w:rFonts w:eastAsia="黑体"/>
        </w:rPr>
      </w:pPr>
      <w:r w:rsidRPr="005F2B9E">
        <w:rPr>
          <w:rFonts w:eastAsia="黑体" w:hint="eastAsia"/>
        </w:rPr>
        <w:t xml:space="preserve">    int top=0;//</w:t>
      </w:r>
      <w:r w:rsidRPr="005F2B9E">
        <w:rPr>
          <w:rFonts w:eastAsia="黑体" w:hint="eastAsia"/>
        </w:rPr>
        <w:t>置空栈；</w:t>
      </w:r>
    </w:p>
    <w:p w14:paraId="78D23BF6" w14:textId="77777777" w:rsidR="005F2B9E" w:rsidRPr="005F2B9E" w:rsidRDefault="005F2B9E" w:rsidP="005F2B9E">
      <w:pPr>
        <w:pStyle w:val="aff2"/>
        <w:rPr>
          <w:rFonts w:eastAsia="黑体"/>
        </w:rPr>
      </w:pPr>
      <w:r w:rsidRPr="005F2B9E">
        <w:rPr>
          <w:rFonts w:eastAsia="黑体"/>
        </w:rPr>
        <w:t xml:space="preserve">    if(T){</w:t>
      </w:r>
    </w:p>
    <w:p w14:paraId="34534813" w14:textId="77777777" w:rsidR="005F2B9E" w:rsidRPr="005F2B9E" w:rsidRDefault="005F2B9E" w:rsidP="005F2B9E">
      <w:pPr>
        <w:pStyle w:val="aff2"/>
        <w:rPr>
          <w:rFonts w:eastAsia="黑体"/>
        </w:rPr>
      </w:pPr>
      <w:r w:rsidRPr="005F2B9E">
        <w:rPr>
          <w:rFonts w:eastAsia="黑体"/>
        </w:rPr>
        <w:t xml:space="preserve">        st[top++]=T;</w:t>
      </w:r>
    </w:p>
    <w:p w14:paraId="7A00D68B" w14:textId="77777777" w:rsidR="005F2B9E" w:rsidRPr="005F2B9E" w:rsidRDefault="005F2B9E" w:rsidP="005F2B9E">
      <w:pPr>
        <w:pStyle w:val="aff2"/>
        <w:rPr>
          <w:rFonts w:eastAsia="黑体"/>
        </w:rPr>
      </w:pPr>
      <w:r w:rsidRPr="005F2B9E">
        <w:rPr>
          <w:rFonts w:eastAsia="黑体"/>
        </w:rPr>
        <w:t xml:space="preserve">        while(top){</w:t>
      </w:r>
    </w:p>
    <w:p w14:paraId="0D3383F1" w14:textId="77777777" w:rsidR="005F2B9E" w:rsidRPr="005F2B9E" w:rsidRDefault="005F2B9E" w:rsidP="005F2B9E">
      <w:pPr>
        <w:pStyle w:val="aff2"/>
        <w:rPr>
          <w:rFonts w:eastAsia="黑体"/>
        </w:rPr>
      </w:pPr>
      <w:r w:rsidRPr="005F2B9E">
        <w:rPr>
          <w:rFonts w:eastAsia="黑体"/>
        </w:rPr>
        <w:t xml:space="preserve">            p=st[--top];</w:t>
      </w:r>
    </w:p>
    <w:p w14:paraId="0C596854" w14:textId="77777777" w:rsidR="005F2B9E" w:rsidRPr="005F2B9E" w:rsidRDefault="005F2B9E" w:rsidP="005F2B9E">
      <w:pPr>
        <w:pStyle w:val="aff2"/>
        <w:rPr>
          <w:rFonts w:eastAsia="黑体"/>
        </w:rPr>
      </w:pPr>
      <w:r w:rsidRPr="005F2B9E">
        <w:rPr>
          <w:rFonts w:eastAsia="黑体"/>
        </w:rPr>
        <w:t xml:space="preserve">            visit(p);</w:t>
      </w:r>
    </w:p>
    <w:p w14:paraId="5D0425B2" w14:textId="77777777" w:rsidR="005F2B9E" w:rsidRPr="005F2B9E" w:rsidRDefault="005F2B9E" w:rsidP="005F2B9E">
      <w:pPr>
        <w:pStyle w:val="aff2"/>
        <w:rPr>
          <w:rFonts w:eastAsia="黑体"/>
        </w:rPr>
      </w:pPr>
      <w:r w:rsidRPr="005F2B9E">
        <w:rPr>
          <w:rFonts w:eastAsia="黑体"/>
        </w:rPr>
        <w:t xml:space="preserve">            if(p-&gt;rchild)</w:t>
      </w:r>
    </w:p>
    <w:p w14:paraId="03270CF0" w14:textId="77777777" w:rsidR="005F2B9E" w:rsidRPr="005F2B9E" w:rsidRDefault="005F2B9E" w:rsidP="005F2B9E">
      <w:pPr>
        <w:pStyle w:val="aff2"/>
        <w:rPr>
          <w:rFonts w:eastAsia="黑体"/>
        </w:rPr>
      </w:pPr>
      <w:r w:rsidRPr="005F2B9E">
        <w:rPr>
          <w:rFonts w:eastAsia="黑体"/>
        </w:rPr>
        <w:t xml:space="preserve">            st[top++]=p-&gt;rchild;</w:t>
      </w:r>
    </w:p>
    <w:p w14:paraId="0C27FC8D" w14:textId="77777777" w:rsidR="005F2B9E" w:rsidRPr="005F2B9E" w:rsidRDefault="005F2B9E" w:rsidP="005F2B9E">
      <w:pPr>
        <w:pStyle w:val="aff2"/>
        <w:rPr>
          <w:rFonts w:eastAsia="黑体"/>
        </w:rPr>
      </w:pPr>
      <w:r w:rsidRPr="005F2B9E">
        <w:rPr>
          <w:rFonts w:eastAsia="黑体"/>
        </w:rPr>
        <w:t xml:space="preserve">            if(p-&gt;lchild)</w:t>
      </w:r>
    </w:p>
    <w:p w14:paraId="75106AE3" w14:textId="77777777" w:rsidR="005F2B9E" w:rsidRPr="005F2B9E" w:rsidRDefault="005F2B9E" w:rsidP="005F2B9E">
      <w:pPr>
        <w:pStyle w:val="aff2"/>
        <w:rPr>
          <w:rFonts w:eastAsia="黑体"/>
        </w:rPr>
      </w:pPr>
      <w:r w:rsidRPr="005F2B9E">
        <w:rPr>
          <w:rFonts w:eastAsia="黑体"/>
        </w:rPr>
        <w:t xml:space="preserve">            st[top++]=p-&gt;lchild;</w:t>
      </w:r>
    </w:p>
    <w:p w14:paraId="11E18A1C" w14:textId="77777777" w:rsidR="005F2B9E" w:rsidRPr="005F2B9E" w:rsidRDefault="005F2B9E" w:rsidP="005F2B9E">
      <w:pPr>
        <w:pStyle w:val="aff2"/>
        <w:rPr>
          <w:rFonts w:eastAsia="黑体"/>
        </w:rPr>
      </w:pPr>
      <w:r w:rsidRPr="005F2B9E">
        <w:rPr>
          <w:rFonts w:eastAsia="黑体"/>
        </w:rPr>
        <w:t xml:space="preserve">        }</w:t>
      </w:r>
    </w:p>
    <w:p w14:paraId="147BFDE9" w14:textId="77777777" w:rsidR="005F2B9E" w:rsidRPr="005F2B9E" w:rsidRDefault="005F2B9E" w:rsidP="005F2B9E">
      <w:pPr>
        <w:pStyle w:val="aff2"/>
        <w:rPr>
          <w:rFonts w:eastAsia="黑体"/>
        </w:rPr>
      </w:pPr>
      <w:r w:rsidRPr="005F2B9E">
        <w:rPr>
          <w:rFonts w:eastAsia="黑体"/>
        </w:rPr>
        <w:t xml:space="preserve">    }</w:t>
      </w:r>
    </w:p>
    <w:p w14:paraId="73C88DC9" w14:textId="77777777" w:rsidR="005F2B9E" w:rsidRPr="005F2B9E" w:rsidRDefault="005F2B9E" w:rsidP="005F2B9E">
      <w:pPr>
        <w:pStyle w:val="aff2"/>
        <w:rPr>
          <w:rFonts w:eastAsia="黑体"/>
        </w:rPr>
      </w:pPr>
      <w:r w:rsidRPr="005F2B9E">
        <w:rPr>
          <w:rFonts w:eastAsia="黑体"/>
        </w:rPr>
        <w:t xml:space="preserve">    return OK;</w:t>
      </w:r>
    </w:p>
    <w:p w14:paraId="6FF4566C" w14:textId="77777777" w:rsidR="005F2B9E" w:rsidRPr="005F2B9E" w:rsidRDefault="005F2B9E" w:rsidP="005F2B9E">
      <w:pPr>
        <w:pStyle w:val="aff2"/>
        <w:rPr>
          <w:rFonts w:eastAsia="黑体"/>
        </w:rPr>
      </w:pPr>
      <w:r w:rsidRPr="005F2B9E">
        <w:rPr>
          <w:rFonts w:eastAsia="黑体"/>
        </w:rPr>
        <w:t xml:space="preserve">    /********** End **********/</w:t>
      </w:r>
    </w:p>
    <w:p w14:paraId="0BA45790" w14:textId="77777777" w:rsidR="005F2B9E" w:rsidRPr="005F2B9E" w:rsidRDefault="005F2B9E" w:rsidP="005F2B9E">
      <w:pPr>
        <w:pStyle w:val="aff2"/>
        <w:rPr>
          <w:rFonts w:eastAsia="黑体"/>
        </w:rPr>
      </w:pPr>
      <w:r w:rsidRPr="005F2B9E">
        <w:rPr>
          <w:rFonts w:eastAsia="黑体"/>
        </w:rPr>
        <w:t>}</w:t>
      </w:r>
    </w:p>
    <w:p w14:paraId="3ABFD933" w14:textId="77777777" w:rsidR="005F2B9E" w:rsidRPr="005F2B9E" w:rsidRDefault="005F2B9E" w:rsidP="005F2B9E">
      <w:pPr>
        <w:pStyle w:val="aff2"/>
        <w:rPr>
          <w:rFonts w:eastAsia="黑体"/>
        </w:rPr>
      </w:pPr>
      <w:r w:rsidRPr="005F2B9E">
        <w:rPr>
          <w:rFonts w:eastAsia="黑体"/>
        </w:rPr>
        <w:t>status InOrderTraverse(BiTree T,void (*visit)(BiTree))</w:t>
      </w:r>
    </w:p>
    <w:p w14:paraId="6CFC419B"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中序遍历二叉树</w:t>
      </w:r>
      <w:r w:rsidRPr="005F2B9E">
        <w:rPr>
          <w:rFonts w:eastAsia="黑体" w:hint="eastAsia"/>
        </w:rPr>
        <w:t>T</w:t>
      </w:r>
      <w:r w:rsidRPr="005F2B9E">
        <w:rPr>
          <w:rFonts w:eastAsia="黑体" w:hint="eastAsia"/>
        </w:rPr>
        <w:t>（递归实现）</w:t>
      </w:r>
    </w:p>
    <w:p w14:paraId="246DCD79" w14:textId="77777777" w:rsidR="005F2B9E" w:rsidRPr="005F2B9E" w:rsidRDefault="005F2B9E" w:rsidP="005F2B9E">
      <w:pPr>
        <w:pStyle w:val="aff2"/>
        <w:rPr>
          <w:rFonts w:eastAsia="黑体"/>
        </w:rPr>
      </w:pPr>
      <w:r w:rsidRPr="005F2B9E">
        <w:rPr>
          <w:rFonts w:eastAsia="黑体"/>
        </w:rPr>
        <w:t>{</w:t>
      </w:r>
    </w:p>
    <w:p w14:paraId="23705FAB" w14:textId="77777777" w:rsidR="005F2B9E" w:rsidRPr="005F2B9E" w:rsidRDefault="005F2B9E" w:rsidP="005F2B9E">
      <w:pPr>
        <w:pStyle w:val="aff2"/>
        <w:rPr>
          <w:rFonts w:eastAsia="黑体"/>
        </w:rPr>
      </w:pPr>
      <w:r w:rsidRPr="005F2B9E">
        <w:rPr>
          <w:rFonts w:eastAsia="黑体" w:hint="eastAsia"/>
        </w:rPr>
        <w:t xml:space="preserve">    // </w:t>
      </w:r>
      <w:r w:rsidRPr="005F2B9E">
        <w:rPr>
          <w:rFonts w:eastAsia="黑体" w:hint="eastAsia"/>
        </w:rPr>
        <w:t>请在这里补充代码，完成本关任务</w:t>
      </w:r>
    </w:p>
    <w:p w14:paraId="2912EC41" w14:textId="77777777" w:rsidR="005F2B9E" w:rsidRPr="005F2B9E" w:rsidRDefault="005F2B9E" w:rsidP="005F2B9E">
      <w:pPr>
        <w:pStyle w:val="aff2"/>
        <w:rPr>
          <w:rFonts w:eastAsia="黑体"/>
        </w:rPr>
      </w:pPr>
      <w:r w:rsidRPr="005F2B9E">
        <w:rPr>
          <w:rFonts w:eastAsia="黑体"/>
        </w:rPr>
        <w:t xml:space="preserve">    /********** Begin *********/</w:t>
      </w:r>
    </w:p>
    <w:p w14:paraId="55FE37E1" w14:textId="77777777" w:rsidR="005F2B9E" w:rsidRPr="005F2B9E" w:rsidRDefault="005F2B9E" w:rsidP="005F2B9E">
      <w:pPr>
        <w:pStyle w:val="aff2"/>
        <w:rPr>
          <w:rFonts w:eastAsia="黑体"/>
        </w:rPr>
      </w:pPr>
      <w:r w:rsidRPr="005F2B9E">
        <w:rPr>
          <w:rFonts w:eastAsia="黑体"/>
        </w:rPr>
        <w:t>if (T)</w:t>
      </w:r>
    </w:p>
    <w:p w14:paraId="14B28A68" w14:textId="77777777" w:rsidR="005F2B9E" w:rsidRPr="005F2B9E" w:rsidRDefault="005F2B9E" w:rsidP="005F2B9E">
      <w:pPr>
        <w:pStyle w:val="aff2"/>
        <w:rPr>
          <w:rFonts w:eastAsia="黑体"/>
        </w:rPr>
      </w:pPr>
      <w:r w:rsidRPr="005F2B9E">
        <w:rPr>
          <w:rFonts w:eastAsia="黑体"/>
        </w:rPr>
        <w:lastRenderedPageBreak/>
        <w:t xml:space="preserve">    {</w:t>
      </w:r>
    </w:p>
    <w:p w14:paraId="20747F31" w14:textId="77777777" w:rsidR="005F2B9E" w:rsidRPr="005F2B9E" w:rsidRDefault="005F2B9E" w:rsidP="005F2B9E">
      <w:pPr>
        <w:pStyle w:val="aff2"/>
        <w:rPr>
          <w:rFonts w:eastAsia="黑体"/>
        </w:rPr>
      </w:pPr>
      <w:r w:rsidRPr="005F2B9E">
        <w:rPr>
          <w:rFonts w:eastAsia="黑体"/>
        </w:rPr>
        <w:t xml:space="preserve">        </w:t>
      </w:r>
    </w:p>
    <w:p w14:paraId="30403240" w14:textId="77777777" w:rsidR="005F2B9E" w:rsidRPr="005F2B9E" w:rsidRDefault="005F2B9E" w:rsidP="005F2B9E">
      <w:pPr>
        <w:pStyle w:val="aff2"/>
        <w:rPr>
          <w:rFonts w:eastAsia="黑体"/>
        </w:rPr>
      </w:pPr>
      <w:r w:rsidRPr="005F2B9E">
        <w:rPr>
          <w:rFonts w:eastAsia="黑体"/>
        </w:rPr>
        <w:t xml:space="preserve">        InOrderTraverse(T-&gt;lchild,visit);</w:t>
      </w:r>
    </w:p>
    <w:p w14:paraId="29D4849D" w14:textId="77777777" w:rsidR="005F2B9E" w:rsidRPr="005F2B9E" w:rsidRDefault="005F2B9E" w:rsidP="005F2B9E">
      <w:pPr>
        <w:pStyle w:val="aff2"/>
        <w:rPr>
          <w:rFonts w:eastAsia="黑体"/>
        </w:rPr>
      </w:pPr>
      <w:r w:rsidRPr="005F2B9E">
        <w:rPr>
          <w:rFonts w:eastAsia="黑体"/>
        </w:rPr>
        <w:t xml:space="preserve">        visit(T);</w:t>
      </w:r>
    </w:p>
    <w:p w14:paraId="58F039D3" w14:textId="77777777" w:rsidR="005F2B9E" w:rsidRPr="005F2B9E" w:rsidRDefault="005F2B9E" w:rsidP="005F2B9E">
      <w:pPr>
        <w:pStyle w:val="aff2"/>
        <w:rPr>
          <w:rFonts w:eastAsia="黑体"/>
        </w:rPr>
      </w:pPr>
      <w:r w:rsidRPr="005F2B9E">
        <w:rPr>
          <w:rFonts w:eastAsia="黑体"/>
        </w:rPr>
        <w:t xml:space="preserve">        InOrderTraverse(T-&gt;rchild,visit);</w:t>
      </w:r>
    </w:p>
    <w:p w14:paraId="12E735BD" w14:textId="77777777" w:rsidR="005F2B9E" w:rsidRPr="005F2B9E" w:rsidRDefault="005F2B9E" w:rsidP="005F2B9E">
      <w:pPr>
        <w:pStyle w:val="aff2"/>
        <w:rPr>
          <w:rFonts w:eastAsia="黑体"/>
        </w:rPr>
      </w:pPr>
      <w:r w:rsidRPr="005F2B9E">
        <w:rPr>
          <w:rFonts w:eastAsia="黑体"/>
        </w:rPr>
        <w:t xml:space="preserve">    return OK;</w:t>
      </w:r>
    </w:p>
    <w:p w14:paraId="4B053E38" w14:textId="77777777" w:rsidR="005F2B9E" w:rsidRPr="005F2B9E" w:rsidRDefault="005F2B9E" w:rsidP="005F2B9E">
      <w:pPr>
        <w:pStyle w:val="aff2"/>
        <w:rPr>
          <w:rFonts w:eastAsia="黑体"/>
        </w:rPr>
      </w:pPr>
      <w:r w:rsidRPr="005F2B9E">
        <w:rPr>
          <w:rFonts w:eastAsia="黑体"/>
        </w:rPr>
        <w:t xml:space="preserve">    }</w:t>
      </w:r>
    </w:p>
    <w:p w14:paraId="2330CAC7" w14:textId="77777777" w:rsidR="005F2B9E" w:rsidRPr="005F2B9E" w:rsidRDefault="005F2B9E" w:rsidP="005F2B9E">
      <w:pPr>
        <w:pStyle w:val="aff2"/>
        <w:rPr>
          <w:rFonts w:eastAsia="黑体"/>
        </w:rPr>
      </w:pPr>
      <w:r w:rsidRPr="005F2B9E">
        <w:rPr>
          <w:rFonts w:eastAsia="黑体"/>
        </w:rPr>
        <w:t>else return OK;</w:t>
      </w:r>
    </w:p>
    <w:p w14:paraId="21E0055E" w14:textId="77777777" w:rsidR="005F2B9E" w:rsidRPr="005F2B9E" w:rsidRDefault="005F2B9E" w:rsidP="005F2B9E">
      <w:pPr>
        <w:pStyle w:val="aff2"/>
        <w:rPr>
          <w:rFonts w:eastAsia="黑体"/>
        </w:rPr>
      </w:pPr>
      <w:r w:rsidRPr="005F2B9E">
        <w:rPr>
          <w:rFonts w:eastAsia="黑体"/>
        </w:rPr>
        <w:t xml:space="preserve">    /********** End **********/</w:t>
      </w:r>
    </w:p>
    <w:p w14:paraId="2A3AAF28" w14:textId="77777777" w:rsidR="005F2B9E" w:rsidRPr="005F2B9E" w:rsidRDefault="005F2B9E" w:rsidP="005F2B9E">
      <w:pPr>
        <w:pStyle w:val="aff2"/>
        <w:rPr>
          <w:rFonts w:eastAsia="黑体"/>
        </w:rPr>
      </w:pPr>
      <w:r w:rsidRPr="005F2B9E">
        <w:rPr>
          <w:rFonts w:eastAsia="黑体"/>
        </w:rPr>
        <w:t>}</w:t>
      </w:r>
    </w:p>
    <w:p w14:paraId="285E5A5D" w14:textId="77777777" w:rsidR="005F2B9E" w:rsidRPr="005F2B9E" w:rsidRDefault="005F2B9E" w:rsidP="005F2B9E">
      <w:pPr>
        <w:pStyle w:val="aff2"/>
        <w:rPr>
          <w:rFonts w:eastAsia="黑体"/>
        </w:rPr>
      </w:pPr>
      <w:r w:rsidRPr="005F2B9E">
        <w:rPr>
          <w:rFonts w:eastAsia="黑体"/>
        </w:rPr>
        <w:t>status PostOrderTraverse(BiTree T,void (*visit)(BiTree))</w:t>
      </w:r>
    </w:p>
    <w:p w14:paraId="46BD6A8A"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后序遍历二叉树</w:t>
      </w:r>
      <w:r w:rsidRPr="005F2B9E">
        <w:rPr>
          <w:rFonts w:eastAsia="黑体" w:hint="eastAsia"/>
        </w:rPr>
        <w:t>T</w:t>
      </w:r>
    </w:p>
    <w:p w14:paraId="6BAD1848" w14:textId="77777777" w:rsidR="005F2B9E" w:rsidRPr="005F2B9E" w:rsidRDefault="005F2B9E" w:rsidP="005F2B9E">
      <w:pPr>
        <w:pStyle w:val="aff2"/>
        <w:rPr>
          <w:rFonts w:eastAsia="黑体"/>
        </w:rPr>
      </w:pPr>
      <w:r w:rsidRPr="005F2B9E">
        <w:rPr>
          <w:rFonts w:eastAsia="黑体"/>
        </w:rPr>
        <w:t>{</w:t>
      </w:r>
    </w:p>
    <w:p w14:paraId="6A896E6D" w14:textId="77777777" w:rsidR="005F2B9E" w:rsidRPr="005F2B9E" w:rsidRDefault="005F2B9E" w:rsidP="005F2B9E">
      <w:pPr>
        <w:pStyle w:val="aff2"/>
        <w:rPr>
          <w:rFonts w:eastAsia="黑体"/>
        </w:rPr>
      </w:pPr>
      <w:r w:rsidRPr="005F2B9E">
        <w:rPr>
          <w:rFonts w:eastAsia="黑体"/>
        </w:rPr>
        <w:t xml:space="preserve">    if(T == NULL) return OK;</w:t>
      </w:r>
    </w:p>
    <w:p w14:paraId="355E3792" w14:textId="77777777" w:rsidR="005F2B9E" w:rsidRPr="005F2B9E" w:rsidRDefault="005F2B9E" w:rsidP="005F2B9E">
      <w:pPr>
        <w:pStyle w:val="aff2"/>
        <w:rPr>
          <w:rFonts w:eastAsia="黑体"/>
        </w:rPr>
      </w:pPr>
      <w:r w:rsidRPr="005F2B9E">
        <w:rPr>
          <w:rFonts w:eastAsia="黑体"/>
        </w:rPr>
        <w:t xml:space="preserve">    PostOrderTraverse(T-&gt;lchild, visit);</w:t>
      </w:r>
    </w:p>
    <w:p w14:paraId="7A86AC0F" w14:textId="77777777" w:rsidR="005F2B9E" w:rsidRPr="005F2B9E" w:rsidRDefault="005F2B9E" w:rsidP="005F2B9E">
      <w:pPr>
        <w:pStyle w:val="aff2"/>
        <w:rPr>
          <w:rFonts w:eastAsia="黑体"/>
        </w:rPr>
      </w:pPr>
      <w:r w:rsidRPr="005F2B9E">
        <w:rPr>
          <w:rFonts w:eastAsia="黑体"/>
        </w:rPr>
        <w:tab/>
        <w:t>PostOrderTraverse(T-&gt;rchild, visit);</w:t>
      </w:r>
    </w:p>
    <w:p w14:paraId="1B83BB5B" w14:textId="77777777" w:rsidR="005F2B9E" w:rsidRPr="005F2B9E" w:rsidRDefault="005F2B9E" w:rsidP="005F2B9E">
      <w:pPr>
        <w:pStyle w:val="aff2"/>
        <w:rPr>
          <w:rFonts w:eastAsia="黑体"/>
        </w:rPr>
      </w:pPr>
      <w:r w:rsidRPr="005F2B9E">
        <w:rPr>
          <w:rFonts w:eastAsia="黑体"/>
        </w:rPr>
        <w:t xml:space="preserve">    visit(T);</w:t>
      </w:r>
    </w:p>
    <w:p w14:paraId="27B747EF" w14:textId="77777777" w:rsidR="005F2B9E" w:rsidRPr="005F2B9E" w:rsidRDefault="005F2B9E" w:rsidP="005F2B9E">
      <w:pPr>
        <w:pStyle w:val="aff2"/>
        <w:rPr>
          <w:rFonts w:eastAsia="黑体"/>
        </w:rPr>
      </w:pPr>
      <w:r w:rsidRPr="005F2B9E">
        <w:rPr>
          <w:rFonts w:eastAsia="黑体"/>
        </w:rPr>
        <w:tab/>
        <w:t>return OK;</w:t>
      </w:r>
    </w:p>
    <w:p w14:paraId="3D4F664E" w14:textId="77777777" w:rsidR="005F2B9E" w:rsidRPr="005F2B9E" w:rsidRDefault="005F2B9E" w:rsidP="005F2B9E">
      <w:pPr>
        <w:pStyle w:val="aff2"/>
        <w:rPr>
          <w:rFonts w:eastAsia="黑体"/>
        </w:rPr>
      </w:pPr>
      <w:r w:rsidRPr="005F2B9E">
        <w:rPr>
          <w:rFonts w:eastAsia="黑体"/>
        </w:rPr>
        <w:t>}</w:t>
      </w:r>
    </w:p>
    <w:p w14:paraId="2A1486F1" w14:textId="77777777" w:rsidR="005F2B9E" w:rsidRPr="005F2B9E" w:rsidRDefault="005F2B9E" w:rsidP="005F2B9E">
      <w:pPr>
        <w:pStyle w:val="aff2"/>
        <w:rPr>
          <w:rFonts w:eastAsia="黑体"/>
        </w:rPr>
      </w:pPr>
    </w:p>
    <w:p w14:paraId="7089A5C3" w14:textId="77777777" w:rsidR="005F2B9E" w:rsidRPr="005F2B9E" w:rsidRDefault="005F2B9E" w:rsidP="005F2B9E">
      <w:pPr>
        <w:pStyle w:val="aff2"/>
        <w:rPr>
          <w:rFonts w:eastAsia="黑体"/>
        </w:rPr>
      </w:pPr>
      <w:r w:rsidRPr="005F2B9E">
        <w:rPr>
          <w:rFonts w:eastAsia="黑体"/>
        </w:rPr>
        <w:t>status LevelOrderTraverse(BiTree T,void (*visit)(BiTree))</w:t>
      </w:r>
    </w:p>
    <w:p w14:paraId="6BA91E5A"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按层遍历二叉树</w:t>
      </w:r>
      <w:r w:rsidRPr="005F2B9E">
        <w:rPr>
          <w:rFonts w:eastAsia="黑体" w:hint="eastAsia"/>
        </w:rPr>
        <w:t>T</w:t>
      </w:r>
    </w:p>
    <w:p w14:paraId="51FE4DEB" w14:textId="77777777" w:rsidR="005F2B9E" w:rsidRPr="005F2B9E" w:rsidRDefault="005F2B9E" w:rsidP="005F2B9E">
      <w:pPr>
        <w:pStyle w:val="aff2"/>
        <w:rPr>
          <w:rFonts w:eastAsia="黑体"/>
        </w:rPr>
      </w:pPr>
      <w:r w:rsidRPr="005F2B9E">
        <w:rPr>
          <w:rFonts w:eastAsia="黑体"/>
        </w:rPr>
        <w:t>{</w:t>
      </w:r>
    </w:p>
    <w:p w14:paraId="24000784" w14:textId="77777777" w:rsidR="005F2B9E" w:rsidRPr="005F2B9E" w:rsidRDefault="005F2B9E" w:rsidP="005F2B9E">
      <w:pPr>
        <w:pStyle w:val="aff2"/>
        <w:rPr>
          <w:rFonts w:eastAsia="黑体"/>
        </w:rPr>
      </w:pPr>
      <w:r w:rsidRPr="005F2B9E">
        <w:rPr>
          <w:rFonts w:eastAsia="黑体" w:hint="eastAsia"/>
        </w:rPr>
        <w:t xml:space="preserve">    // </w:t>
      </w:r>
      <w:r w:rsidRPr="005F2B9E">
        <w:rPr>
          <w:rFonts w:eastAsia="黑体" w:hint="eastAsia"/>
        </w:rPr>
        <w:t>请在这里补充代码，完成本关任务</w:t>
      </w:r>
    </w:p>
    <w:p w14:paraId="302D0FF2" w14:textId="77777777" w:rsidR="005F2B9E" w:rsidRPr="005F2B9E" w:rsidRDefault="005F2B9E" w:rsidP="005F2B9E">
      <w:pPr>
        <w:pStyle w:val="aff2"/>
        <w:rPr>
          <w:rFonts w:eastAsia="黑体"/>
        </w:rPr>
      </w:pPr>
      <w:r w:rsidRPr="005F2B9E">
        <w:rPr>
          <w:rFonts w:eastAsia="黑体"/>
        </w:rPr>
        <w:t xml:space="preserve">    /********** Begin *********/</w:t>
      </w:r>
    </w:p>
    <w:p w14:paraId="4BC98B35" w14:textId="77777777" w:rsidR="005F2B9E" w:rsidRPr="005F2B9E" w:rsidRDefault="005F2B9E" w:rsidP="005F2B9E">
      <w:pPr>
        <w:pStyle w:val="aff2"/>
        <w:rPr>
          <w:rFonts w:eastAsia="黑体"/>
        </w:rPr>
      </w:pPr>
      <w:r w:rsidRPr="005F2B9E">
        <w:rPr>
          <w:rFonts w:eastAsia="黑体"/>
        </w:rPr>
        <w:t>static int l=0,r=1;</w:t>
      </w:r>
    </w:p>
    <w:p w14:paraId="0DEE575C" w14:textId="77777777" w:rsidR="005F2B9E" w:rsidRPr="005F2B9E" w:rsidRDefault="005F2B9E" w:rsidP="005F2B9E">
      <w:pPr>
        <w:pStyle w:val="aff2"/>
        <w:rPr>
          <w:rFonts w:eastAsia="黑体"/>
        </w:rPr>
      </w:pPr>
      <w:r w:rsidRPr="005F2B9E">
        <w:rPr>
          <w:rFonts w:eastAsia="黑体" w:hint="eastAsia"/>
        </w:rPr>
        <w:t>static BiTree trees[200];//</w:t>
      </w:r>
      <w:r w:rsidRPr="005F2B9E">
        <w:rPr>
          <w:rFonts w:eastAsia="黑体" w:hint="eastAsia"/>
        </w:rPr>
        <w:t>建立数组来持续遍历</w:t>
      </w:r>
    </w:p>
    <w:p w14:paraId="0B9A1581" w14:textId="77777777" w:rsidR="005F2B9E" w:rsidRPr="005F2B9E" w:rsidRDefault="005F2B9E" w:rsidP="005F2B9E">
      <w:pPr>
        <w:pStyle w:val="aff2"/>
        <w:rPr>
          <w:rFonts w:eastAsia="黑体"/>
        </w:rPr>
      </w:pPr>
      <w:r w:rsidRPr="005F2B9E">
        <w:rPr>
          <w:rFonts w:eastAsia="黑体"/>
        </w:rPr>
        <w:t>if(l||r!=1||trees)</w:t>
      </w:r>
    </w:p>
    <w:p w14:paraId="3137A85E" w14:textId="77777777" w:rsidR="005F2B9E" w:rsidRPr="005F2B9E" w:rsidRDefault="005F2B9E" w:rsidP="005F2B9E">
      <w:pPr>
        <w:pStyle w:val="aff2"/>
        <w:rPr>
          <w:rFonts w:eastAsia="黑体"/>
        </w:rPr>
      </w:pPr>
      <w:r w:rsidRPr="005F2B9E">
        <w:rPr>
          <w:rFonts w:eastAsia="黑体"/>
        </w:rPr>
        <w:t>{</w:t>
      </w:r>
    </w:p>
    <w:p w14:paraId="3F42E1F5" w14:textId="77777777" w:rsidR="005F2B9E" w:rsidRPr="005F2B9E" w:rsidRDefault="005F2B9E" w:rsidP="005F2B9E">
      <w:pPr>
        <w:pStyle w:val="aff2"/>
        <w:rPr>
          <w:rFonts w:eastAsia="黑体"/>
        </w:rPr>
      </w:pPr>
      <w:r w:rsidRPr="005F2B9E">
        <w:rPr>
          <w:rFonts w:eastAsia="黑体"/>
        </w:rPr>
        <w:tab/>
        <w:t>l=0;</w:t>
      </w:r>
    </w:p>
    <w:p w14:paraId="03E35C9C" w14:textId="77777777" w:rsidR="005F2B9E" w:rsidRPr="005F2B9E" w:rsidRDefault="005F2B9E" w:rsidP="005F2B9E">
      <w:pPr>
        <w:pStyle w:val="aff2"/>
        <w:rPr>
          <w:rFonts w:eastAsia="黑体"/>
        </w:rPr>
      </w:pPr>
      <w:r w:rsidRPr="005F2B9E">
        <w:rPr>
          <w:rFonts w:eastAsia="黑体"/>
        </w:rPr>
        <w:tab/>
        <w:t>r=1;</w:t>
      </w:r>
    </w:p>
    <w:p w14:paraId="44646FAA" w14:textId="77777777" w:rsidR="005F2B9E" w:rsidRPr="005F2B9E" w:rsidRDefault="005F2B9E" w:rsidP="005F2B9E">
      <w:pPr>
        <w:pStyle w:val="aff2"/>
        <w:rPr>
          <w:rFonts w:eastAsia="黑体"/>
        </w:rPr>
      </w:pPr>
      <w:r w:rsidRPr="005F2B9E">
        <w:rPr>
          <w:rFonts w:eastAsia="黑体"/>
        </w:rPr>
        <w:tab/>
        <w:t>trees[200]=NULL;</w:t>
      </w:r>
    </w:p>
    <w:p w14:paraId="5C1C9FED" w14:textId="77777777" w:rsidR="005F2B9E" w:rsidRPr="005F2B9E" w:rsidRDefault="005F2B9E" w:rsidP="005F2B9E">
      <w:pPr>
        <w:pStyle w:val="aff2"/>
        <w:rPr>
          <w:rFonts w:eastAsia="黑体"/>
        </w:rPr>
      </w:pPr>
      <w:r w:rsidRPr="005F2B9E">
        <w:rPr>
          <w:rFonts w:eastAsia="黑体"/>
        </w:rPr>
        <w:t>}</w:t>
      </w:r>
    </w:p>
    <w:p w14:paraId="513038C3" w14:textId="77777777" w:rsidR="005F2B9E" w:rsidRPr="005F2B9E" w:rsidRDefault="005F2B9E" w:rsidP="005F2B9E">
      <w:pPr>
        <w:pStyle w:val="aff2"/>
        <w:rPr>
          <w:rFonts w:eastAsia="黑体"/>
        </w:rPr>
      </w:pPr>
      <w:r w:rsidRPr="005F2B9E">
        <w:rPr>
          <w:rFonts w:eastAsia="黑体" w:hint="eastAsia"/>
        </w:rPr>
        <w:t>trees[0]=T;//</w:t>
      </w:r>
      <w:r w:rsidRPr="005F2B9E">
        <w:rPr>
          <w:rFonts w:eastAsia="黑体" w:hint="eastAsia"/>
        </w:rPr>
        <w:t>从根节点开始，不用考虑右子树</w:t>
      </w:r>
    </w:p>
    <w:p w14:paraId="41FE7FBC" w14:textId="77777777" w:rsidR="005F2B9E" w:rsidRPr="005F2B9E" w:rsidRDefault="005F2B9E" w:rsidP="005F2B9E">
      <w:pPr>
        <w:pStyle w:val="aff2"/>
        <w:rPr>
          <w:rFonts w:eastAsia="黑体"/>
        </w:rPr>
      </w:pPr>
      <w:r w:rsidRPr="005F2B9E">
        <w:rPr>
          <w:rFonts w:eastAsia="黑体"/>
        </w:rPr>
        <w:t>for(l=0;l&lt;r;l++)</w:t>
      </w:r>
    </w:p>
    <w:p w14:paraId="5B77228A" w14:textId="77777777" w:rsidR="005F2B9E" w:rsidRPr="005F2B9E" w:rsidRDefault="005F2B9E" w:rsidP="005F2B9E">
      <w:pPr>
        <w:pStyle w:val="aff2"/>
        <w:rPr>
          <w:rFonts w:eastAsia="黑体"/>
        </w:rPr>
      </w:pPr>
      <w:r w:rsidRPr="005F2B9E">
        <w:rPr>
          <w:rFonts w:eastAsia="黑体"/>
        </w:rPr>
        <w:t>{</w:t>
      </w:r>
    </w:p>
    <w:p w14:paraId="047500C5" w14:textId="77777777" w:rsidR="005F2B9E" w:rsidRPr="005F2B9E" w:rsidRDefault="005F2B9E" w:rsidP="005F2B9E">
      <w:pPr>
        <w:pStyle w:val="aff2"/>
        <w:rPr>
          <w:rFonts w:eastAsia="黑体"/>
        </w:rPr>
      </w:pPr>
      <w:r w:rsidRPr="005F2B9E">
        <w:rPr>
          <w:rFonts w:eastAsia="黑体"/>
        </w:rPr>
        <w:t xml:space="preserve">    visit(trees[l]);</w:t>
      </w:r>
    </w:p>
    <w:p w14:paraId="17AB49FB" w14:textId="77777777" w:rsidR="005F2B9E" w:rsidRPr="005F2B9E" w:rsidRDefault="005F2B9E" w:rsidP="005F2B9E">
      <w:pPr>
        <w:pStyle w:val="aff2"/>
        <w:rPr>
          <w:rFonts w:eastAsia="黑体"/>
        </w:rPr>
      </w:pPr>
      <w:r w:rsidRPr="005F2B9E">
        <w:rPr>
          <w:rFonts w:eastAsia="黑体" w:hint="eastAsia"/>
        </w:rPr>
        <w:t xml:space="preserve">    if(trees[l]-&gt;lchild)//</w:t>
      </w:r>
      <w:r w:rsidRPr="005F2B9E">
        <w:rPr>
          <w:rFonts w:eastAsia="黑体" w:hint="eastAsia"/>
        </w:rPr>
        <w:t>所遍历的该层该节点有左子树，在下一层前面遍历</w:t>
      </w:r>
    </w:p>
    <w:p w14:paraId="2141CF71" w14:textId="77777777" w:rsidR="005F2B9E" w:rsidRPr="005F2B9E" w:rsidRDefault="005F2B9E" w:rsidP="005F2B9E">
      <w:pPr>
        <w:pStyle w:val="aff2"/>
        <w:rPr>
          <w:rFonts w:eastAsia="黑体"/>
        </w:rPr>
      </w:pPr>
      <w:r w:rsidRPr="005F2B9E">
        <w:rPr>
          <w:rFonts w:eastAsia="黑体"/>
        </w:rPr>
        <w:t xml:space="preserve">    {</w:t>
      </w:r>
    </w:p>
    <w:p w14:paraId="74BFF0CC" w14:textId="77777777" w:rsidR="005F2B9E" w:rsidRPr="005F2B9E" w:rsidRDefault="005F2B9E" w:rsidP="005F2B9E">
      <w:pPr>
        <w:pStyle w:val="aff2"/>
        <w:rPr>
          <w:rFonts w:eastAsia="黑体"/>
        </w:rPr>
      </w:pPr>
      <w:r w:rsidRPr="005F2B9E">
        <w:rPr>
          <w:rFonts w:eastAsia="黑体"/>
        </w:rPr>
        <w:t xml:space="preserve">        trees[r++]=trees[l]-&gt;lchild;</w:t>
      </w:r>
    </w:p>
    <w:p w14:paraId="0285BEA5" w14:textId="77777777" w:rsidR="005F2B9E" w:rsidRPr="005F2B9E" w:rsidRDefault="005F2B9E" w:rsidP="005F2B9E">
      <w:pPr>
        <w:pStyle w:val="aff2"/>
        <w:rPr>
          <w:rFonts w:eastAsia="黑体"/>
        </w:rPr>
      </w:pPr>
      <w:r w:rsidRPr="005F2B9E">
        <w:rPr>
          <w:rFonts w:eastAsia="黑体"/>
        </w:rPr>
        <w:t xml:space="preserve">    }</w:t>
      </w:r>
    </w:p>
    <w:p w14:paraId="5FEF6F38" w14:textId="77777777" w:rsidR="005F2B9E" w:rsidRPr="005F2B9E" w:rsidRDefault="005F2B9E" w:rsidP="005F2B9E">
      <w:pPr>
        <w:pStyle w:val="aff2"/>
        <w:rPr>
          <w:rFonts w:eastAsia="黑体"/>
        </w:rPr>
      </w:pPr>
      <w:r w:rsidRPr="005F2B9E">
        <w:rPr>
          <w:rFonts w:eastAsia="黑体" w:hint="eastAsia"/>
        </w:rPr>
        <w:t xml:space="preserve">    if(trees[l]-&gt;rchild)//</w:t>
      </w:r>
      <w:r w:rsidRPr="005F2B9E">
        <w:rPr>
          <w:rFonts w:eastAsia="黑体" w:hint="eastAsia"/>
        </w:rPr>
        <w:t>有右子树</w:t>
      </w:r>
    </w:p>
    <w:p w14:paraId="7F8AA8C9" w14:textId="77777777" w:rsidR="005F2B9E" w:rsidRPr="005F2B9E" w:rsidRDefault="005F2B9E" w:rsidP="005F2B9E">
      <w:pPr>
        <w:pStyle w:val="aff2"/>
        <w:rPr>
          <w:rFonts w:eastAsia="黑体"/>
        </w:rPr>
      </w:pPr>
      <w:r w:rsidRPr="005F2B9E">
        <w:rPr>
          <w:rFonts w:eastAsia="黑体"/>
        </w:rPr>
        <w:t xml:space="preserve">    {</w:t>
      </w:r>
    </w:p>
    <w:p w14:paraId="057A1804" w14:textId="77777777" w:rsidR="005F2B9E" w:rsidRPr="005F2B9E" w:rsidRDefault="005F2B9E" w:rsidP="005F2B9E">
      <w:pPr>
        <w:pStyle w:val="aff2"/>
        <w:rPr>
          <w:rFonts w:eastAsia="黑体"/>
        </w:rPr>
      </w:pPr>
      <w:r w:rsidRPr="005F2B9E">
        <w:rPr>
          <w:rFonts w:eastAsia="黑体"/>
        </w:rPr>
        <w:t xml:space="preserve">        trees[r++]=trees[l]-&gt;rchild;</w:t>
      </w:r>
    </w:p>
    <w:p w14:paraId="37F801A2" w14:textId="77777777" w:rsidR="005F2B9E" w:rsidRPr="005F2B9E" w:rsidRDefault="005F2B9E" w:rsidP="005F2B9E">
      <w:pPr>
        <w:pStyle w:val="aff2"/>
        <w:rPr>
          <w:rFonts w:eastAsia="黑体"/>
        </w:rPr>
      </w:pPr>
      <w:r w:rsidRPr="005F2B9E">
        <w:rPr>
          <w:rFonts w:eastAsia="黑体"/>
        </w:rPr>
        <w:lastRenderedPageBreak/>
        <w:t xml:space="preserve">    }</w:t>
      </w:r>
    </w:p>
    <w:p w14:paraId="406375D3" w14:textId="77777777" w:rsidR="005F2B9E" w:rsidRPr="005F2B9E" w:rsidRDefault="005F2B9E" w:rsidP="005F2B9E">
      <w:pPr>
        <w:pStyle w:val="aff2"/>
        <w:rPr>
          <w:rFonts w:eastAsia="黑体"/>
        </w:rPr>
      </w:pPr>
      <w:r w:rsidRPr="005F2B9E">
        <w:rPr>
          <w:rFonts w:eastAsia="黑体"/>
        </w:rPr>
        <w:t>}</w:t>
      </w:r>
    </w:p>
    <w:p w14:paraId="42ABEE8D" w14:textId="77777777" w:rsidR="005F2B9E" w:rsidRPr="005F2B9E" w:rsidRDefault="005F2B9E" w:rsidP="005F2B9E">
      <w:pPr>
        <w:pStyle w:val="aff2"/>
        <w:rPr>
          <w:rFonts w:eastAsia="黑体"/>
        </w:rPr>
      </w:pPr>
      <w:r w:rsidRPr="005F2B9E">
        <w:rPr>
          <w:rFonts w:eastAsia="黑体"/>
        </w:rPr>
        <w:t>return OK;</w:t>
      </w:r>
    </w:p>
    <w:p w14:paraId="58EB7B53" w14:textId="77777777" w:rsidR="005F2B9E" w:rsidRPr="005F2B9E" w:rsidRDefault="005F2B9E" w:rsidP="005F2B9E">
      <w:pPr>
        <w:pStyle w:val="aff2"/>
        <w:rPr>
          <w:rFonts w:eastAsia="黑体"/>
        </w:rPr>
      </w:pPr>
      <w:r w:rsidRPr="005F2B9E">
        <w:rPr>
          <w:rFonts w:eastAsia="黑体"/>
        </w:rPr>
        <w:t xml:space="preserve">    /********** End **********/</w:t>
      </w:r>
    </w:p>
    <w:p w14:paraId="5CE712C4" w14:textId="77777777" w:rsidR="005F2B9E" w:rsidRPr="005F2B9E" w:rsidRDefault="005F2B9E" w:rsidP="005F2B9E">
      <w:pPr>
        <w:pStyle w:val="aff2"/>
        <w:rPr>
          <w:rFonts w:eastAsia="黑体"/>
        </w:rPr>
      </w:pPr>
      <w:r w:rsidRPr="005F2B9E">
        <w:rPr>
          <w:rFonts w:eastAsia="黑体"/>
        </w:rPr>
        <w:t>}</w:t>
      </w:r>
    </w:p>
    <w:p w14:paraId="27C7CD75" w14:textId="77777777" w:rsidR="005F2B9E" w:rsidRPr="005F2B9E" w:rsidRDefault="005F2B9E" w:rsidP="005F2B9E">
      <w:pPr>
        <w:pStyle w:val="aff2"/>
        <w:rPr>
          <w:rFonts w:eastAsia="黑体"/>
        </w:rPr>
      </w:pPr>
    </w:p>
    <w:p w14:paraId="3721DCB1" w14:textId="77777777" w:rsidR="005F2B9E" w:rsidRPr="005F2B9E" w:rsidRDefault="005F2B9E" w:rsidP="005F2B9E">
      <w:pPr>
        <w:pStyle w:val="aff2"/>
        <w:rPr>
          <w:rFonts w:eastAsia="黑体"/>
        </w:rPr>
      </w:pPr>
      <w:r w:rsidRPr="005F2B9E">
        <w:rPr>
          <w:rFonts w:eastAsia="黑体"/>
        </w:rPr>
        <w:t xml:space="preserve">status SaveBiTree(BiTree T,FILE *fp,int i) </w:t>
      </w:r>
    </w:p>
    <w:p w14:paraId="291C4E50"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以满二叉树的形式进行存储</w:t>
      </w:r>
    </w:p>
    <w:p w14:paraId="3DF52F00" w14:textId="77777777" w:rsidR="005F2B9E" w:rsidRPr="005F2B9E" w:rsidRDefault="005F2B9E" w:rsidP="005F2B9E">
      <w:pPr>
        <w:pStyle w:val="aff2"/>
        <w:rPr>
          <w:rFonts w:eastAsia="黑体"/>
        </w:rPr>
      </w:pPr>
      <w:r w:rsidRPr="005F2B9E">
        <w:rPr>
          <w:rFonts w:eastAsia="黑体"/>
        </w:rPr>
        <w:t xml:space="preserve">    if(T==NULL) return OK;</w:t>
      </w:r>
    </w:p>
    <w:p w14:paraId="0218E7F9" w14:textId="77777777" w:rsidR="005F2B9E" w:rsidRPr="005F2B9E" w:rsidRDefault="005F2B9E" w:rsidP="005F2B9E">
      <w:pPr>
        <w:pStyle w:val="aff2"/>
        <w:rPr>
          <w:rFonts w:eastAsia="黑体"/>
        </w:rPr>
      </w:pPr>
      <w:r w:rsidRPr="005F2B9E">
        <w:rPr>
          <w:rFonts w:eastAsia="黑体"/>
        </w:rPr>
        <w:tab/>
        <w:t>fprintf(fp,"%d %d %s ",i,T-&gt;data.key,T-&gt;data.others);</w:t>
      </w:r>
    </w:p>
    <w:p w14:paraId="1087EE30" w14:textId="77777777" w:rsidR="005F2B9E" w:rsidRPr="005F2B9E" w:rsidRDefault="005F2B9E" w:rsidP="005F2B9E">
      <w:pPr>
        <w:pStyle w:val="aff2"/>
        <w:rPr>
          <w:rFonts w:eastAsia="黑体"/>
        </w:rPr>
      </w:pPr>
      <w:r w:rsidRPr="005F2B9E">
        <w:rPr>
          <w:rFonts w:eastAsia="黑体"/>
        </w:rPr>
        <w:t xml:space="preserve">    SaveBiTree(T-&gt;lchild,fp,i*2);</w:t>
      </w:r>
    </w:p>
    <w:p w14:paraId="49C959CB" w14:textId="77777777" w:rsidR="005F2B9E" w:rsidRPr="005F2B9E" w:rsidRDefault="005F2B9E" w:rsidP="005F2B9E">
      <w:pPr>
        <w:pStyle w:val="aff2"/>
        <w:rPr>
          <w:rFonts w:eastAsia="黑体"/>
        </w:rPr>
      </w:pPr>
      <w:r w:rsidRPr="005F2B9E">
        <w:rPr>
          <w:rFonts w:eastAsia="黑体"/>
        </w:rPr>
        <w:t xml:space="preserve">    SaveBiTree(T-&gt;rchild,fp,i*2+1);</w:t>
      </w:r>
    </w:p>
    <w:p w14:paraId="4C868D9F" w14:textId="77777777" w:rsidR="005F2B9E" w:rsidRPr="005F2B9E" w:rsidRDefault="005F2B9E" w:rsidP="005F2B9E">
      <w:pPr>
        <w:pStyle w:val="aff2"/>
        <w:rPr>
          <w:rFonts w:eastAsia="黑体"/>
        </w:rPr>
      </w:pPr>
      <w:r w:rsidRPr="005F2B9E">
        <w:rPr>
          <w:rFonts w:eastAsia="黑体"/>
        </w:rPr>
        <w:tab/>
      </w:r>
    </w:p>
    <w:p w14:paraId="60F3F489" w14:textId="77777777" w:rsidR="005F2B9E" w:rsidRPr="005F2B9E" w:rsidRDefault="005F2B9E" w:rsidP="005F2B9E">
      <w:pPr>
        <w:pStyle w:val="aff2"/>
        <w:rPr>
          <w:rFonts w:eastAsia="黑体"/>
        </w:rPr>
      </w:pPr>
      <w:r w:rsidRPr="005F2B9E">
        <w:rPr>
          <w:rFonts w:eastAsia="黑体"/>
        </w:rPr>
        <w:t>}</w:t>
      </w:r>
    </w:p>
    <w:p w14:paraId="09F91B91" w14:textId="77777777" w:rsidR="005F2B9E" w:rsidRPr="005F2B9E" w:rsidRDefault="005F2B9E" w:rsidP="005F2B9E">
      <w:pPr>
        <w:pStyle w:val="aff2"/>
        <w:rPr>
          <w:rFonts w:eastAsia="黑体"/>
        </w:rPr>
      </w:pPr>
    </w:p>
    <w:p w14:paraId="34A33D74" w14:textId="77777777" w:rsidR="005F2B9E" w:rsidRPr="005F2B9E" w:rsidRDefault="005F2B9E" w:rsidP="005F2B9E">
      <w:pPr>
        <w:pStyle w:val="aff2"/>
        <w:rPr>
          <w:rFonts w:eastAsia="黑体"/>
        </w:rPr>
      </w:pPr>
      <w:r w:rsidRPr="005F2B9E">
        <w:rPr>
          <w:rFonts w:eastAsia="黑体"/>
        </w:rPr>
        <w:t>status LoadBiTree(BiTree &amp;T, char FileName[])</w:t>
      </w:r>
    </w:p>
    <w:p w14:paraId="75795252" w14:textId="77777777" w:rsidR="005F2B9E" w:rsidRPr="005F2B9E" w:rsidRDefault="005F2B9E" w:rsidP="005F2B9E">
      <w:pPr>
        <w:pStyle w:val="aff2"/>
        <w:rPr>
          <w:rFonts w:eastAsia="黑体"/>
        </w:rPr>
      </w:pPr>
      <w:r w:rsidRPr="005F2B9E">
        <w:rPr>
          <w:rFonts w:eastAsia="黑体"/>
        </w:rPr>
        <w:t>{</w:t>
      </w:r>
    </w:p>
    <w:p w14:paraId="4A58030F" w14:textId="77777777" w:rsidR="005F2B9E" w:rsidRPr="005F2B9E" w:rsidRDefault="005F2B9E" w:rsidP="005F2B9E">
      <w:pPr>
        <w:pStyle w:val="aff2"/>
        <w:rPr>
          <w:rFonts w:eastAsia="黑体"/>
        </w:rPr>
      </w:pPr>
      <w:r w:rsidRPr="005F2B9E">
        <w:rPr>
          <w:rFonts w:eastAsia="黑体"/>
        </w:rPr>
        <w:t xml:space="preserve">    FILE *fp = fopen(FileName, "r");</w:t>
      </w:r>
    </w:p>
    <w:p w14:paraId="2D7A2640" w14:textId="77777777" w:rsidR="005F2B9E" w:rsidRPr="005F2B9E" w:rsidRDefault="005F2B9E" w:rsidP="005F2B9E">
      <w:pPr>
        <w:pStyle w:val="aff2"/>
        <w:rPr>
          <w:rFonts w:eastAsia="黑体"/>
        </w:rPr>
      </w:pPr>
      <w:r w:rsidRPr="005F2B9E">
        <w:rPr>
          <w:rFonts w:eastAsia="黑体"/>
        </w:rPr>
        <w:t xml:space="preserve">    if(fp == NULL) return ERROR;</w:t>
      </w:r>
    </w:p>
    <w:p w14:paraId="421A29E2" w14:textId="77777777" w:rsidR="005F2B9E" w:rsidRPr="005F2B9E" w:rsidRDefault="005F2B9E" w:rsidP="005F2B9E">
      <w:pPr>
        <w:pStyle w:val="aff2"/>
        <w:rPr>
          <w:rFonts w:eastAsia="黑体"/>
        </w:rPr>
      </w:pPr>
      <w:r w:rsidRPr="005F2B9E">
        <w:rPr>
          <w:rFonts w:eastAsia="黑体"/>
        </w:rPr>
        <w:t xml:space="preserve">    int i = 0;</w:t>
      </w:r>
    </w:p>
    <w:p w14:paraId="00C5ABA1" w14:textId="77777777" w:rsidR="005F2B9E" w:rsidRPr="005F2B9E" w:rsidRDefault="005F2B9E" w:rsidP="005F2B9E">
      <w:pPr>
        <w:pStyle w:val="aff2"/>
        <w:rPr>
          <w:rFonts w:eastAsia="黑体"/>
        </w:rPr>
      </w:pPr>
      <w:r w:rsidRPr="005F2B9E">
        <w:rPr>
          <w:rFonts w:eastAsia="黑体"/>
        </w:rPr>
        <w:t xml:space="preserve">    int number = 0;</w:t>
      </w:r>
    </w:p>
    <w:p w14:paraId="3A5601E0" w14:textId="77777777" w:rsidR="005F2B9E" w:rsidRPr="005F2B9E" w:rsidRDefault="005F2B9E" w:rsidP="005F2B9E">
      <w:pPr>
        <w:pStyle w:val="aff2"/>
        <w:rPr>
          <w:rFonts w:eastAsia="黑体"/>
        </w:rPr>
      </w:pPr>
      <w:r w:rsidRPr="005F2B9E">
        <w:rPr>
          <w:rFonts w:eastAsia="黑体"/>
        </w:rPr>
        <w:t xml:space="preserve">    DEF definition[100];</w:t>
      </w:r>
    </w:p>
    <w:p w14:paraId="1092C5AC" w14:textId="77777777" w:rsidR="005F2B9E" w:rsidRPr="005F2B9E" w:rsidRDefault="005F2B9E" w:rsidP="005F2B9E">
      <w:pPr>
        <w:pStyle w:val="aff2"/>
        <w:rPr>
          <w:rFonts w:eastAsia="黑体"/>
        </w:rPr>
      </w:pPr>
      <w:r w:rsidRPr="005F2B9E">
        <w:rPr>
          <w:rFonts w:eastAsia="黑体"/>
        </w:rPr>
        <w:t xml:space="preserve">    while(fscanf(fp,"%d",&amp;definition[i].pos)!=EOF&amp;&amp;fscanf(fp,"%d",&amp;definition[i].data.key)!=EOF&amp;&amp;fscanf(fp,"%s",&amp;definition[i].data.others)!=EOF) </w:t>
      </w:r>
    </w:p>
    <w:p w14:paraId="69B60783" w14:textId="77777777" w:rsidR="005F2B9E" w:rsidRPr="005F2B9E" w:rsidRDefault="005F2B9E" w:rsidP="005F2B9E">
      <w:pPr>
        <w:pStyle w:val="aff2"/>
        <w:rPr>
          <w:rFonts w:eastAsia="黑体"/>
        </w:rPr>
      </w:pPr>
      <w:r w:rsidRPr="005F2B9E">
        <w:rPr>
          <w:rFonts w:eastAsia="黑体"/>
        </w:rPr>
        <w:tab/>
        <w:t>{</w:t>
      </w:r>
    </w:p>
    <w:p w14:paraId="074B16FE" w14:textId="77777777" w:rsidR="005F2B9E" w:rsidRPr="005F2B9E" w:rsidRDefault="005F2B9E" w:rsidP="005F2B9E">
      <w:pPr>
        <w:pStyle w:val="aff2"/>
        <w:rPr>
          <w:rFonts w:eastAsia="黑体"/>
        </w:rPr>
      </w:pPr>
      <w:r w:rsidRPr="005F2B9E">
        <w:rPr>
          <w:rFonts w:eastAsia="黑体"/>
        </w:rPr>
        <w:tab/>
        <w:t>i++;</w:t>
      </w:r>
    </w:p>
    <w:p w14:paraId="66BDBF0D" w14:textId="77777777" w:rsidR="005F2B9E" w:rsidRPr="005F2B9E" w:rsidRDefault="005F2B9E" w:rsidP="005F2B9E">
      <w:pPr>
        <w:pStyle w:val="aff2"/>
        <w:rPr>
          <w:rFonts w:eastAsia="黑体"/>
        </w:rPr>
      </w:pPr>
      <w:r w:rsidRPr="005F2B9E">
        <w:rPr>
          <w:rFonts w:eastAsia="黑体"/>
        </w:rPr>
        <w:tab/>
        <w:t>}</w:t>
      </w:r>
    </w:p>
    <w:p w14:paraId="18573915" w14:textId="77777777" w:rsidR="005F2B9E" w:rsidRPr="005F2B9E" w:rsidRDefault="005F2B9E" w:rsidP="005F2B9E">
      <w:pPr>
        <w:pStyle w:val="aff2"/>
        <w:rPr>
          <w:rFonts w:eastAsia="黑体"/>
        </w:rPr>
      </w:pPr>
      <w:r w:rsidRPr="005F2B9E">
        <w:rPr>
          <w:rFonts w:eastAsia="黑体"/>
        </w:rPr>
        <w:tab/>
      </w:r>
    </w:p>
    <w:p w14:paraId="6535888F" w14:textId="77777777" w:rsidR="005F2B9E" w:rsidRPr="005F2B9E" w:rsidRDefault="005F2B9E" w:rsidP="005F2B9E">
      <w:pPr>
        <w:pStyle w:val="aff2"/>
        <w:rPr>
          <w:rFonts w:eastAsia="黑体"/>
        </w:rPr>
      </w:pPr>
      <w:r w:rsidRPr="005F2B9E">
        <w:rPr>
          <w:rFonts w:eastAsia="黑体"/>
        </w:rPr>
        <w:tab/>
        <w:t>CreateBiTree(T,definition);</w:t>
      </w:r>
    </w:p>
    <w:p w14:paraId="51C4BD0D" w14:textId="77777777" w:rsidR="005F2B9E" w:rsidRPr="005F2B9E" w:rsidRDefault="005F2B9E" w:rsidP="005F2B9E">
      <w:pPr>
        <w:pStyle w:val="aff2"/>
        <w:rPr>
          <w:rFonts w:eastAsia="黑体"/>
        </w:rPr>
      </w:pPr>
      <w:r w:rsidRPr="005F2B9E">
        <w:rPr>
          <w:rFonts w:eastAsia="黑体"/>
        </w:rPr>
        <w:tab/>
        <w:t>fclose(fp);</w:t>
      </w:r>
    </w:p>
    <w:p w14:paraId="0395732B" w14:textId="77777777" w:rsidR="005F2B9E" w:rsidRPr="005F2B9E" w:rsidRDefault="005F2B9E" w:rsidP="005F2B9E">
      <w:pPr>
        <w:pStyle w:val="aff2"/>
        <w:rPr>
          <w:rFonts w:eastAsia="黑体"/>
        </w:rPr>
      </w:pPr>
      <w:r w:rsidRPr="005F2B9E">
        <w:rPr>
          <w:rFonts w:eastAsia="黑体"/>
        </w:rPr>
        <w:t xml:space="preserve">    return OK;</w:t>
      </w:r>
    </w:p>
    <w:p w14:paraId="176FEB20" w14:textId="77777777" w:rsidR="005F2B9E" w:rsidRPr="005F2B9E" w:rsidRDefault="005F2B9E" w:rsidP="005F2B9E">
      <w:pPr>
        <w:pStyle w:val="aff2"/>
        <w:rPr>
          <w:rFonts w:eastAsia="黑体"/>
        </w:rPr>
      </w:pPr>
      <w:r w:rsidRPr="005F2B9E">
        <w:rPr>
          <w:rFonts w:eastAsia="黑体"/>
        </w:rPr>
        <w:t>}</w:t>
      </w:r>
    </w:p>
    <w:p w14:paraId="3B9BEE70" w14:textId="77777777" w:rsidR="005F2B9E" w:rsidRPr="005F2B9E" w:rsidRDefault="005F2B9E" w:rsidP="005F2B9E">
      <w:pPr>
        <w:pStyle w:val="aff2"/>
        <w:rPr>
          <w:rFonts w:eastAsia="黑体"/>
        </w:rPr>
      </w:pPr>
      <w:r w:rsidRPr="005F2B9E">
        <w:rPr>
          <w:rFonts w:eastAsia="黑体"/>
        </w:rPr>
        <w:t>void visit(BiTree T)</w:t>
      </w:r>
    </w:p>
    <w:p w14:paraId="681700EC" w14:textId="77777777" w:rsidR="005F2B9E" w:rsidRPr="005F2B9E" w:rsidRDefault="005F2B9E" w:rsidP="005F2B9E">
      <w:pPr>
        <w:pStyle w:val="aff2"/>
        <w:rPr>
          <w:rFonts w:eastAsia="黑体"/>
        </w:rPr>
      </w:pPr>
      <w:r w:rsidRPr="005F2B9E">
        <w:rPr>
          <w:rFonts w:eastAsia="黑体"/>
        </w:rPr>
        <w:t>{</w:t>
      </w:r>
    </w:p>
    <w:p w14:paraId="558B4D74" w14:textId="77777777" w:rsidR="005F2B9E" w:rsidRPr="005F2B9E" w:rsidRDefault="005F2B9E" w:rsidP="005F2B9E">
      <w:pPr>
        <w:pStyle w:val="aff2"/>
        <w:rPr>
          <w:rFonts w:eastAsia="黑体"/>
        </w:rPr>
      </w:pPr>
      <w:r w:rsidRPr="005F2B9E">
        <w:rPr>
          <w:rFonts w:eastAsia="黑体"/>
        </w:rPr>
        <w:t xml:space="preserve">    printf(" %d,%s",T-&gt;data.key,T-&gt;data.others);</w:t>
      </w:r>
    </w:p>
    <w:p w14:paraId="5C272E4F" w14:textId="77777777" w:rsidR="005F2B9E" w:rsidRPr="005F2B9E" w:rsidRDefault="005F2B9E" w:rsidP="005F2B9E">
      <w:pPr>
        <w:pStyle w:val="aff2"/>
        <w:rPr>
          <w:rFonts w:eastAsia="黑体"/>
        </w:rPr>
      </w:pPr>
      <w:r w:rsidRPr="005F2B9E">
        <w:rPr>
          <w:rFonts w:eastAsia="黑体"/>
        </w:rPr>
        <w:t>}</w:t>
      </w:r>
    </w:p>
    <w:p w14:paraId="66287E5D" w14:textId="77777777" w:rsidR="005F2B9E" w:rsidRPr="005F2B9E" w:rsidRDefault="005F2B9E" w:rsidP="005F2B9E">
      <w:pPr>
        <w:pStyle w:val="aff2"/>
        <w:rPr>
          <w:rFonts w:eastAsia="黑体"/>
        </w:rPr>
      </w:pPr>
    </w:p>
    <w:p w14:paraId="3A84A4AE" w14:textId="77777777" w:rsidR="005F2B9E" w:rsidRPr="005F2B9E" w:rsidRDefault="005F2B9E" w:rsidP="005F2B9E">
      <w:pPr>
        <w:pStyle w:val="aff2"/>
        <w:rPr>
          <w:rFonts w:eastAsia="黑体"/>
        </w:rPr>
      </w:pPr>
      <w:r w:rsidRPr="005F2B9E">
        <w:rPr>
          <w:rFonts w:eastAsia="黑体"/>
        </w:rPr>
        <w:t>BiTree* gather_operate(FST&amp; fst)</w:t>
      </w:r>
    </w:p>
    <w:p w14:paraId="0DAE7A76"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森林操作</w:t>
      </w:r>
      <w:r w:rsidRPr="005F2B9E">
        <w:rPr>
          <w:rFonts w:eastAsia="黑体" w:hint="eastAsia"/>
        </w:rPr>
        <w:t xml:space="preserve"> </w:t>
      </w:r>
    </w:p>
    <w:p w14:paraId="799CACC6" w14:textId="77777777" w:rsidR="005F2B9E" w:rsidRPr="005F2B9E" w:rsidRDefault="005F2B9E" w:rsidP="005F2B9E">
      <w:pPr>
        <w:pStyle w:val="aff2"/>
        <w:rPr>
          <w:rFonts w:eastAsia="黑体"/>
        </w:rPr>
      </w:pPr>
      <w:r w:rsidRPr="005F2B9E">
        <w:rPr>
          <w:rFonts w:eastAsia="黑体"/>
        </w:rPr>
        <w:t>{</w:t>
      </w:r>
    </w:p>
    <w:p w14:paraId="0A9D12B5" w14:textId="77777777" w:rsidR="005F2B9E" w:rsidRPr="005F2B9E" w:rsidRDefault="005F2B9E" w:rsidP="005F2B9E">
      <w:pPr>
        <w:pStyle w:val="aff2"/>
        <w:rPr>
          <w:rFonts w:eastAsia="黑体"/>
        </w:rPr>
      </w:pPr>
      <w:r w:rsidRPr="005F2B9E">
        <w:rPr>
          <w:rFonts w:eastAsia="黑体"/>
        </w:rPr>
        <w:tab/>
        <w:t>int op = 1; int j = 0;</w:t>
      </w:r>
    </w:p>
    <w:p w14:paraId="46E35716" w14:textId="77777777" w:rsidR="005F2B9E" w:rsidRPr="005F2B9E" w:rsidRDefault="005F2B9E" w:rsidP="005F2B9E">
      <w:pPr>
        <w:pStyle w:val="aff2"/>
        <w:rPr>
          <w:rFonts w:eastAsia="黑体"/>
        </w:rPr>
      </w:pPr>
      <w:r w:rsidRPr="005F2B9E">
        <w:rPr>
          <w:rFonts w:eastAsia="黑体"/>
        </w:rPr>
        <w:tab/>
        <w:t>char BiTreeName[30];</w:t>
      </w:r>
    </w:p>
    <w:p w14:paraId="1A90BCB6" w14:textId="77777777" w:rsidR="005F2B9E" w:rsidRPr="005F2B9E" w:rsidRDefault="005F2B9E" w:rsidP="005F2B9E">
      <w:pPr>
        <w:pStyle w:val="aff2"/>
        <w:rPr>
          <w:rFonts w:eastAsia="黑体"/>
        </w:rPr>
      </w:pPr>
      <w:r w:rsidRPr="005F2B9E">
        <w:rPr>
          <w:rFonts w:eastAsia="黑体"/>
        </w:rPr>
        <w:tab/>
        <w:t>while(op)</w:t>
      </w:r>
    </w:p>
    <w:p w14:paraId="3DA4642A" w14:textId="77777777" w:rsidR="005F2B9E" w:rsidRPr="005F2B9E" w:rsidRDefault="005F2B9E" w:rsidP="005F2B9E">
      <w:pPr>
        <w:pStyle w:val="aff2"/>
        <w:rPr>
          <w:rFonts w:eastAsia="黑体"/>
        </w:rPr>
      </w:pPr>
      <w:r w:rsidRPr="005F2B9E">
        <w:rPr>
          <w:rFonts w:eastAsia="黑体"/>
        </w:rPr>
        <w:lastRenderedPageBreak/>
        <w:tab/>
        <w:t>{</w:t>
      </w:r>
    </w:p>
    <w:p w14:paraId="66A37520" w14:textId="77777777" w:rsidR="005F2B9E" w:rsidRPr="005F2B9E" w:rsidRDefault="005F2B9E" w:rsidP="005F2B9E">
      <w:pPr>
        <w:pStyle w:val="aff2"/>
        <w:rPr>
          <w:rFonts w:eastAsia="黑体"/>
        </w:rPr>
      </w:pPr>
      <w:r w:rsidRPr="005F2B9E">
        <w:rPr>
          <w:rFonts w:eastAsia="黑体"/>
        </w:rPr>
        <w:tab/>
      </w:r>
      <w:r w:rsidRPr="005F2B9E">
        <w:rPr>
          <w:rFonts w:eastAsia="黑体"/>
        </w:rPr>
        <w:tab/>
        <w:t>system("cls");</w:t>
      </w:r>
      <w:r w:rsidRPr="005F2B9E">
        <w:rPr>
          <w:rFonts w:eastAsia="黑体"/>
        </w:rPr>
        <w:tab/>
        <w:t>printf("\n\n");</w:t>
      </w:r>
    </w:p>
    <w:p w14:paraId="27D12C9C"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printf("             </w:t>
      </w:r>
      <w:r w:rsidRPr="005F2B9E">
        <w:rPr>
          <w:rFonts w:eastAsia="黑体" w:hint="eastAsia"/>
        </w:rPr>
        <w:t>森林操作菜单</w:t>
      </w:r>
      <w:r w:rsidRPr="005F2B9E">
        <w:rPr>
          <w:rFonts w:eastAsia="黑体" w:hint="eastAsia"/>
        </w:rPr>
        <w:t>\n");</w:t>
      </w:r>
    </w:p>
    <w:p w14:paraId="1EA92A4D" w14:textId="77777777" w:rsidR="005F2B9E" w:rsidRPr="005F2B9E" w:rsidRDefault="005F2B9E" w:rsidP="005F2B9E">
      <w:pPr>
        <w:pStyle w:val="aff2"/>
        <w:rPr>
          <w:rFonts w:eastAsia="黑体"/>
        </w:rPr>
      </w:pPr>
      <w:r w:rsidRPr="005F2B9E">
        <w:rPr>
          <w:rFonts w:eastAsia="黑体"/>
        </w:rPr>
        <w:tab/>
      </w:r>
      <w:r w:rsidRPr="005F2B9E">
        <w:rPr>
          <w:rFonts w:eastAsia="黑体"/>
        </w:rPr>
        <w:tab/>
        <w:t>printf("--------------------------------------------\n");</w:t>
      </w:r>
    </w:p>
    <w:p w14:paraId="5AC88657"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printf("    </w:t>
      </w:r>
      <w:r w:rsidRPr="005F2B9E">
        <w:rPr>
          <w:rFonts w:eastAsia="黑体" w:hint="eastAsia"/>
        </w:rPr>
        <w:tab/>
        <w:t xml:space="preserve"> 1. </w:t>
      </w:r>
      <w:r w:rsidRPr="005F2B9E">
        <w:rPr>
          <w:rFonts w:eastAsia="黑体" w:hint="eastAsia"/>
        </w:rPr>
        <w:t>初始化</w:t>
      </w:r>
      <w:r w:rsidRPr="005F2B9E">
        <w:rPr>
          <w:rFonts w:eastAsia="黑体" w:hint="eastAsia"/>
        </w:rPr>
        <w:t xml:space="preserve">       6. </w:t>
      </w:r>
      <w:r w:rsidRPr="005F2B9E">
        <w:rPr>
          <w:rFonts w:eastAsia="黑体" w:hint="eastAsia"/>
        </w:rPr>
        <w:t>修改</w:t>
      </w:r>
      <w:r w:rsidRPr="005F2B9E">
        <w:rPr>
          <w:rFonts w:eastAsia="黑体" w:hint="eastAsia"/>
        </w:rPr>
        <w:t>\n");</w:t>
      </w:r>
    </w:p>
    <w:p w14:paraId="59D6A48D"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printf("    </w:t>
      </w:r>
      <w:r w:rsidRPr="005F2B9E">
        <w:rPr>
          <w:rFonts w:eastAsia="黑体" w:hint="eastAsia"/>
        </w:rPr>
        <w:tab/>
        <w:t xml:space="preserve"> 2.  </w:t>
      </w:r>
      <w:r w:rsidRPr="005F2B9E">
        <w:rPr>
          <w:rFonts w:eastAsia="黑体" w:hint="eastAsia"/>
        </w:rPr>
        <w:t>新增</w:t>
      </w:r>
      <w:r w:rsidRPr="005F2B9E">
        <w:rPr>
          <w:rFonts w:eastAsia="黑体" w:hint="eastAsia"/>
        </w:rPr>
        <w:t xml:space="preserve">        7. </w:t>
      </w:r>
      <w:r w:rsidRPr="005F2B9E">
        <w:rPr>
          <w:rFonts w:eastAsia="黑体" w:hint="eastAsia"/>
        </w:rPr>
        <w:t>遍历</w:t>
      </w:r>
      <w:r w:rsidRPr="005F2B9E">
        <w:rPr>
          <w:rFonts w:eastAsia="黑体" w:hint="eastAsia"/>
        </w:rPr>
        <w:t>\n");</w:t>
      </w:r>
    </w:p>
    <w:p w14:paraId="1A73931C"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printf("    </w:t>
      </w:r>
      <w:r w:rsidRPr="005F2B9E">
        <w:rPr>
          <w:rFonts w:eastAsia="黑体" w:hint="eastAsia"/>
        </w:rPr>
        <w:tab/>
        <w:t xml:space="preserve"> 3.  </w:t>
      </w:r>
      <w:r w:rsidRPr="005F2B9E">
        <w:rPr>
          <w:rFonts w:eastAsia="黑体" w:hint="eastAsia"/>
        </w:rPr>
        <w:t>删除</w:t>
      </w:r>
      <w:r w:rsidRPr="005F2B9E">
        <w:rPr>
          <w:rFonts w:eastAsia="黑体" w:hint="eastAsia"/>
        </w:rPr>
        <w:t xml:space="preserve">        8. </w:t>
      </w:r>
      <w:r w:rsidRPr="005F2B9E">
        <w:rPr>
          <w:rFonts w:eastAsia="黑体" w:hint="eastAsia"/>
        </w:rPr>
        <w:t>销毁</w:t>
      </w:r>
      <w:r w:rsidRPr="005F2B9E">
        <w:rPr>
          <w:rFonts w:eastAsia="黑体" w:hint="eastAsia"/>
        </w:rPr>
        <w:t>\n");</w:t>
      </w:r>
    </w:p>
    <w:p w14:paraId="5EDF6380"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printf("    </w:t>
      </w:r>
      <w:r w:rsidRPr="005F2B9E">
        <w:rPr>
          <w:rFonts w:eastAsia="黑体" w:hint="eastAsia"/>
        </w:rPr>
        <w:tab/>
        <w:t xml:space="preserve"> 4.  </w:t>
      </w:r>
      <w:r w:rsidRPr="005F2B9E">
        <w:rPr>
          <w:rFonts w:eastAsia="黑体" w:hint="eastAsia"/>
        </w:rPr>
        <w:t>查找</w:t>
      </w:r>
      <w:r w:rsidRPr="005F2B9E">
        <w:rPr>
          <w:rFonts w:eastAsia="黑体" w:hint="eastAsia"/>
        </w:rPr>
        <w:t xml:space="preserve">        0. </w:t>
      </w:r>
      <w:r w:rsidRPr="005F2B9E">
        <w:rPr>
          <w:rFonts w:eastAsia="黑体" w:hint="eastAsia"/>
        </w:rPr>
        <w:t>退出</w:t>
      </w:r>
      <w:r w:rsidRPr="005F2B9E">
        <w:rPr>
          <w:rFonts w:eastAsia="黑体" w:hint="eastAsia"/>
        </w:rPr>
        <w:t>\n");</w:t>
      </w:r>
    </w:p>
    <w:p w14:paraId="3AF90688"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printf("         5.  </w:t>
      </w:r>
      <w:r w:rsidRPr="005F2B9E">
        <w:rPr>
          <w:rFonts w:eastAsia="黑体" w:hint="eastAsia"/>
        </w:rPr>
        <w:t>清空</w:t>
      </w:r>
      <w:r w:rsidRPr="005F2B9E">
        <w:rPr>
          <w:rFonts w:eastAsia="黑体" w:hint="eastAsia"/>
        </w:rPr>
        <w:t>\n");</w:t>
      </w:r>
    </w:p>
    <w:p w14:paraId="7E7C71DC" w14:textId="77777777" w:rsidR="005F2B9E" w:rsidRPr="005F2B9E" w:rsidRDefault="005F2B9E" w:rsidP="005F2B9E">
      <w:pPr>
        <w:pStyle w:val="aff2"/>
        <w:rPr>
          <w:rFonts w:eastAsia="黑体"/>
        </w:rPr>
      </w:pPr>
      <w:r w:rsidRPr="005F2B9E">
        <w:rPr>
          <w:rFonts w:eastAsia="黑体"/>
        </w:rPr>
        <w:tab/>
      </w:r>
      <w:r w:rsidRPr="005F2B9E">
        <w:rPr>
          <w:rFonts w:eastAsia="黑体"/>
        </w:rPr>
        <w:tab/>
        <w:t>printf("--------------------------------------------\n");</w:t>
      </w:r>
    </w:p>
    <w:p w14:paraId="0728F8B1"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printf("    </w:t>
      </w:r>
      <w:r w:rsidRPr="005F2B9E">
        <w:rPr>
          <w:rFonts w:eastAsia="黑体" w:hint="eastAsia"/>
        </w:rPr>
        <w:t>请选择你的操作</w:t>
      </w:r>
      <w:r w:rsidRPr="005F2B9E">
        <w:rPr>
          <w:rFonts w:eastAsia="黑体" w:hint="eastAsia"/>
        </w:rPr>
        <w:t>[0~6]:");</w:t>
      </w:r>
    </w:p>
    <w:p w14:paraId="49D943D7" w14:textId="77777777" w:rsidR="005F2B9E" w:rsidRPr="005F2B9E" w:rsidRDefault="005F2B9E" w:rsidP="005F2B9E">
      <w:pPr>
        <w:pStyle w:val="aff2"/>
        <w:rPr>
          <w:rFonts w:eastAsia="黑体"/>
        </w:rPr>
      </w:pPr>
      <w:r w:rsidRPr="005F2B9E">
        <w:rPr>
          <w:rFonts w:eastAsia="黑体"/>
        </w:rPr>
        <w:tab/>
      </w:r>
      <w:r w:rsidRPr="005F2B9E">
        <w:rPr>
          <w:rFonts w:eastAsia="黑体"/>
        </w:rPr>
        <w:tab/>
        <w:t>scanf("%d", &amp;op);</w:t>
      </w:r>
    </w:p>
    <w:p w14:paraId="2F0C6905" w14:textId="77777777" w:rsidR="005F2B9E" w:rsidRPr="005F2B9E" w:rsidRDefault="005F2B9E" w:rsidP="005F2B9E">
      <w:pPr>
        <w:pStyle w:val="aff2"/>
        <w:rPr>
          <w:rFonts w:eastAsia="黑体"/>
        </w:rPr>
      </w:pPr>
      <w:r w:rsidRPr="005F2B9E">
        <w:rPr>
          <w:rFonts w:eastAsia="黑体"/>
        </w:rPr>
        <w:tab/>
      </w:r>
      <w:r w:rsidRPr="005F2B9E">
        <w:rPr>
          <w:rFonts w:eastAsia="黑体"/>
        </w:rPr>
        <w:tab/>
        <w:t>switch(op)</w:t>
      </w:r>
    </w:p>
    <w:p w14:paraId="0A25BD76"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64E206C5"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case 1:</w:t>
      </w:r>
    </w:p>
    <w:p w14:paraId="4E2AA887"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if(InitForest(fst) == INFEASIBLE) printf("</w:t>
      </w:r>
      <w:r w:rsidRPr="005F2B9E">
        <w:rPr>
          <w:rFonts w:eastAsia="黑体" w:hint="eastAsia"/>
        </w:rPr>
        <w:t>当前森林已被初始化！</w:t>
      </w:r>
      <w:r w:rsidRPr="005F2B9E">
        <w:rPr>
          <w:rFonts w:eastAsia="黑体" w:hint="eastAsia"/>
        </w:rPr>
        <w:t>\n");</w:t>
      </w:r>
    </w:p>
    <w:p w14:paraId="559031A3"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else printf("</w:t>
      </w:r>
      <w:r w:rsidRPr="005F2B9E">
        <w:rPr>
          <w:rFonts w:eastAsia="黑体" w:hint="eastAsia"/>
        </w:rPr>
        <w:t>初始化成功！</w:t>
      </w:r>
      <w:r w:rsidRPr="005F2B9E">
        <w:rPr>
          <w:rFonts w:eastAsia="黑体" w:hint="eastAsia"/>
        </w:rPr>
        <w:t>\n");</w:t>
      </w:r>
    </w:p>
    <w:p w14:paraId="17CD17F4"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321CA809"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_getch();</w:t>
      </w:r>
    </w:p>
    <w:p w14:paraId="1067242F"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t>break;</w:t>
      </w:r>
    </w:p>
    <w:p w14:paraId="5FE3DA6A"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case 2:</w:t>
      </w:r>
    </w:p>
    <w:p w14:paraId="433F0F51"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if(fst == NULL) printf("</w:t>
      </w:r>
      <w:r w:rsidRPr="005F2B9E">
        <w:rPr>
          <w:rFonts w:eastAsia="黑体" w:hint="eastAsia"/>
        </w:rPr>
        <w:t>当前森林不存在，请先初始化！</w:t>
      </w:r>
      <w:r w:rsidRPr="005F2B9E">
        <w:rPr>
          <w:rFonts w:eastAsia="黑体" w:hint="eastAsia"/>
        </w:rPr>
        <w:t>\n");</w:t>
      </w:r>
    </w:p>
    <w:p w14:paraId="653B6519"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else</w:t>
      </w:r>
    </w:p>
    <w:p w14:paraId="32A265A5"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w:t>
      </w:r>
    </w:p>
    <w:p w14:paraId="1B22448F"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char BiTreeName[30];</w:t>
      </w:r>
    </w:p>
    <w:p w14:paraId="0CACDEB8"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int pos = 0;</w:t>
      </w:r>
    </w:p>
    <w:p w14:paraId="5EE8F83B"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请输入新增树的名称：</w:t>
      </w:r>
      <w:r w:rsidRPr="005F2B9E">
        <w:rPr>
          <w:rFonts w:eastAsia="黑体" w:hint="eastAsia"/>
        </w:rPr>
        <w:t>\n");</w:t>
      </w:r>
    </w:p>
    <w:p w14:paraId="2A87E2E6"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t>scanf("%s",BiTreeName);</w:t>
      </w:r>
    </w:p>
    <w:p w14:paraId="3A1867DF"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请输入新树种在几号位？</w:t>
      </w:r>
      <w:r w:rsidRPr="005F2B9E">
        <w:rPr>
          <w:rFonts w:eastAsia="黑体" w:hint="eastAsia"/>
        </w:rPr>
        <w:t>\n");</w:t>
      </w:r>
    </w:p>
    <w:p w14:paraId="5555B971"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t>scanf("%d", &amp;pos);</w:t>
      </w:r>
    </w:p>
    <w:p w14:paraId="54B7FF50"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if(AddBiTree(fst, pos, BiTreeName) == ERROR) printf("</w:t>
      </w:r>
      <w:r w:rsidRPr="005F2B9E">
        <w:rPr>
          <w:rFonts w:eastAsia="黑体" w:hint="eastAsia"/>
        </w:rPr>
        <w:t>种树位置不合法！第</w:t>
      </w:r>
      <w:r w:rsidRPr="005F2B9E">
        <w:rPr>
          <w:rFonts w:eastAsia="黑体" w:hint="eastAsia"/>
        </w:rPr>
        <w:t>%d</w:t>
      </w:r>
      <w:r w:rsidRPr="005F2B9E">
        <w:rPr>
          <w:rFonts w:eastAsia="黑体" w:hint="eastAsia"/>
        </w:rPr>
        <w:t>位之前仍有空位！</w:t>
      </w:r>
      <w:r w:rsidRPr="005F2B9E">
        <w:rPr>
          <w:rFonts w:eastAsia="黑体" w:hint="eastAsia"/>
        </w:rPr>
        <w:t>\n");</w:t>
      </w:r>
    </w:p>
    <w:p w14:paraId="31CA830B"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else printf("</w:t>
      </w:r>
      <w:r w:rsidRPr="005F2B9E">
        <w:rPr>
          <w:rFonts w:eastAsia="黑体" w:hint="eastAsia"/>
        </w:rPr>
        <w:t>树</w:t>
      </w:r>
      <w:r w:rsidRPr="005F2B9E">
        <w:rPr>
          <w:rFonts w:eastAsia="黑体" w:hint="eastAsia"/>
        </w:rPr>
        <w:t>\"%s\"</w:t>
      </w:r>
      <w:r w:rsidRPr="005F2B9E">
        <w:rPr>
          <w:rFonts w:eastAsia="黑体" w:hint="eastAsia"/>
        </w:rPr>
        <w:t>成功种进森林了！</w:t>
      </w:r>
      <w:r w:rsidRPr="005F2B9E">
        <w:rPr>
          <w:rFonts w:eastAsia="黑体" w:hint="eastAsia"/>
        </w:rPr>
        <w:t>\n", BiTreeName);</w:t>
      </w:r>
    </w:p>
    <w:p w14:paraId="411214D0"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t>}</w:t>
      </w:r>
    </w:p>
    <w:p w14:paraId="6DB544E7"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5E214DD9"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_getch();</w:t>
      </w:r>
    </w:p>
    <w:p w14:paraId="3EB46875"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t>break;</w:t>
      </w:r>
    </w:p>
    <w:p w14:paraId="2A181630"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case 3:</w:t>
      </w:r>
    </w:p>
    <w:p w14:paraId="7918066D"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if(fst == NULL) printf("</w:t>
      </w:r>
      <w:r w:rsidRPr="005F2B9E">
        <w:rPr>
          <w:rFonts w:eastAsia="黑体" w:hint="eastAsia"/>
        </w:rPr>
        <w:t>当前森林不存在，请先初始化！</w:t>
      </w:r>
      <w:r w:rsidRPr="005F2B9E">
        <w:rPr>
          <w:rFonts w:eastAsia="黑体" w:hint="eastAsia"/>
        </w:rPr>
        <w:t>\n");</w:t>
      </w:r>
    </w:p>
    <w:p w14:paraId="29BB7F62"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else if(fst-&gt;length == 0) printf("</w:t>
      </w:r>
      <w:r w:rsidRPr="005F2B9E">
        <w:rPr>
          <w:rFonts w:eastAsia="黑体" w:hint="eastAsia"/>
        </w:rPr>
        <w:t>当前森林里没有树！</w:t>
      </w:r>
      <w:r w:rsidRPr="005F2B9E">
        <w:rPr>
          <w:rFonts w:eastAsia="黑体" w:hint="eastAsia"/>
        </w:rPr>
        <w:t>\n");</w:t>
      </w:r>
    </w:p>
    <w:p w14:paraId="191288C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else</w:t>
      </w:r>
    </w:p>
    <w:p w14:paraId="7715FA4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w:t>
      </w:r>
    </w:p>
    <w:p w14:paraId="212F7AA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请输入想砍掉的树的名称：</w:t>
      </w:r>
      <w:r w:rsidRPr="005F2B9E">
        <w:rPr>
          <w:rFonts w:eastAsia="黑体" w:hint="eastAsia"/>
        </w:rPr>
        <w:t>\n");</w:t>
      </w:r>
    </w:p>
    <w:p w14:paraId="3580C15E" w14:textId="77777777" w:rsidR="005F2B9E" w:rsidRPr="005F2B9E" w:rsidRDefault="005F2B9E" w:rsidP="005F2B9E">
      <w:pPr>
        <w:pStyle w:val="aff2"/>
        <w:rPr>
          <w:rFonts w:eastAsia="黑体"/>
        </w:rPr>
      </w:pPr>
      <w:r w:rsidRPr="005F2B9E">
        <w:rPr>
          <w:rFonts w:eastAsia="黑体"/>
        </w:rPr>
        <w:lastRenderedPageBreak/>
        <w:tab/>
        <w:t xml:space="preserve">   </w:t>
      </w:r>
      <w:r w:rsidRPr="005F2B9E">
        <w:rPr>
          <w:rFonts w:eastAsia="黑体"/>
        </w:rPr>
        <w:tab/>
      </w:r>
      <w:r w:rsidRPr="005F2B9E">
        <w:rPr>
          <w:rFonts w:eastAsia="黑体"/>
        </w:rPr>
        <w:tab/>
      </w:r>
      <w:r w:rsidRPr="005F2B9E">
        <w:rPr>
          <w:rFonts w:eastAsia="黑体"/>
        </w:rPr>
        <w:tab/>
      </w:r>
      <w:r w:rsidRPr="005F2B9E">
        <w:rPr>
          <w:rFonts w:eastAsia="黑体"/>
        </w:rPr>
        <w:tab/>
        <w:t>scanf("%s",BiTreeName);</w:t>
      </w:r>
    </w:p>
    <w:p w14:paraId="2786FA2F"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if(RemoveBiTree(fst, BiTreeName)) printf("</w:t>
      </w:r>
      <w:r w:rsidRPr="005F2B9E">
        <w:rPr>
          <w:rFonts w:eastAsia="黑体" w:hint="eastAsia"/>
        </w:rPr>
        <w:t>树</w:t>
      </w:r>
      <w:r w:rsidRPr="005F2B9E">
        <w:rPr>
          <w:rFonts w:eastAsia="黑体" w:hint="eastAsia"/>
        </w:rPr>
        <w:t>\"%s\"</w:t>
      </w:r>
      <w:r w:rsidRPr="005F2B9E">
        <w:rPr>
          <w:rFonts w:eastAsia="黑体" w:hint="eastAsia"/>
        </w:rPr>
        <w:t>成功被砍没了！</w:t>
      </w:r>
      <w:r w:rsidRPr="005F2B9E">
        <w:rPr>
          <w:rFonts w:eastAsia="黑体" w:hint="eastAsia"/>
        </w:rPr>
        <w:t>\n",BiTreeName);</w:t>
      </w:r>
    </w:p>
    <w:p w14:paraId="0038980C"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else printf("</w:t>
      </w:r>
      <w:r w:rsidRPr="005F2B9E">
        <w:rPr>
          <w:rFonts w:eastAsia="黑体" w:hint="eastAsia"/>
        </w:rPr>
        <w:t>查无此树！</w:t>
      </w:r>
      <w:r w:rsidRPr="005F2B9E">
        <w:rPr>
          <w:rFonts w:eastAsia="黑体" w:hint="eastAsia"/>
        </w:rPr>
        <w:t>\n");</w:t>
      </w:r>
    </w:p>
    <w:p w14:paraId="162DB5F7"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t>}</w:t>
      </w:r>
    </w:p>
    <w:p w14:paraId="72AA81A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123C990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_getch();</w:t>
      </w:r>
    </w:p>
    <w:p w14:paraId="39C65D02"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break;</w:t>
      </w:r>
    </w:p>
    <w:p w14:paraId="09EADE8F"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case 4:</w:t>
      </w:r>
    </w:p>
    <w:p w14:paraId="1268DCB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if(fst == NULL) printf("</w:t>
      </w:r>
      <w:r w:rsidRPr="005F2B9E">
        <w:rPr>
          <w:rFonts w:eastAsia="黑体" w:hint="eastAsia"/>
        </w:rPr>
        <w:t>当前森林不存在，请先初始化！</w:t>
      </w:r>
      <w:r w:rsidRPr="005F2B9E">
        <w:rPr>
          <w:rFonts w:eastAsia="黑体" w:hint="eastAsia"/>
        </w:rPr>
        <w:t>\n");</w:t>
      </w:r>
    </w:p>
    <w:p w14:paraId="5BE7CD8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else</w:t>
      </w:r>
    </w:p>
    <w:p w14:paraId="66C5136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w:t>
      </w:r>
    </w:p>
    <w:p w14:paraId="31864251"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请输入所要查找的树的名称：</w:t>
      </w:r>
      <w:r w:rsidRPr="005F2B9E">
        <w:rPr>
          <w:rFonts w:eastAsia="黑体" w:hint="eastAsia"/>
        </w:rPr>
        <w:t>\n");</w:t>
      </w:r>
    </w:p>
    <w:p w14:paraId="06AAE67C"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r>
      <w:r w:rsidRPr="005F2B9E">
        <w:rPr>
          <w:rFonts w:eastAsia="黑体"/>
        </w:rPr>
        <w:tab/>
        <w:t xml:space="preserve"> </w:t>
      </w:r>
      <w:r w:rsidRPr="005F2B9E">
        <w:rPr>
          <w:rFonts w:eastAsia="黑体"/>
        </w:rPr>
        <w:tab/>
      </w:r>
      <w:r w:rsidRPr="005F2B9E">
        <w:rPr>
          <w:rFonts w:eastAsia="黑体"/>
        </w:rPr>
        <w:tab/>
        <w:t>scanf("%s",BiTreeName);</w:t>
      </w:r>
    </w:p>
    <w:p w14:paraId="6558DA58"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if(j = LocateBiTree(fst, BiTreeName)) printf("</w:t>
      </w:r>
      <w:r w:rsidRPr="005F2B9E">
        <w:rPr>
          <w:rFonts w:eastAsia="黑体" w:hint="eastAsia"/>
        </w:rPr>
        <w:t>树</w:t>
      </w:r>
      <w:r w:rsidRPr="005F2B9E">
        <w:rPr>
          <w:rFonts w:eastAsia="黑体" w:hint="eastAsia"/>
        </w:rPr>
        <w:t>%s</w:t>
      </w:r>
      <w:r w:rsidRPr="005F2B9E">
        <w:rPr>
          <w:rFonts w:eastAsia="黑体" w:hint="eastAsia"/>
        </w:rPr>
        <w:t>位于森林中第</w:t>
      </w:r>
      <w:r w:rsidRPr="005F2B9E">
        <w:rPr>
          <w:rFonts w:eastAsia="黑体" w:hint="eastAsia"/>
        </w:rPr>
        <w:t>%d</w:t>
      </w:r>
      <w:r w:rsidRPr="005F2B9E">
        <w:rPr>
          <w:rFonts w:eastAsia="黑体" w:hint="eastAsia"/>
        </w:rPr>
        <w:t>位</w:t>
      </w:r>
      <w:r w:rsidRPr="005F2B9E">
        <w:rPr>
          <w:rFonts w:eastAsia="黑体" w:hint="eastAsia"/>
        </w:rPr>
        <w:t>\n", BiTreeName, j);</w:t>
      </w:r>
    </w:p>
    <w:p w14:paraId="1CBD3DC2"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else printf("</w:t>
      </w:r>
      <w:r w:rsidRPr="005F2B9E">
        <w:rPr>
          <w:rFonts w:eastAsia="黑体" w:hint="eastAsia"/>
        </w:rPr>
        <w:t>查无此树！</w:t>
      </w:r>
      <w:r w:rsidRPr="005F2B9E">
        <w:rPr>
          <w:rFonts w:eastAsia="黑体" w:hint="eastAsia"/>
        </w:rPr>
        <w:t>\n");</w:t>
      </w:r>
    </w:p>
    <w:p w14:paraId="22F70283"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t>}</w:t>
      </w:r>
    </w:p>
    <w:p w14:paraId="7928168E"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11F643EB"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_getch();</w:t>
      </w:r>
    </w:p>
    <w:p w14:paraId="2F984B7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break;</w:t>
      </w:r>
    </w:p>
    <w:p w14:paraId="0092E2F4"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case 5:</w:t>
      </w:r>
    </w:p>
    <w:p w14:paraId="1E196743"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if(ClearForest(fst) == INFEASIBLE) printf("</w:t>
      </w:r>
      <w:r w:rsidRPr="005F2B9E">
        <w:rPr>
          <w:rFonts w:eastAsia="黑体" w:hint="eastAsia"/>
        </w:rPr>
        <w:t>当前森林不存在，请先初始化！</w:t>
      </w:r>
      <w:r w:rsidRPr="005F2B9E">
        <w:rPr>
          <w:rFonts w:eastAsia="黑体" w:hint="eastAsia"/>
        </w:rPr>
        <w:t>\n");</w:t>
      </w:r>
    </w:p>
    <w:p w14:paraId="4F9B26CB" w14:textId="77777777" w:rsidR="005F2B9E" w:rsidRPr="005F2B9E" w:rsidRDefault="005F2B9E" w:rsidP="005F2B9E">
      <w:pPr>
        <w:pStyle w:val="aff2"/>
        <w:rPr>
          <w:rFonts w:eastAsia="黑体"/>
        </w:rPr>
      </w:pPr>
      <w:r w:rsidRPr="005F2B9E">
        <w:rPr>
          <w:rFonts w:eastAsia="黑体" w:hint="eastAsia"/>
        </w:rPr>
        <w:t>//</w:t>
      </w: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else printf("</w:t>
      </w:r>
      <w:r w:rsidRPr="005F2B9E">
        <w:rPr>
          <w:rFonts w:eastAsia="黑体" w:hint="eastAsia"/>
        </w:rPr>
        <w:t>清空成功！森林空了！</w:t>
      </w:r>
      <w:r w:rsidRPr="005F2B9E">
        <w:rPr>
          <w:rFonts w:eastAsia="黑体" w:hint="eastAsia"/>
        </w:rPr>
        <w:t>\n");</w:t>
      </w:r>
    </w:p>
    <w:p w14:paraId="0E2C1A98"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if(fst == NULL) printf("</w:t>
      </w:r>
      <w:r w:rsidRPr="005F2B9E">
        <w:rPr>
          <w:rFonts w:eastAsia="黑体" w:hint="eastAsia"/>
        </w:rPr>
        <w:t>当前森林不存在，请先初始化！</w:t>
      </w:r>
      <w:r w:rsidRPr="005F2B9E">
        <w:rPr>
          <w:rFonts w:eastAsia="黑体" w:hint="eastAsia"/>
        </w:rPr>
        <w:t>\n");</w:t>
      </w:r>
    </w:p>
    <w:p w14:paraId="4D04F71C"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else</w:t>
      </w:r>
    </w:p>
    <w:p w14:paraId="5288C85C"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w:t>
      </w:r>
    </w:p>
    <w:p w14:paraId="647B4D6F"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请输入所要清空的树的名称：</w:t>
      </w:r>
      <w:r w:rsidRPr="005F2B9E">
        <w:rPr>
          <w:rFonts w:eastAsia="黑体" w:hint="eastAsia"/>
        </w:rPr>
        <w:t>\n");</w:t>
      </w:r>
    </w:p>
    <w:p w14:paraId="69567742"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r>
      <w:r w:rsidRPr="005F2B9E">
        <w:rPr>
          <w:rFonts w:eastAsia="黑体"/>
        </w:rPr>
        <w:tab/>
        <w:t xml:space="preserve"> </w:t>
      </w:r>
      <w:r w:rsidRPr="005F2B9E">
        <w:rPr>
          <w:rFonts w:eastAsia="黑体"/>
        </w:rPr>
        <w:tab/>
      </w:r>
      <w:r w:rsidRPr="005F2B9E">
        <w:rPr>
          <w:rFonts w:eastAsia="黑体"/>
        </w:rPr>
        <w:tab/>
        <w:t>scanf("%s",BiTreeName);</w:t>
      </w:r>
    </w:p>
    <w:p w14:paraId="352A1A4F"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r>
      <w:r w:rsidRPr="005F2B9E">
        <w:rPr>
          <w:rFonts w:eastAsia="黑体"/>
        </w:rPr>
        <w:tab/>
      </w:r>
      <w:r w:rsidRPr="005F2B9E">
        <w:rPr>
          <w:rFonts w:eastAsia="黑体"/>
        </w:rPr>
        <w:tab/>
        <w:t>if(j = LocateBiTree(fst, BiTreeName))</w:t>
      </w:r>
    </w:p>
    <w:p w14:paraId="2B4021CA"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r>
      <w:r w:rsidRPr="005F2B9E">
        <w:rPr>
          <w:rFonts w:eastAsia="黑体"/>
        </w:rPr>
        <w:tab/>
      </w:r>
      <w:r w:rsidRPr="005F2B9E">
        <w:rPr>
          <w:rFonts w:eastAsia="黑体"/>
        </w:rPr>
        <w:tab/>
        <w:t xml:space="preserve">ClearBiTree(fst-&gt;tree[j-1]-&gt;T-&gt;lchild); </w:t>
      </w:r>
    </w:p>
    <w:p w14:paraId="565D1B19"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清空成功</w:t>
      </w:r>
      <w:r w:rsidRPr="005F2B9E">
        <w:rPr>
          <w:rFonts w:eastAsia="黑体" w:hint="eastAsia"/>
        </w:rPr>
        <w:t xml:space="preserve">\n"); </w:t>
      </w:r>
    </w:p>
    <w:p w14:paraId="4CE56A51"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t>}</w:t>
      </w:r>
    </w:p>
    <w:p w14:paraId="182C964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018D9DAD"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_getch();</w:t>
      </w:r>
    </w:p>
    <w:p w14:paraId="30E6A9B3"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break;</w:t>
      </w:r>
    </w:p>
    <w:p w14:paraId="1C09062E"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case 6:</w:t>
      </w:r>
    </w:p>
    <w:p w14:paraId="213EE300"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 xml:space="preserve">    if(fst == NULL)</w:t>
      </w:r>
    </w:p>
    <w:p w14:paraId="04972F63"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t>{</w:t>
      </w:r>
    </w:p>
    <w:p w14:paraId="3701A386"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当前森林不存在，请先初始化！</w:t>
      </w:r>
      <w:r w:rsidRPr="005F2B9E">
        <w:rPr>
          <w:rFonts w:eastAsia="黑体" w:hint="eastAsia"/>
        </w:rPr>
        <w:t>\n");</w:t>
      </w:r>
    </w:p>
    <w:p w14:paraId="54EB1080"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58E4E54D"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t>_getch();</w:t>
      </w:r>
    </w:p>
    <w:p w14:paraId="603D9CE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t>break;</w:t>
      </w:r>
    </w:p>
    <w:p w14:paraId="36B93345" w14:textId="77777777" w:rsidR="005F2B9E" w:rsidRPr="005F2B9E" w:rsidRDefault="005F2B9E" w:rsidP="005F2B9E">
      <w:pPr>
        <w:pStyle w:val="aff2"/>
        <w:rPr>
          <w:rFonts w:eastAsia="黑体"/>
        </w:rPr>
      </w:pPr>
      <w:r w:rsidRPr="005F2B9E">
        <w:rPr>
          <w:rFonts w:eastAsia="黑体"/>
        </w:rPr>
        <w:lastRenderedPageBreak/>
        <w:tab/>
      </w:r>
      <w:r w:rsidRPr="005F2B9E">
        <w:rPr>
          <w:rFonts w:eastAsia="黑体"/>
        </w:rPr>
        <w:tab/>
      </w:r>
      <w:r w:rsidRPr="005F2B9E">
        <w:rPr>
          <w:rFonts w:eastAsia="黑体"/>
        </w:rPr>
        <w:tab/>
      </w:r>
      <w:r w:rsidRPr="005F2B9E">
        <w:rPr>
          <w:rFonts w:eastAsia="黑体"/>
        </w:rPr>
        <w:tab/>
        <w:t>}</w:t>
      </w:r>
    </w:p>
    <w:p w14:paraId="79F0A060"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 xml:space="preserve">    else</w:t>
      </w:r>
    </w:p>
    <w:p w14:paraId="1F457990"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 xml:space="preserve">    {</w:t>
      </w:r>
    </w:p>
    <w:p w14:paraId="4755585D"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请输入所需更改的树的名称</w:t>
      </w:r>
      <w:r w:rsidRPr="005F2B9E">
        <w:rPr>
          <w:rFonts w:eastAsia="黑体" w:hint="eastAsia"/>
        </w:rPr>
        <w:t>:\n");</w:t>
      </w:r>
    </w:p>
    <w:p w14:paraId="302BB37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t>scanf("%s",BiTreeName);</w:t>
      </w:r>
    </w:p>
    <w:p w14:paraId="1790A13E"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t>j = LocateBiTree(fst, BiTreeName);</w:t>
      </w:r>
    </w:p>
    <w:p w14:paraId="2286862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t>if(j == 0)</w:t>
      </w:r>
    </w:p>
    <w:p w14:paraId="1DD5CD68"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t>{</w:t>
      </w:r>
    </w:p>
    <w:p w14:paraId="2E35C196"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查无此树！</w:t>
      </w:r>
      <w:r w:rsidRPr="005F2B9E">
        <w:rPr>
          <w:rFonts w:eastAsia="黑体" w:hint="eastAsia"/>
        </w:rPr>
        <w:t>\n");</w:t>
      </w:r>
    </w:p>
    <w:p w14:paraId="5F5050D0"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273913AE"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r>
      <w:r w:rsidRPr="005F2B9E">
        <w:rPr>
          <w:rFonts w:eastAsia="黑体"/>
        </w:rPr>
        <w:tab/>
        <w:t>_getch();</w:t>
      </w:r>
    </w:p>
    <w:p w14:paraId="53B4C51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r>
      <w:r w:rsidRPr="005F2B9E">
        <w:rPr>
          <w:rFonts w:eastAsia="黑体"/>
        </w:rPr>
        <w:tab/>
      </w:r>
      <w:r w:rsidRPr="005F2B9E">
        <w:rPr>
          <w:rFonts w:eastAsia="黑体"/>
        </w:rPr>
        <w:tab/>
        <w:t>break;</w:t>
      </w:r>
    </w:p>
    <w:p w14:paraId="58F8E242"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w:t>
      </w:r>
    </w:p>
    <w:p w14:paraId="5F0CE9F2"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else</w:t>
      </w:r>
    </w:p>
    <w:p w14:paraId="0D77DF4E"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w:t>
      </w:r>
    </w:p>
    <w:p w14:paraId="4ABE6683"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int ord = 0;</w:t>
      </w:r>
    </w:p>
    <w:p w14:paraId="056F8BC1"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是否要修改树的名字</w:t>
      </w:r>
      <w:r w:rsidRPr="005F2B9E">
        <w:rPr>
          <w:rFonts w:eastAsia="黑体" w:hint="eastAsia"/>
        </w:rPr>
        <w:t>?(</w:t>
      </w:r>
      <w:r w:rsidRPr="005F2B9E">
        <w:rPr>
          <w:rFonts w:eastAsia="黑体" w:hint="eastAsia"/>
        </w:rPr>
        <w:t>是</w:t>
      </w:r>
      <w:r w:rsidRPr="005F2B9E">
        <w:rPr>
          <w:rFonts w:eastAsia="黑体" w:hint="eastAsia"/>
        </w:rPr>
        <w:t xml:space="preserve">.1 / </w:t>
      </w:r>
      <w:r w:rsidRPr="005F2B9E">
        <w:rPr>
          <w:rFonts w:eastAsia="黑体" w:hint="eastAsia"/>
        </w:rPr>
        <w:t>否</w:t>
      </w:r>
      <w:r w:rsidRPr="005F2B9E">
        <w:rPr>
          <w:rFonts w:eastAsia="黑体" w:hint="eastAsia"/>
        </w:rPr>
        <w:t>.0)</w:t>
      </w:r>
      <w:r w:rsidRPr="005F2B9E">
        <w:rPr>
          <w:rFonts w:eastAsia="黑体" w:hint="eastAsia"/>
        </w:rPr>
        <w:t>：</w:t>
      </w:r>
      <w:r w:rsidRPr="005F2B9E">
        <w:rPr>
          <w:rFonts w:eastAsia="黑体" w:hint="eastAsia"/>
        </w:rPr>
        <w:t>");</w:t>
      </w:r>
    </w:p>
    <w:p w14:paraId="23512EA0"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scanf("%d", &amp;ord);</w:t>
      </w:r>
    </w:p>
    <w:p w14:paraId="7C767CD9"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if(ord)</w:t>
      </w:r>
    </w:p>
    <w:p w14:paraId="68A09108"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w:t>
      </w:r>
    </w:p>
    <w:p w14:paraId="72E8D803"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输入新名字：</w:t>
      </w:r>
      <w:r w:rsidRPr="005F2B9E">
        <w:rPr>
          <w:rFonts w:eastAsia="黑体" w:hint="eastAsia"/>
        </w:rPr>
        <w:t>");</w:t>
      </w:r>
    </w:p>
    <w:p w14:paraId="69B3F1CF"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scanf("%s", fst-&gt;tree[j - 1]-&gt;name);</w:t>
      </w:r>
    </w:p>
    <w:p w14:paraId="375082D1"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修改成功！</w:t>
      </w:r>
      <w:r w:rsidRPr="005F2B9E">
        <w:rPr>
          <w:rFonts w:eastAsia="黑体" w:hint="eastAsia"/>
        </w:rPr>
        <w:t>\n");</w:t>
      </w:r>
    </w:p>
    <w:p w14:paraId="26B765FE"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继续修改数据吗？</w:t>
      </w:r>
      <w:r w:rsidRPr="005F2B9E">
        <w:rPr>
          <w:rFonts w:eastAsia="黑体" w:hint="eastAsia"/>
        </w:rPr>
        <w:t>(</w:t>
      </w:r>
      <w:r w:rsidRPr="005F2B9E">
        <w:rPr>
          <w:rFonts w:eastAsia="黑体" w:hint="eastAsia"/>
        </w:rPr>
        <w:t>是</w:t>
      </w:r>
      <w:r w:rsidRPr="005F2B9E">
        <w:rPr>
          <w:rFonts w:eastAsia="黑体" w:hint="eastAsia"/>
        </w:rPr>
        <w:t xml:space="preserve">.1 / </w:t>
      </w:r>
      <w:r w:rsidRPr="005F2B9E">
        <w:rPr>
          <w:rFonts w:eastAsia="黑体" w:hint="eastAsia"/>
        </w:rPr>
        <w:t>否</w:t>
      </w:r>
      <w:r w:rsidRPr="005F2B9E">
        <w:rPr>
          <w:rFonts w:eastAsia="黑体" w:hint="eastAsia"/>
        </w:rPr>
        <w:t>.0):");</w:t>
      </w:r>
    </w:p>
    <w:p w14:paraId="64D0817C"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scanf("%d", &amp;ord);</w:t>
      </w:r>
    </w:p>
    <w:p w14:paraId="2E046570"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if(!ord) break;</w:t>
      </w:r>
    </w:p>
    <w:p w14:paraId="79B44909"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w:t>
      </w:r>
    </w:p>
    <w:p w14:paraId="1462C5D3"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return &amp;(fst-&gt;tree[j - 1]-&gt;T);</w:t>
      </w:r>
    </w:p>
    <w:p w14:paraId="2C4BE454"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w:t>
      </w:r>
    </w:p>
    <w:p w14:paraId="76833897"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t>}</w:t>
      </w:r>
    </w:p>
    <w:p w14:paraId="231EDD09"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case 7:</w:t>
      </w:r>
    </w:p>
    <w:p w14:paraId="72127690"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if((j = ForestTraverse(fst)) == 0) printf("</w:t>
      </w:r>
      <w:r w:rsidRPr="005F2B9E">
        <w:rPr>
          <w:rFonts w:eastAsia="黑体" w:hint="eastAsia"/>
        </w:rPr>
        <w:t>当前森林一棵树也没有！</w:t>
      </w:r>
      <w:r w:rsidRPr="005F2B9E">
        <w:rPr>
          <w:rFonts w:eastAsia="黑体" w:hint="eastAsia"/>
        </w:rPr>
        <w:t>\n");</w:t>
      </w:r>
    </w:p>
    <w:p w14:paraId="495B596A"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else if(j == INFEASIBLE) printf("</w:t>
      </w:r>
      <w:r w:rsidRPr="005F2B9E">
        <w:rPr>
          <w:rFonts w:eastAsia="黑体" w:hint="eastAsia"/>
        </w:rPr>
        <w:t>当前森林不存在！</w:t>
      </w:r>
      <w:r w:rsidRPr="005F2B9E">
        <w:rPr>
          <w:rFonts w:eastAsia="黑体" w:hint="eastAsia"/>
        </w:rPr>
        <w:t>\n");</w:t>
      </w:r>
    </w:p>
    <w:p w14:paraId="50820EF3"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28845925"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_getch();</w:t>
      </w:r>
    </w:p>
    <w:p w14:paraId="785CA44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break;</w:t>
      </w:r>
    </w:p>
    <w:p w14:paraId="151613D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case 8:</w:t>
      </w:r>
    </w:p>
    <w:p w14:paraId="0B045B8E"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if(DestroyForest(fst) == INFEASIBLE) printf("</w:t>
      </w:r>
      <w:r w:rsidRPr="005F2B9E">
        <w:rPr>
          <w:rFonts w:eastAsia="黑体" w:hint="eastAsia"/>
        </w:rPr>
        <w:t>啧</w:t>
      </w:r>
      <w:r w:rsidRPr="005F2B9E">
        <w:rPr>
          <w:rFonts w:eastAsia="黑体" w:hint="eastAsia"/>
        </w:rPr>
        <w:t>..</w:t>
      </w:r>
      <w:r w:rsidRPr="005F2B9E">
        <w:rPr>
          <w:rFonts w:eastAsia="黑体" w:hint="eastAsia"/>
        </w:rPr>
        <w:t>你还是不记得初始化！</w:t>
      </w:r>
      <w:r w:rsidRPr="005F2B9E">
        <w:rPr>
          <w:rFonts w:eastAsia="黑体" w:hint="eastAsia"/>
        </w:rPr>
        <w:t>\n");</w:t>
      </w:r>
    </w:p>
    <w:p w14:paraId="4139036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else printf("</w:t>
      </w:r>
      <w:r w:rsidRPr="005F2B9E">
        <w:rPr>
          <w:rFonts w:eastAsia="黑体" w:hint="eastAsia"/>
        </w:rPr>
        <w:t>销毁成功！森林没了！</w:t>
      </w:r>
      <w:r w:rsidRPr="005F2B9E">
        <w:rPr>
          <w:rFonts w:eastAsia="黑体" w:hint="eastAsia"/>
        </w:rPr>
        <w:t>\n");</w:t>
      </w:r>
    </w:p>
    <w:p w14:paraId="434404FF"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2380732B"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_getch();</w:t>
      </w:r>
    </w:p>
    <w:p w14:paraId="11CF0BDF"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break;</w:t>
      </w:r>
    </w:p>
    <w:p w14:paraId="4F0715EB" w14:textId="77777777" w:rsidR="005F2B9E" w:rsidRPr="005F2B9E" w:rsidRDefault="005F2B9E" w:rsidP="005F2B9E">
      <w:pPr>
        <w:pStyle w:val="aff2"/>
        <w:rPr>
          <w:rFonts w:eastAsia="黑体"/>
        </w:rPr>
      </w:pPr>
      <w:r w:rsidRPr="005F2B9E">
        <w:rPr>
          <w:rFonts w:eastAsia="黑体"/>
        </w:rPr>
        <w:lastRenderedPageBreak/>
        <w:tab/>
      </w:r>
      <w:r w:rsidRPr="005F2B9E">
        <w:rPr>
          <w:rFonts w:eastAsia="黑体"/>
        </w:rPr>
        <w:tab/>
        <w:t xml:space="preserve"> </w:t>
      </w:r>
      <w:r w:rsidRPr="005F2B9E">
        <w:rPr>
          <w:rFonts w:eastAsia="黑体"/>
        </w:rPr>
        <w:tab/>
        <w:t>case 0:</w:t>
      </w:r>
    </w:p>
    <w:p w14:paraId="5DE0C324"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break;</w:t>
      </w:r>
    </w:p>
    <w:p w14:paraId="12AB3611"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default:</w:t>
      </w:r>
    </w:p>
    <w:p w14:paraId="4D45D290"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指令错误！</w:t>
      </w:r>
      <w:r w:rsidRPr="005F2B9E">
        <w:rPr>
          <w:rFonts w:eastAsia="黑体" w:hint="eastAsia"/>
        </w:rPr>
        <w:t>\n");</w:t>
      </w:r>
    </w:p>
    <w:p w14:paraId="0AABB47C"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任意键继续</w:t>
      </w:r>
      <w:r w:rsidRPr="005F2B9E">
        <w:rPr>
          <w:rFonts w:eastAsia="黑体" w:hint="eastAsia"/>
        </w:rPr>
        <w:t>----\n");</w:t>
      </w:r>
    </w:p>
    <w:p w14:paraId="7837A82C"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_getch();</w:t>
      </w:r>
    </w:p>
    <w:p w14:paraId="0A3BA9DB"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break;</w:t>
      </w:r>
    </w:p>
    <w:p w14:paraId="2DEFF26D"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69341E74" w14:textId="77777777" w:rsidR="005F2B9E" w:rsidRPr="005F2B9E" w:rsidRDefault="005F2B9E" w:rsidP="005F2B9E">
      <w:pPr>
        <w:pStyle w:val="aff2"/>
        <w:rPr>
          <w:rFonts w:eastAsia="黑体"/>
        </w:rPr>
      </w:pPr>
      <w:r w:rsidRPr="005F2B9E">
        <w:rPr>
          <w:rFonts w:eastAsia="黑体"/>
        </w:rPr>
        <w:tab/>
        <w:t>}</w:t>
      </w:r>
    </w:p>
    <w:p w14:paraId="0F8146B3" w14:textId="77777777" w:rsidR="005F2B9E" w:rsidRPr="005F2B9E" w:rsidRDefault="005F2B9E" w:rsidP="005F2B9E">
      <w:pPr>
        <w:pStyle w:val="aff2"/>
        <w:rPr>
          <w:rFonts w:eastAsia="黑体"/>
        </w:rPr>
      </w:pPr>
      <w:r w:rsidRPr="005F2B9E">
        <w:rPr>
          <w:rFonts w:eastAsia="黑体"/>
        </w:rPr>
        <w:tab/>
        <w:t>return NULL;</w:t>
      </w:r>
    </w:p>
    <w:p w14:paraId="6D81EC7C" w14:textId="77777777" w:rsidR="005F2B9E" w:rsidRPr="005F2B9E" w:rsidRDefault="005F2B9E" w:rsidP="005F2B9E">
      <w:pPr>
        <w:pStyle w:val="aff2"/>
        <w:rPr>
          <w:rFonts w:eastAsia="黑体"/>
        </w:rPr>
      </w:pPr>
      <w:r w:rsidRPr="005F2B9E">
        <w:rPr>
          <w:rFonts w:eastAsia="黑体"/>
        </w:rPr>
        <w:t>}</w:t>
      </w:r>
    </w:p>
    <w:p w14:paraId="2C5A3860" w14:textId="77777777" w:rsidR="005F2B9E" w:rsidRPr="005F2B9E" w:rsidRDefault="005F2B9E" w:rsidP="005F2B9E">
      <w:pPr>
        <w:pStyle w:val="aff2"/>
        <w:rPr>
          <w:rFonts w:eastAsia="黑体"/>
        </w:rPr>
      </w:pPr>
    </w:p>
    <w:p w14:paraId="1C3180EF" w14:textId="77777777" w:rsidR="005F2B9E" w:rsidRPr="005F2B9E" w:rsidRDefault="005F2B9E" w:rsidP="005F2B9E">
      <w:pPr>
        <w:pStyle w:val="aff2"/>
        <w:rPr>
          <w:rFonts w:eastAsia="黑体"/>
        </w:rPr>
      </w:pPr>
    </w:p>
    <w:p w14:paraId="322C244C" w14:textId="77777777" w:rsidR="005F2B9E" w:rsidRPr="005F2B9E" w:rsidRDefault="005F2B9E" w:rsidP="005F2B9E">
      <w:pPr>
        <w:pStyle w:val="aff2"/>
        <w:rPr>
          <w:rFonts w:eastAsia="黑体"/>
        </w:rPr>
      </w:pPr>
      <w:r w:rsidRPr="005F2B9E">
        <w:rPr>
          <w:rFonts w:eastAsia="黑体"/>
        </w:rPr>
        <w:t>int main(){</w:t>
      </w:r>
    </w:p>
    <w:p w14:paraId="6279386C" w14:textId="77777777" w:rsidR="005F2B9E" w:rsidRPr="005F2B9E" w:rsidRDefault="005F2B9E" w:rsidP="005F2B9E">
      <w:pPr>
        <w:pStyle w:val="aff2"/>
        <w:rPr>
          <w:rFonts w:eastAsia="黑体"/>
        </w:rPr>
      </w:pPr>
      <w:r w:rsidRPr="005F2B9E">
        <w:rPr>
          <w:rFonts w:eastAsia="黑体" w:hint="eastAsia"/>
        </w:rPr>
        <w:t>BiTree T = NULL; //</w:t>
      </w:r>
      <w:r w:rsidRPr="005F2B9E">
        <w:rPr>
          <w:rFonts w:eastAsia="黑体" w:hint="eastAsia"/>
        </w:rPr>
        <w:t>树</w:t>
      </w:r>
      <w:r w:rsidRPr="005F2B9E">
        <w:rPr>
          <w:rFonts w:eastAsia="黑体" w:hint="eastAsia"/>
        </w:rPr>
        <w:t xml:space="preserve">  </w:t>
      </w:r>
    </w:p>
    <w:p w14:paraId="5F7665A4" w14:textId="77777777" w:rsidR="005F2B9E" w:rsidRPr="005F2B9E" w:rsidRDefault="005F2B9E" w:rsidP="005F2B9E">
      <w:pPr>
        <w:pStyle w:val="aff2"/>
        <w:rPr>
          <w:rFonts w:eastAsia="黑体"/>
        </w:rPr>
      </w:pPr>
      <w:r w:rsidRPr="005F2B9E">
        <w:rPr>
          <w:rFonts w:eastAsia="黑体" w:hint="eastAsia"/>
        </w:rPr>
        <w:t>FST fst = NULL;  //</w:t>
      </w:r>
      <w:r w:rsidRPr="005F2B9E">
        <w:rPr>
          <w:rFonts w:eastAsia="黑体" w:hint="eastAsia"/>
        </w:rPr>
        <w:t>森林</w:t>
      </w:r>
      <w:r w:rsidRPr="005F2B9E">
        <w:rPr>
          <w:rFonts w:eastAsia="黑体" w:hint="eastAsia"/>
        </w:rPr>
        <w:t xml:space="preserve"> </w:t>
      </w:r>
    </w:p>
    <w:p w14:paraId="5C263FAF" w14:textId="77777777" w:rsidR="005F2B9E" w:rsidRPr="005F2B9E" w:rsidRDefault="005F2B9E" w:rsidP="005F2B9E">
      <w:pPr>
        <w:pStyle w:val="aff2"/>
        <w:rPr>
          <w:rFonts w:eastAsia="黑体"/>
        </w:rPr>
      </w:pPr>
      <w:r w:rsidRPr="005F2B9E">
        <w:rPr>
          <w:rFonts w:eastAsia="黑体" w:hint="eastAsia"/>
        </w:rPr>
        <w:t>int op = 1;    //</w:t>
      </w:r>
      <w:r w:rsidRPr="005F2B9E">
        <w:rPr>
          <w:rFonts w:eastAsia="黑体" w:hint="eastAsia"/>
        </w:rPr>
        <w:t>操作指令</w:t>
      </w:r>
      <w:r w:rsidRPr="005F2B9E">
        <w:rPr>
          <w:rFonts w:eastAsia="黑体" w:hint="eastAsia"/>
        </w:rPr>
        <w:t xml:space="preserve"> </w:t>
      </w:r>
    </w:p>
    <w:p w14:paraId="4266071F" w14:textId="77777777" w:rsidR="005F2B9E" w:rsidRPr="005F2B9E" w:rsidRDefault="005F2B9E" w:rsidP="005F2B9E">
      <w:pPr>
        <w:pStyle w:val="aff2"/>
        <w:rPr>
          <w:rFonts w:eastAsia="黑体"/>
        </w:rPr>
      </w:pPr>
      <w:r w:rsidRPr="005F2B9E">
        <w:rPr>
          <w:rFonts w:eastAsia="黑体" w:hint="eastAsia"/>
        </w:rPr>
        <w:t>int flag = 0;  //</w:t>
      </w:r>
      <w:r w:rsidRPr="005F2B9E">
        <w:rPr>
          <w:rFonts w:eastAsia="黑体" w:hint="eastAsia"/>
        </w:rPr>
        <w:t>森林操作完成标志</w:t>
      </w:r>
      <w:r w:rsidRPr="005F2B9E">
        <w:rPr>
          <w:rFonts w:eastAsia="黑体" w:hint="eastAsia"/>
        </w:rPr>
        <w:t xml:space="preserve"> </w:t>
      </w:r>
    </w:p>
    <w:p w14:paraId="5F2C1557" w14:textId="77777777" w:rsidR="005F2B9E" w:rsidRPr="005F2B9E" w:rsidRDefault="005F2B9E" w:rsidP="005F2B9E">
      <w:pPr>
        <w:pStyle w:val="aff2"/>
        <w:rPr>
          <w:rFonts w:eastAsia="黑体"/>
        </w:rPr>
      </w:pPr>
      <w:r w:rsidRPr="005F2B9E">
        <w:rPr>
          <w:rFonts w:eastAsia="黑体" w:hint="eastAsia"/>
        </w:rPr>
        <w:t>DEF definition[100]; //</w:t>
      </w:r>
      <w:r w:rsidRPr="005F2B9E">
        <w:rPr>
          <w:rFonts w:eastAsia="黑体" w:hint="eastAsia"/>
        </w:rPr>
        <w:t>输入树中的数据载体</w:t>
      </w:r>
      <w:r w:rsidRPr="005F2B9E">
        <w:rPr>
          <w:rFonts w:eastAsia="黑体" w:hint="eastAsia"/>
        </w:rPr>
        <w:t xml:space="preserve"> </w:t>
      </w:r>
    </w:p>
    <w:p w14:paraId="393B85B8" w14:textId="77777777" w:rsidR="005F2B9E" w:rsidRPr="005F2B9E" w:rsidRDefault="005F2B9E" w:rsidP="005F2B9E">
      <w:pPr>
        <w:pStyle w:val="aff2"/>
        <w:rPr>
          <w:rFonts w:eastAsia="黑体"/>
        </w:rPr>
      </w:pPr>
      <w:r w:rsidRPr="005F2B9E">
        <w:rPr>
          <w:rFonts w:eastAsia="黑体" w:hint="eastAsia"/>
        </w:rPr>
        <w:t>int e = 0;   //</w:t>
      </w:r>
      <w:r w:rsidRPr="005F2B9E">
        <w:rPr>
          <w:rFonts w:eastAsia="黑体" w:hint="eastAsia"/>
        </w:rPr>
        <w:t>键值载体</w:t>
      </w:r>
      <w:r w:rsidRPr="005F2B9E">
        <w:rPr>
          <w:rFonts w:eastAsia="黑体" w:hint="eastAsia"/>
        </w:rPr>
        <w:t xml:space="preserve"> </w:t>
      </w:r>
    </w:p>
    <w:p w14:paraId="3B85B8E3" w14:textId="77777777" w:rsidR="005F2B9E" w:rsidRPr="005F2B9E" w:rsidRDefault="005F2B9E" w:rsidP="005F2B9E">
      <w:pPr>
        <w:pStyle w:val="aff2"/>
        <w:rPr>
          <w:rFonts w:eastAsia="黑体"/>
        </w:rPr>
      </w:pPr>
      <w:r w:rsidRPr="005F2B9E">
        <w:rPr>
          <w:rFonts w:eastAsia="黑体" w:hint="eastAsia"/>
        </w:rPr>
        <w:t>BiTNode *node = NULL; //</w:t>
      </w:r>
      <w:r w:rsidRPr="005F2B9E">
        <w:rPr>
          <w:rFonts w:eastAsia="黑体" w:hint="eastAsia"/>
        </w:rPr>
        <w:t>结点载体</w:t>
      </w:r>
    </w:p>
    <w:p w14:paraId="1412BC87" w14:textId="77777777" w:rsidR="005F2B9E" w:rsidRPr="005F2B9E" w:rsidRDefault="005F2B9E" w:rsidP="005F2B9E">
      <w:pPr>
        <w:pStyle w:val="aff2"/>
        <w:rPr>
          <w:rFonts w:eastAsia="黑体"/>
        </w:rPr>
      </w:pPr>
      <w:r w:rsidRPr="005F2B9E">
        <w:rPr>
          <w:rFonts w:eastAsia="黑体" w:hint="eastAsia"/>
        </w:rPr>
        <w:t>BiTree *T_ope = NULL, temp = NULL;//</w:t>
      </w:r>
      <w:r w:rsidRPr="005F2B9E">
        <w:rPr>
          <w:rFonts w:eastAsia="黑体" w:hint="eastAsia"/>
        </w:rPr>
        <w:t>森林操作树的载体</w:t>
      </w:r>
      <w:r w:rsidRPr="005F2B9E">
        <w:rPr>
          <w:rFonts w:eastAsia="黑体" w:hint="eastAsia"/>
        </w:rPr>
        <w:t xml:space="preserve"> </w:t>
      </w:r>
    </w:p>
    <w:p w14:paraId="2DD73546" w14:textId="77777777" w:rsidR="005F2B9E" w:rsidRPr="005F2B9E" w:rsidRDefault="005F2B9E" w:rsidP="005F2B9E">
      <w:pPr>
        <w:pStyle w:val="aff2"/>
        <w:rPr>
          <w:rFonts w:eastAsia="黑体"/>
        </w:rPr>
      </w:pPr>
      <w:r w:rsidRPr="005F2B9E">
        <w:rPr>
          <w:rFonts w:eastAsia="黑体" w:hint="eastAsia"/>
        </w:rPr>
        <w:t>TElemType value;    //</w:t>
      </w:r>
      <w:r w:rsidRPr="005F2B9E">
        <w:rPr>
          <w:rFonts w:eastAsia="黑体" w:hint="eastAsia"/>
        </w:rPr>
        <w:t>结点数据载体</w:t>
      </w:r>
      <w:r w:rsidRPr="005F2B9E">
        <w:rPr>
          <w:rFonts w:eastAsia="黑体" w:hint="eastAsia"/>
        </w:rPr>
        <w:t xml:space="preserve"> </w:t>
      </w:r>
    </w:p>
    <w:p w14:paraId="34239B0B" w14:textId="77777777" w:rsidR="005F2B9E" w:rsidRPr="005F2B9E" w:rsidRDefault="005F2B9E" w:rsidP="005F2B9E">
      <w:pPr>
        <w:pStyle w:val="aff2"/>
        <w:rPr>
          <w:rFonts w:eastAsia="黑体"/>
        </w:rPr>
      </w:pPr>
      <w:r w:rsidRPr="005F2B9E">
        <w:rPr>
          <w:rFonts w:eastAsia="黑体" w:hint="eastAsia"/>
        </w:rPr>
        <w:t>int LR;   //</w:t>
      </w:r>
      <w:r w:rsidRPr="005F2B9E">
        <w:rPr>
          <w:rFonts w:eastAsia="黑体" w:hint="eastAsia"/>
        </w:rPr>
        <w:t>插入节点：定左右</w:t>
      </w:r>
      <w:r w:rsidRPr="005F2B9E">
        <w:rPr>
          <w:rFonts w:eastAsia="黑体" w:hint="eastAsia"/>
        </w:rPr>
        <w:t xml:space="preserve"> </w:t>
      </w:r>
    </w:p>
    <w:p w14:paraId="54FFBBF4" w14:textId="77777777" w:rsidR="005F2B9E" w:rsidRPr="005F2B9E" w:rsidRDefault="005F2B9E" w:rsidP="005F2B9E">
      <w:pPr>
        <w:pStyle w:val="aff2"/>
        <w:rPr>
          <w:rFonts w:eastAsia="黑体"/>
        </w:rPr>
      </w:pPr>
      <w:r w:rsidRPr="005F2B9E">
        <w:rPr>
          <w:rFonts w:eastAsia="黑体"/>
        </w:rPr>
        <w:t>while(op){</w:t>
      </w:r>
    </w:p>
    <w:p w14:paraId="71DA5A00" w14:textId="77777777" w:rsidR="005F2B9E" w:rsidRPr="005F2B9E" w:rsidRDefault="005F2B9E" w:rsidP="005F2B9E">
      <w:pPr>
        <w:pStyle w:val="aff2"/>
        <w:rPr>
          <w:rFonts w:eastAsia="黑体"/>
        </w:rPr>
      </w:pPr>
      <w:r w:rsidRPr="005F2B9E">
        <w:rPr>
          <w:rFonts w:eastAsia="黑体"/>
        </w:rPr>
        <w:tab/>
        <w:t>system("cls");</w:t>
      </w:r>
      <w:r w:rsidRPr="005F2B9E">
        <w:rPr>
          <w:rFonts w:eastAsia="黑体"/>
        </w:rPr>
        <w:tab/>
        <w:t>printf("\n\n");</w:t>
      </w:r>
    </w:p>
    <w:p w14:paraId="60BBB473" w14:textId="77777777" w:rsidR="005F2B9E" w:rsidRPr="005F2B9E" w:rsidRDefault="005F2B9E" w:rsidP="005F2B9E">
      <w:pPr>
        <w:pStyle w:val="aff2"/>
        <w:rPr>
          <w:rFonts w:eastAsia="黑体"/>
        </w:rPr>
      </w:pPr>
      <w:r w:rsidRPr="005F2B9E">
        <w:rPr>
          <w:rFonts w:eastAsia="黑体" w:hint="eastAsia"/>
        </w:rPr>
        <w:tab/>
        <w:t xml:space="preserve">printf("                         </w:t>
      </w:r>
      <w:r w:rsidRPr="005F2B9E">
        <w:rPr>
          <w:rFonts w:eastAsia="黑体" w:hint="eastAsia"/>
        </w:rPr>
        <w:t>基于二叉链表的二叉树操作菜单</w:t>
      </w:r>
      <w:r w:rsidRPr="005F2B9E">
        <w:rPr>
          <w:rFonts w:eastAsia="黑体" w:hint="eastAsia"/>
        </w:rPr>
        <w:t>\n");</w:t>
      </w:r>
    </w:p>
    <w:p w14:paraId="1C0682C3" w14:textId="77777777" w:rsidR="005F2B9E" w:rsidRPr="005F2B9E" w:rsidRDefault="005F2B9E" w:rsidP="005F2B9E">
      <w:pPr>
        <w:pStyle w:val="aff2"/>
        <w:rPr>
          <w:rFonts w:eastAsia="黑体"/>
        </w:rPr>
      </w:pPr>
      <w:r w:rsidRPr="005F2B9E">
        <w:rPr>
          <w:rFonts w:eastAsia="黑体"/>
        </w:rPr>
        <w:tab/>
        <w:t>printf("-----------------------------------------------------------------------\n");</w:t>
      </w:r>
    </w:p>
    <w:p w14:paraId="40D3244B" w14:textId="77777777" w:rsidR="005F2B9E" w:rsidRPr="005F2B9E" w:rsidRDefault="005F2B9E" w:rsidP="005F2B9E">
      <w:pPr>
        <w:pStyle w:val="aff2"/>
        <w:rPr>
          <w:rFonts w:eastAsia="黑体"/>
        </w:rPr>
      </w:pPr>
      <w:r w:rsidRPr="005F2B9E">
        <w:rPr>
          <w:rFonts w:eastAsia="黑体" w:hint="eastAsia"/>
        </w:rPr>
        <w:tab/>
        <w:t xml:space="preserve">printf("    </w:t>
      </w:r>
      <w:r w:rsidRPr="005F2B9E">
        <w:rPr>
          <w:rFonts w:eastAsia="黑体" w:hint="eastAsia"/>
        </w:rPr>
        <w:tab/>
        <w:t xml:space="preserve">  1. </w:t>
      </w:r>
      <w:r w:rsidRPr="005F2B9E">
        <w:rPr>
          <w:rFonts w:eastAsia="黑体" w:hint="eastAsia"/>
        </w:rPr>
        <w:t>初始化树</w:t>
      </w:r>
      <w:r w:rsidRPr="005F2B9E">
        <w:rPr>
          <w:rFonts w:eastAsia="黑体" w:hint="eastAsia"/>
        </w:rPr>
        <w:t xml:space="preserve">       8. </w:t>
      </w:r>
      <w:r w:rsidRPr="005F2B9E">
        <w:rPr>
          <w:rFonts w:eastAsia="黑体" w:hint="eastAsia"/>
        </w:rPr>
        <w:t>获得兄弟结点</w:t>
      </w:r>
      <w:r w:rsidRPr="005F2B9E">
        <w:rPr>
          <w:rFonts w:eastAsia="黑体" w:hint="eastAsia"/>
        </w:rPr>
        <w:t xml:space="preserve">     15. </w:t>
      </w:r>
      <w:r w:rsidRPr="005F2B9E">
        <w:rPr>
          <w:rFonts w:eastAsia="黑体" w:hint="eastAsia"/>
        </w:rPr>
        <w:t>二叉树判空</w:t>
      </w:r>
      <w:r w:rsidRPr="005F2B9E">
        <w:rPr>
          <w:rFonts w:eastAsia="黑体" w:hint="eastAsia"/>
        </w:rPr>
        <w:t>\n");</w:t>
      </w:r>
    </w:p>
    <w:p w14:paraId="7F242696" w14:textId="77777777" w:rsidR="005F2B9E" w:rsidRPr="005F2B9E" w:rsidRDefault="005F2B9E" w:rsidP="005F2B9E">
      <w:pPr>
        <w:pStyle w:val="aff2"/>
        <w:rPr>
          <w:rFonts w:eastAsia="黑体"/>
        </w:rPr>
      </w:pPr>
      <w:r w:rsidRPr="005F2B9E">
        <w:rPr>
          <w:rFonts w:eastAsia="黑体" w:hint="eastAsia"/>
        </w:rPr>
        <w:tab/>
        <w:t xml:space="preserve">printf("    </w:t>
      </w:r>
      <w:r w:rsidRPr="005F2B9E">
        <w:rPr>
          <w:rFonts w:eastAsia="黑体" w:hint="eastAsia"/>
        </w:rPr>
        <w:tab/>
        <w:t xml:space="preserve">  2. </w:t>
      </w:r>
      <w:r w:rsidRPr="005F2B9E">
        <w:rPr>
          <w:rFonts w:eastAsia="黑体" w:hint="eastAsia"/>
        </w:rPr>
        <w:t>初始化输入</w:t>
      </w:r>
      <w:r w:rsidRPr="005F2B9E">
        <w:rPr>
          <w:rFonts w:eastAsia="黑体" w:hint="eastAsia"/>
        </w:rPr>
        <w:t xml:space="preserve">     9. </w:t>
      </w:r>
      <w:r w:rsidRPr="005F2B9E">
        <w:rPr>
          <w:rFonts w:eastAsia="黑体" w:hint="eastAsia"/>
        </w:rPr>
        <w:t>插入节点</w:t>
      </w:r>
      <w:r w:rsidRPr="005F2B9E">
        <w:rPr>
          <w:rFonts w:eastAsia="黑体" w:hint="eastAsia"/>
        </w:rPr>
        <w:t xml:space="preserve">         16. </w:t>
      </w:r>
      <w:r w:rsidRPr="005F2B9E">
        <w:rPr>
          <w:rFonts w:eastAsia="黑体" w:hint="eastAsia"/>
        </w:rPr>
        <w:t>存档</w:t>
      </w:r>
      <w:r w:rsidRPr="005F2B9E">
        <w:rPr>
          <w:rFonts w:eastAsia="黑体" w:hint="eastAsia"/>
        </w:rPr>
        <w:t>\n");</w:t>
      </w:r>
    </w:p>
    <w:p w14:paraId="28E9446D" w14:textId="77777777" w:rsidR="005F2B9E" w:rsidRPr="005F2B9E" w:rsidRDefault="005F2B9E" w:rsidP="005F2B9E">
      <w:pPr>
        <w:pStyle w:val="aff2"/>
        <w:rPr>
          <w:rFonts w:eastAsia="黑体"/>
        </w:rPr>
      </w:pPr>
      <w:r w:rsidRPr="005F2B9E">
        <w:rPr>
          <w:rFonts w:eastAsia="黑体" w:hint="eastAsia"/>
        </w:rPr>
        <w:tab/>
        <w:t xml:space="preserve">printf("    </w:t>
      </w:r>
      <w:r w:rsidRPr="005F2B9E">
        <w:rPr>
          <w:rFonts w:eastAsia="黑体" w:hint="eastAsia"/>
        </w:rPr>
        <w:tab/>
        <w:t xml:space="preserve">  3. </w:t>
      </w:r>
      <w:r w:rsidRPr="005F2B9E">
        <w:rPr>
          <w:rFonts w:eastAsia="黑体" w:hint="eastAsia"/>
        </w:rPr>
        <w:t>摧毁树</w:t>
      </w:r>
      <w:r w:rsidRPr="005F2B9E">
        <w:rPr>
          <w:rFonts w:eastAsia="黑体" w:hint="eastAsia"/>
        </w:rPr>
        <w:t xml:space="preserve">        10. </w:t>
      </w:r>
      <w:r w:rsidRPr="005F2B9E">
        <w:rPr>
          <w:rFonts w:eastAsia="黑体" w:hint="eastAsia"/>
        </w:rPr>
        <w:t>删除结点</w:t>
      </w:r>
      <w:r w:rsidRPr="005F2B9E">
        <w:rPr>
          <w:rFonts w:eastAsia="黑体" w:hint="eastAsia"/>
        </w:rPr>
        <w:t xml:space="preserve">         17. </w:t>
      </w:r>
      <w:r w:rsidRPr="005F2B9E">
        <w:rPr>
          <w:rFonts w:eastAsia="黑体" w:hint="eastAsia"/>
        </w:rPr>
        <w:t>读档</w:t>
      </w:r>
      <w:r w:rsidRPr="005F2B9E">
        <w:rPr>
          <w:rFonts w:eastAsia="黑体" w:hint="eastAsia"/>
        </w:rPr>
        <w:t>\n");</w:t>
      </w:r>
    </w:p>
    <w:p w14:paraId="17F2CDDC" w14:textId="77777777" w:rsidR="005F2B9E" w:rsidRPr="005F2B9E" w:rsidRDefault="005F2B9E" w:rsidP="005F2B9E">
      <w:pPr>
        <w:pStyle w:val="aff2"/>
        <w:rPr>
          <w:rFonts w:eastAsia="黑体"/>
        </w:rPr>
      </w:pPr>
      <w:r w:rsidRPr="005F2B9E">
        <w:rPr>
          <w:rFonts w:eastAsia="黑体" w:hint="eastAsia"/>
        </w:rPr>
        <w:tab/>
        <w:t xml:space="preserve">printf("    </w:t>
      </w:r>
      <w:r w:rsidRPr="005F2B9E">
        <w:rPr>
          <w:rFonts w:eastAsia="黑体" w:hint="eastAsia"/>
        </w:rPr>
        <w:tab/>
        <w:t xml:space="preserve">  4. </w:t>
      </w:r>
      <w:r w:rsidRPr="005F2B9E">
        <w:rPr>
          <w:rFonts w:eastAsia="黑体" w:hint="eastAsia"/>
        </w:rPr>
        <w:t>清空树</w:t>
      </w:r>
      <w:r w:rsidRPr="005F2B9E">
        <w:rPr>
          <w:rFonts w:eastAsia="黑体" w:hint="eastAsia"/>
        </w:rPr>
        <w:t xml:space="preserve">        11. </w:t>
      </w:r>
      <w:r w:rsidRPr="005F2B9E">
        <w:rPr>
          <w:rFonts w:eastAsia="黑体" w:hint="eastAsia"/>
        </w:rPr>
        <w:t>前序遍历</w:t>
      </w:r>
      <w:r w:rsidRPr="005F2B9E">
        <w:rPr>
          <w:rFonts w:eastAsia="黑体" w:hint="eastAsia"/>
        </w:rPr>
        <w:t xml:space="preserve">         18. </w:t>
      </w:r>
      <w:r w:rsidRPr="005F2B9E">
        <w:rPr>
          <w:rFonts w:eastAsia="黑体" w:hint="eastAsia"/>
        </w:rPr>
        <w:t>森林管理</w:t>
      </w:r>
      <w:r w:rsidRPr="005F2B9E">
        <w:rPr>
          <w:rFonts w:eastAsia="黑体" w:hint="eastAsia"/>
        </w:rPr>
        <w:t>\n");</w:t>
      </w:r>
    </w:p>
    <w:p w14:paraId="58D0369B" w14:textId="77777777" w:rsidR="005F2B9E" w:rsidRPr="005F2B9E" w:rsidRDefault="005F2B9E" w:rsidP="005F2B9E">
      <w:pPr>
        <w:pStyle w:val="aff2"/>
        <w:rPr>
          <w:rFonts w:eastAsia="黑体"/>
        </w:rPr>
      </w:pPr>
      <w:r w:rsidRPr="005F2B9E">
        <w:rPr>
          <w:rFonts w:eastAsia="黑体" w:hint="eastAsia"/>
        </w:rPr>
        <w:tab/>
        <w:t xml:space="preserve">printf("    </w:t>
      </w:r>
      <w:r w:rsidRPr="005F2B9E">
        <w:rPr>
          <w:rFonts w:eastAsia="黑体" w:hint="eastAsia"/>
        </w:rPr>
        <w:tab/>
        <w:t xml:space="preserve">  5. </w:t>
      </w:r>
      <w:r w:rsidRPr="005F2B9E">
        <w:rPr>
          <w:rFonts w:eastAsia="黑体" w:hint="eastAsia"/>
        </w:rPr>
        <w:t>树的深度</w:t>
      </w:r>
      <w:r w:rsidRPr="005F2B9E">
        <w:rPr>
          <w:rFonts w:eastAsia="黑体" w:hint="eastAsia"/>
        </w:rPr>
        <w:t xml:space="preserve">      12. </w:t>
      </w:r>
      <w:r w:rsidRPr="005F2B9E">
        <w:rPr>
          <w:rFonts w:eastAsia="黑体" w:hint="eastAsia"/>
        </w:rPr>
        <w:t>中序遍历</w:t>
      </w:r>
      <w:r w:rsidRPr="005F2B9E">
        <w:rPr>
          <w:rFonts w:eastAsia="黑体" w:hint="eastAsia"/>
        </w:rPr>
        <w:t xml:space="preserve">          0. </w:t>
      </w:r>
      <w:r w:rsidRPr="005F2B9E">
        <w:rPr>
          <w:rFonts w:eastAsia="黑体" w:hint="eastAsia"/>
        </w:rPr>
        <w:t>退出</w:t>
      </w:r>
      <w:r w:rsidRPr="005F2B9E">
        <w:rPr>
          <w:rFonts w:eastAsia="黑体" w:hint="eastAsia"/>
        </w:rPr>
        <w:t>/</w:t>
      </w:r>
      <w:r w:rsidRPr="005F2B9E">
        <w:rPr>
          <w:rFonts w:eastAsia="黑体" w:hint="eastAsia"/>
        </w:rPr>
        <w:t>载入到森林</w:t>
      </w:r>
      <w:r w:rsidRPr="005F2B9E">
        <w:rPr>
          <w:rFonts w:eastAsia="黑体" w:hint="eastAsia"/>
        </w:rPr>
        <w:t>\n");</w:t>
      </w:r>
    </w:p>
    <w:p w14:paraId="46CBAF4D" w14:textId="77777777" w:rsidR="005F2B9E" w:rsidRPr="005F2B9E" w:rsidRDefault="005F2B9E" w:rsidP="005F2B9E">
      <w:pPr>
        <w:pStyle w:val="aff2"/>
        <w:rPr>
          <w:rFonts w:eastAsia="黑体"/>
        </w:rPr>
      </w:pPr>
      <w:r w:rsidRPr="005F2B9E">
        <w:rPr>
          <w:rFonts w:eastAsia="黑体" w:hint="eastAsia"/>
        </w:rPr>
        <w:tab/>
        <w:t xml:space="preserve">printf("    </w:t>
      </w:r>
      <w:r w:rsidRPr="005F2B9E">
        <w:rPr>
          <w:rFonts w:eastAsia="黑体" w:hint="eastAsia"/>
        </w:rPr>
        <w:tab/>
        <w:t xml:space="preserve">  6. </w:t>
      </w:r>
      <w:r w:rsidRPr="005F2B9E">
        <w:rPr>
          <w:rFonts w:eastAsia="黑体" w:hint="eastAsia"/>
        </w:rPr>
        <w:t>结点查找</w:t>
      </w:r>
      <w:r w:rsidRPr="005F2B9E">
        <w:rPr>
          <w:rFonts w:eastAsia="黑体" w:hint="eastAsia"/>
        </w:rPr>
        <w:t xml:space="preserve">      13. </w:t>
      </w:r>
      <w:r w:rsidRPr="005F2B9E">
        <w:rPr>
          <w:rFonts w:eastAsia="黑体" w:hint="eastAsia"/>
        </w:rPr>
        <w:t>后序遍历</w:t>
      </w:r>
      <w:r w:rsidRPr="005F2B9E">
        <w:rPr>
          <w:rFonts w:eastAsia="黑体" w:hint="eastAsia"/>
        </w:rPr>
        <w:t>\n");</w:t>
      </w:r>
    </w:p>
    <w:p w14:paraId="0F10F265" w14:textId="77777777" w:rsidR="005F2B9E" w:rsidRPr="005F2B9E" w:rsidRDefault="005F2B9E" w:rsidP="005F2B9E">
      <w:pPr>
        <w:pStyle w:val="aff2"/>
        <w:rPr>
          <w:rFonts w:eastAsia="黑体"/>
        </w:rPr>
      </w:pPr>
      <w:r w:rsidRPr="005F2B9E">
        <w:rPr>
          <w:rFonts w:eastAsia="黑体" w:hint="eastAsia"/>
        </w:rPr>
        <w:tab/>
        <w:t xml:space="preserve">printf("          7. </w:t>
      </w:r>
      <w:r w:rsidRPr="005F2B9E">
        <w:rPr>
          <w:rFonts w:eastAsia="黑体" w:hint="eastAsia"/>
        </w:rPr>
        <w:t>结点赋值</w:t>
      </w:r>
      <w:r w:rsidRPr="005F2B9E">
        <w:rPr>
          <w:rFonts w:eastAsia="黑体" w:hint="eastAsia"/>
        </w:rPr>
        <w:t xml:space="preserve">      14. </w:t>
      </w:r>
      <w:r w:rsidRPr="005F2B9E">
        <w:rPr>
          <w:rFonts w:eastAsia="黑体" w:hint="eastAsia"/>
        </w:rPr>
        <w:t>按层遍历</w:t>
      </w:r>
      <w:r w:rsidRPr="005F2B9E">
        <w:rPr>
          <w:rFonts w:eastAsia="黑体" w:hint="eastAsia"/>
        </w:rPr>
        <w:t>\n");</w:t>
      </w:r>
    </w:p>
    <w:p w14:paraId="182FC2DE" w14:textId="77777777" w:rsidR="005F2B9E" w:rsidRPr="005F2B9E" w:rsidRDefault="005F2B9E" w:rsidP="005F2B9E">
      <w:pPr>
        <w:pStyle w:val="aff2"/>
        <w:rPr>
          <w:rFonts w:eastAsia="黑体"/>
        </w:rPr>
      </w:pPr>
      <w:r w:rsidRPr="005F2B9E">
        <w:rPr>
          <w:rFonts w:eastAsia="黑体"/>
        </w:rPr>
        <w:tab/>
        <w:t>printf("-----------------------------------------------------------------------\n");</w:t>
      </w:r>
    </w:p>
    <w:p w14:paraId="7B537EA2" w14:textId="77777777" w:rsidR="005F2B9E" w:rsidRPr="005F2B9E" w:rsidRDefault="005F2B9E" w:rsidP="005F2B9E">
      <w:pPr>
        <w:pStyle w:val="aff2"/>
        <w:rPr>
          <w:rFonts w:eastAsia="黑体"/>
        </w:rPr>
      </w:pPr>
      <w:r w:rsidRPr="005F2B9E">
        <w:rPr>
          <w:rFonts w:eastAsia="黑体"/>
        </w:rPr>
        <w:tab/>
        <w:t>if(op)</w:t>
      </w:r>
    </w:p>
    <w:p w14:paraId="4D2E11B3" w14:textId="77777777" w:rsidR="005F2B9E" w:rsidRPr="005F2B9E" w:rsidRDefault="005F2B9E" w:rsidP="005F2B9E">
      <w:pPr>
        <w:pStyle w:val="aff2"/>
        <w:rPr>
          <w:rFonts w:eastAsia="黑体"/>
        </w:rPr>
      </w:pPr>
      <w:r w:rsidRPr="005F2B9E">
        <w:rPr>
          <w:rFonts w:eastAsia="黑体" w:hint="eastAsia"/>
        </w:rPr>
        <w:tab/>
        <w:t xml:space="preserve">printf("    </w:t>
      </w:r>
      <w:r w:rsidRPr="005F2B9E">
        <w:rPr>
          <w:rFonts w:eastAsia="黑体" w:hint="eastAsia"/>
        </w:rPr>
        <w:t>请选择你的操作</w:t>
      </w:r>
      <w:r w:rsidRPr="005F2B9E">
        <w:rPr>
          <w:rFonts w:eastAsia="黑体" w:hint="eastAsia"/>
        </w:rPr>
        <w:t>[0~18]:");</w:t>
      </w:r>
    </w:p>
    <w:p w14:paraId="7B69DBD0" w14:textId="77777777" w:rsidR="005F2B9E" w:rsidRPr="005F2B9E" w:rsidRDefault="005F2B9E" w:rsidP="005F2B9E">
      <w:pPr>
        <w:pStyle w:val="aff2"/>
        <w:rPr>
          <w:rFonts w:eastAsia="黑体"/>
        </w:rPr>
      </w:pPr>
      <w:r w:rsidRPr="005F2B9E">
        <w:rPr>
          <w:rFonts w:eastAsia="黑体"/>
        </w:rPr>
        <w:tab/>
        <w:t>scanf("%d",&amp;op);</w:t>
      </w:r>
    </w:p>
    <w:p w14:paraId="2722A7F6" w14:textId="77777777" w:rsidR="005F2B9E" w:rsidRPr="005F2B9E" w:rsidRDefault="005F2B9E" w:rsidP="005F2B9E">
      <w:pPr>
        <w:pStyle w:val="aff2"/>
        <w:rPr>
          <w:rFonts w:eastAsia="黑体"/>
        </w:rPr>
      </w:pPr>
      <w:r w:rsidRPr="005F2B9E">
        <w:rPr>
          <w:rFonts w:eastAsia="黑体"/>
        </w:rPr>
        <w:t xml:space="preserve">    switch(op){</w:t>
      </w:r>
    </w:p>
    <w:p w14:paraId="77924355" w14:textId="77777777" w:rsidR="005F2B9E" w:rsidRPr="005F2B9E" w:rsidRDefault="005F2B9E" w:rsidP="005F2B9E">
      <w:pPr>
        <w:pStyle w:val="aff2"/>
        <w:rPr>
          <w:rFonts w:eastAsia="黑体"/>
        </w:rPr>
      </w:pPr>
      <w:r w:rsidRPr="005F2B9E">
        <w:rPr>
          <w:rFonts w:eastAsia="黑体"/>
        </w:rPr>
        <w:tab/>
        <w:t xml:space="preserve">   case 1:</w:t>
      </w:r>
    </w:p>
    <w:p w14:paraId="412E1235"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InitBiTree(T) == OK) printf("</w:t>
      </w:r>
      <w:r w:rsidRPr="005F2B9E">
        <w:rPr>
          <w:rFonts w:eastAsia="黑体" w:hint="eastAsia"/>
        </w:rPr>
        <w:t>初始化成功！</w:t>
      </w:r>
      <w:r w:rsidRPr="005F2B9E">
        <w:rPr>
          <w:rFonts w:eastAsia="黑体" w:hint="eastAsia"/>
        </w:rPr>
        <w:t>\n");</w:t>
      </w:r>
    </w:p>
    <w:p w14:paraId="1F7D5EB0" w14:textId="77777777" w:rsidR="005F2B9E" w:rsidRPr="005F2B9E" w:rsidRDefault="005F2B9E" w:rsidP="005F2B9E">
      <w:pPr>
        <w:pStyle w:val="aff2"/>
        <w:rPr>
          <w:rFonts w:eastAsia="黑体"/>
        </w:rPr>
      </w:pPr>
      <w:r w:rsidRPr="005F2B9E">
        <w:rPr>
          <w:rFonts w:eastAsia="黑体" w:hint="eastAsia"/>
        </w:rPr>
        <w:lastRenderedPageBreak/>
        <w:tab/>
        <w:t xml:space="preserve">   </w:t>
      </w:r>
      <w:r w:rsidRPr="005F2B9E">
        <w:rPr>
          <w:rFonts w:eastAsia="黑体" w:hint="eastAsia"/>
        </w:rPr>
        <w:tab/>
        <w:t xml:space="preserve"> else printf("</w:t>
      </w:r>
      <w:r w:rsidRPr="005F2B9E">
        <w:rPr>
          <w:rFonts w:eastAsia="黑体" w:hint="eastAsia"/>
        </w:rPr>
        <w:t>当前的树里已经有点东西了</w:t>
      </w:r>
      <w:r w:rsidRPr="005F2B9E">
        <w:rPr>
          <w:rFonts w:eastAsia="黑体" w:hint="eastAsia"/>
        </w:rPr>
        <w:t>~\n");</w:t>
      </w:r>
    </w:p>
    <w:p w14:paraId="27A63AD7"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2F2C06B9"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470ABF06"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024F1E87" w14:textId="77777777" w:rsidR="005F2B9E" w:rsidRPr="005F2B9E" w:rsidRDefault="005F2B9E" w:rsidP="005F2B9E">
      <w:pPr>
        <w:pStyle w:val="aff2"/>
        <w:rPr>
          <w:rFonts w:eastAsia="黑体"/>
        </w:rPr>
      </w:pPr>
      <w:r w:rsidRPr="005F2B9E">
        <w:rPr>
          <w:rFonts w:eastAsia="黑体"/>
        </w:rPr>
        <w:tab/>
        <w:t xml:space="preserve">   case 2:</w:t>
      </w:r>
    </w:p>
    <w:p w14:paraId="3052D040"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n");</w:t>
      </w:r>
    </w:p>
    <w:p w14:paraId="740BEB5C"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else if(T-&gt;lchild != NULL) printf("</w:t>
      </w:r>
      <w:r w:rsidRPr="005F2B9E">
        <w:rPr>
          <w:rFonts w:eastAsia="黑体" w:hint="eastAsia"/>
        </w:rPr>
        <w:t>当前的树非空</w:t>
      </w:r>
      <w:r w:rsidRPr="005F2B9E">
        <w:rPr>
          <w:rFonts w:eastAsia="黑体" w:hint="eastAsia"/>
        </w:rPr>
        <w:t>\n");</w:t>
      </w:r>
    </w:p>
    <w:p w14:paraId="08511D8A"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2AE6E703"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int i=0;</w:t>
      </w:r>
    </w:p>
    <w:p w14:paraId="77393A8C"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输入数据：</w:t>
      </w:r>
      <w:r w:rsidRPr="005F2B9E">
        <w:rPr>
          <w:rFonts w:eastAsia="黑体" w:hint="eastAsia"/>
        </w:rPr>
        <w:t>(</w:t>
      </w:r>
      <w:r w:rsidRPr="005F2B9E">
        <w:rPr>
          <w:rFonts w:eastAsia="黑体" w:hint="eastAsia"/>
        </w:rPr>
        <w:t>格式：满二叉树中的位置序号</w:t>
      </w:r>
      <w:r w:rsidRPr="005F2B9E">
        <w:rPr>
          <w:rFonts w:eastAsia="黑体" w:hint="eastAsia"/>
        </w:rPr>
        <w:t>+</w:t>
      </w:r>
      <w:r w:rsidRPr="005F2B9E">
        <w:rPr>
          <w:rFonts w:eastAsia="黑体" w:hint="eastAsia"/>
        </w:rPr>
        <w:t>键值</w:t>
      </w:r>
      <w:r w:rsidRPr="005F2B9E">
        <w:rPr>
          <w:rFonts w:eastAsia="黑体" w:hint="eastAsia"/>
        </w:rPr>
        <w:t>+</w:t>
      </w:r>
      <w:r w:rsidRPr="005F2B9E">
        <w:rPr>
          <w:rFonts w:eastAsia="黑体" w:hint="eastAsia"/>
        </w:rPr>
        <w:t>数据</w:t>
      </w:r>
      <w:r w:rsidRPr="005F2B9E">
        <w:rPr>
          <w:rFonts w:eastAsia="黑体" w:hint="eastAsia"/>
        </w:rPr>
        <w:t>)</w:t>
      </w:r>
      <w:r w:rsidRPr="005F2B9E">
        <w:rPr>
          <w:rFonts w:eastAsia="黑体" w:hint="eastAsia"/>
        </w:rPr>
        <w:t>，位置序号为</w:t>
      </w:r>
      <w:r w:rsidRPr="005F2B9E">
        <w:rPr>
          <w:rFonts w:eastAsia="黑体" w:hint="eastAsia"/>
        </w:rPr>
        <w:t>0</w:t>
      </w:r>
      <w:r w:rsidRPr="005F2B9E">
        <w:rPr>
          <w:rFonts w:eastAsia="黑体" w:hint="eastAsia"/>
        </w:rPr>
        <w:t>时结束</w:t>
      </w:r>
      <w:r w:rsidRPr="005F2B9E">
        <w:rPr>
          <w:rFonts w:eastAsia="黑体" w:hint="eastAsia"/>
        </w:rPr>
        <w:t>\n");</w:t>
      </w:r>
    </w:p>
    <w:p w14:paraId="6988129B"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do {</w:t>
      </w:r>
    </w:p>
    <w:p w14:paraId="243EA6FE"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r>
      <w:r w:rsidRPr="005F2B9E">
        <w:rPr>
          <w:rFonts w:eastAsia="黑体"/>
        </w:rPr>
        <w:tab/>
      </w:r>
      <w:r w:rsidRPr="005F2B9E">
        <w:rPr>
          <w:rFonts w:eastAsia="黑体"/>
        </w:rPr>
        <w:tab/>
        <w:t>scanf("%d%d%s",&amp;definition[i].pos,&amp;definition[i].data.key,definition[i].data.others);</w:t>
      </w:r>
    </w:p>
    <w:p w14:paraId="12991A38"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 while (definition[i++].pos);</w:t>
      </w:r>
    </w:p>
    <w:p w14:paraId="168F95D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r>
      <w:r w:rsidRPr="005F2B9E">
        <w:rPr>
          <w:rFonts w:eastAsia="黑体"/>
        </w:rPr>
        <w:tab/>
        <w:t>CreateBiTree(T-&gt;lchild,definition);</w:t>
      </w:r>
    </w:p>
    <w:p w14:paraId="1D72FA4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输入成功！</w:t>
      </w:r>
      <w:r w:rsidRPr="005F2B9E">
        <w:rPr>
          <w:rFonts w:eastAsia="黑体" w:hint="eastAsia"/>
        </w:rPr>
        <w:t>\n");</w:t>
      </w:r>
    </w:p>
    <w:p w14:paraId="5EF7FB43"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w:t>
      </w:r>
    </w:p>
    <w:p w14:paraId="6A6F1D24"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43BDEC2F"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681A9572"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5EE43677" w14:textId="77777777" w:rsidR="005F2B9E" w:rsidRPr="005F2B9E" w:rsidRDefault="005F2B9E" w:rsidP="005F2B9E">
      <w:pPr>
        <w:pStyle w:val="aff2"/>
        <w:rPr>
          <w:rFonts w:eastAsia="黑体"/>
        </w:rPr>
      </w:pPr>
      <w:r w:rsidRPr="005F2B9E">
        <w:rPr>
          <w:rFonts w:eastAsia="黑体"/>
        </w:rPr>
        <w:tab/>
        <w:t xml:space="preserve">   case 3:</w:t>
      </w:r>
    </w:p>
    <w:p w14:paraId="740A5D53"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n");</w:t>
      </w:r>
    </w:p>
    <w:p w14:paraId="4CAB4126"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60EF1C5B"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ClearBiTree(T);</w:t>
      </w:r>
    </w:p>
    <w:p w14:paraId="501FA8D2"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t>printf("</w:t>
      </w:r>
      <w:r w:rsidRPr="005F2B9E">
        <w:rPr>
          <w:rFonts w:eastAsia="黑体" w:hint="eastAsia"/>
        </w:rPr>
        <w:t>销毁成功！</w:t>
      </w:r>
      <w:r w:rsidRPr="005F2B9E">
        <w:rPr>
          <w:rFonts w:eastAsia="黑体" w:hint="eastAsia"/>
        </w:rPr>
        <w:t>\n");</w:t>
      </w:r>
    </w:p>
    <w:p w14:paraId="699C715B"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31B58D92"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1D04E7E4"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6040E51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34A1F707" w14:textId="77777777" w:rsidR="005F2B9E" w:rsidRPr="005F2B9E" w:rsidRDefault="005F2B9E" w:rsidP="005F2B9E">
      <w:pPr>
        <w:pStyle w:val="aff2"/>
        <w:rPr>
          <w:rFonts w:eastAsia="黑体"/>
        </w:rPr>
      </w:pPr>
      <w:r w:rsidRPr="005F2B9E">
        <w:rPr>
          <w:rFonts w:eastAsia="黑体"/>
        </w:rPr>
        <w:tab/>
        <w:t xml:space="preserve">   case 4:</w:t>
      </w:r>
    </w:p>
    <w:p w14:paraId="448EA68D"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n");</w:t>
      </w:r>
    </w:p>
    <w:p w14:paraId="2F98555A"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 if(flag==0){</w:t>
      </w:r>
    </w:p>
    <w:p w14:paraId="020F2747"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ClearBiTree(T-&gt;lchild);</w:t>
      </w:r>
    </w:p>
    <w:p w14:paraId="1A629082"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t>printf("</w:t>
      </w:r>
      <w:r w:rsidRPr="005F2B9E">
        <w:rPr>
          <w:rFonts w:eastAsia="黑体" w:hint="eastAsia"/>
        </w:rPr>
        <w:t>清空成功！</w:t>
      </w:r>
      <w:r w:rsidRPr="005F2B9E">
        <w:rPr>
          <w:rFonts w:eastAsia="黑体" w:hint="eastAsia"/>
        </w:rPr>
        <w:t>\n");</w:t>
      </w:r>
    </w:p>
    <w:p w14:paraId="524E8A2B"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2A177448"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else if(flag)</w:t>
      </w:r>
    </w:p>
    <w:p w14:paraId="60D4ADC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在当前页面不支持树的删除功能，请在森林中完成</w:t>
      </w:r>
      <w:r w:rsidRPr="005F2B9E">
        <w:rPr>
          <w:rFonts w:eastAsia="黑体" w:hint="eastAsia"/>
        </w:rPr>
        <w:t xml:space="preserve">\n"); </w:t>
      </w:r>
    </w:p>
    <w:p w14:paraId="5A1B4092"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6289115B"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3F6BB49D"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21FCBBBC" w14:textId="77777777" w:rsidR="005F2B9E" w:rsidRPr="005F2B9E" w:rsidRDefault="005F2B9E" w:rsidP="005F2B9E">
      <w:pPr>
        <w:pStyle w:val="aff2"/>
        <w:rPr>
          <w:rFonts w:eastAsia="黑体"/>
        </w:rPr>
      </w:pPr>
      <w:r w:rsidRPr="005F2B9E">
        <w:rPr>
          <w:rFonts w:eastAsia="黑体"/>
        </w:rPr>
        <w:tab/>
        <w:t xml:space="preserve">   case 5:</w:t>
      </w:r>
    </w:p>
    <w:p w14:paraId="77BAE6D2"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树不存在</w:t>
      </w:r>
      <w:r w:rsidRPr="005F2B9E">
        <w:rPr>
          <w:rFonts w:eastAsia="黑体" w:hint="eastAsia"/>
        </w:rPr>
        <w:t>\n");</w:t>
      </w:r>
    </w:p>
    <w:p w14:paraId="58360A16" w14:textId="77777777" w:rsidR="005F2B9E" w:rsidRPr="005F2B9E" w:rsidRDefault="005F2B9E" w:rsidP="005F2B9E">
      <w:pPr>
        <w:pStyle w:val="aff2"/>
        <w:rPr>
          <w:rFonts w:eastAsia="黑体"/>
        </w:rPr>
      </w:pPr>
      <w:r w:rsidRPr="005F2B9E">
        <w:rPr>
          <w:rFonts w:eastAsia="黑体" w:hint="eastAsia"/>
        </w:rPr>
        <w:lastRenderedPageBreak/>
        <w:tab/>
        <w:t xml:space="preserve">     else printf("</w:t>
      </w:r>
      <w:r w:rsidRPr="005F2B9E">
        <w:rPr>
          <w:rFonts w:eastAsia="黑体" w:hint="eastAsia"/>
        </w:rPr>
        <w:t>当前树的深度为</w:t>
      </w:r>
      <w:r w:rsidRPr="005F2B9E">
        <w:rPr>
          <w:rFonts w:eastAsia="黑体" w:hint="eastAsia"/>
        </w:rPr>
        <w:t>%d\n", BiTreeDepth(T-&gt;lchild));</w:t>
      </w:r>
    </w:p>
    <w:p w14:paraId="2C2DDB50"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7643666C"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12BD3FB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0140FF8F" w14:textId="77777777" w:rsidR="005F2B9E" w:rsidRPr="005F2B9E" w:rsidRDefault="005F2B9E" w:rsidP="005F2B9E">
      <w:pPr>
        <w:pStyle w:val="aff2"/>
        <w:rPr>
          <w:rFonts w:eastAsia="黑体"/>
        </w:rPr>
      </w:pPr>
      <w:r w:rsidRPr="005F2B9E">
        <w:rPr>
          <w:rFonts w:eastAsia="黑体"/>
        </w:rPr>
        <w:tab/>
        <w:t xml:space="preserve">   case 6:</w:t>
      </w:r>
    </w:p>
    <w:p w14:paraId="3598C267"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n");</w:t>
      </w:r>
    </w:p>
    <w:p w14:paraId="4066BEC3"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40B11FDF"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printf("</w:t>
      </w:r>
      <w:r w:rsidRPr="005F2B9E">
        <w:rPr>
          <w:rFonts w:eastAsia="黑体" w:hint="eastAsia"/>
        </w:rPr>
        <w:t>输入键值：</w:t>
      </w:r>
      <w:r w:rsidRPr="005F2B9E">
        <w:rPr>
          <w:rFonts w:eastAsia="黑体" w:hint="eastAsia"/>
        </w:rPr>
        <w:t>");</w:t>
      </w:r>
    </w:p>
    <w:p w14:paraId="66209077"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scanf("%d", &amp;e);</w:t>
      </w:r>
    </w:p>
    <w:p w14:paraId="0A531900"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node = LocateNode(T-&gt;lchild, e);</w:t>
      </w:r>
    </w:p>
    <w:p w14:paraId="30F2BA77"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if(node == NULL) printf("</w:t>
      </w:r>
      <w:r w:rsidRPr="005F2B9E">
        <w:rPr>
          <w:rFonts w:eastAsia="黑体" w:hint="eastAsia"/>
        </w:rPr>
        <w:t>当前树里面没有</w:t>
      </w:r>
      <w:r w:rsidRPr="005F2B9E">
        <w:rPr>
          <w:rFonts w:eastAsia="黑体" w:hint="eastAsia"/>
        </w:rPr>
        <w:t>key</w:t>
      </w:r>
      <w:r w:rsidRPr="005F2B9E">
        <w:rPr>
          <w:rFonts w:eastAsia="黑体" w:hint="eastAsia"/>
        </w:rPr>
        <w:t>值为</w:t>
      </w:r>
      <w:r w:rsidRPr="005F2B9E">
        <w:rPr>
          <w:rFonts w:eastAsia="黑体" w:hint="eastAsia"/>
        </w:rPr>
        <w:t>%d</w:t>
      </w:r>
      <w:r w:rsidRPr="005F2B9E">
        <w:rPr>
          <w:rFonts w:eastAsia="黑体" w:hint="eastAsia"/>
        </w:rPr>
        <w:t>的结点</w:t>
      </w:r>
      <w:r w:rsidRPr="005F2B9E">
        <w:rPr>
          <w:rFonts w:eastAsia="黑体" w:hint="eastAsia"/>
        </w:rPr>
        <w:t>\n", e);</w:t>
      </w:r>
    </w:p>
    <w:p w14:paraId="6AE83A2C"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else printf("</w:t>
      </w:r>
      <w:r w:rsidRPr="005F2B9E">
        <w:rPr>
          <w:rFonts w:eastAsia="黑体" w:hint="eastAsia"/>
        </w:rPr>
        <w:t>当前结点键值为</w:t>
      </w:r>
      <w:r w:rsidRPr="005F2B9E">
        <w:rPr>
          <w:rFonts w:eastAsia="黑体" w:hint="eastAsia"/>
        </w:rPr>
        <w:t xml:space="preserve">:%d, </w:t>
      </w:r>
      <w:r w:rsidRPr="005F2B9E">
        <w:rPr>
          <w:rFonts w:eastAsia="黑体" w:hint="eastAsia"/>
        </w:rPr>
        <w:t>数据为</w:t>
      </w:r>
      <w:r w:rsidRPr="005F2B9E">
        <w:rPr>
          <w:rFonts w:eastAsia="黑体" w:hint="eastAsia"/>
        </w:rPr>
        <w:t>:%s\n", node-&gt;data.key, node-&gt;data.others);</w:t>
      </w:r>
    </w:p>
    <w:p w14:paraId="6A0CAD1B"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w:t>
      </w:r>
    </w:p>
    <w:p w14:paraId="0359E038"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29FB7E0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301F1A3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343DFFAF" w14:textId="77777777" w:rsidR="005F2B9E" w:rsidRPr="005F2B9E" w:rsidRDefault="005F2B9E" w:rsidP="005F2B9E">
      <w:pPr>
        <w:pStyle w:val="aff2"/>
        <w:rPr>
          <w:rFonts w:eastAsia="黑体"/>
        </w:rPr>
      </w:pPr>
      <w:r w:rsidRPr="005F2B9E">
        <w:rPr>
          <w:rFonts w:eastAsia="黑体"/>
        </w:rPr>
        <w:tab/>
        <w:t xml:space="preserve">   case 7:</w:t>
      </w:r>
    </w:p>
    <w:p w14:paraId="4986A388"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if(T == NULL) printf("</w:t>
      </w:r>
      <w:r w:rsidRPr="005F2B9E">
        <w:rPr>
          <w:rFonts w:eastAsia="黑体" w:hint="eastAsia"/>
        </w:rPr>
        <w:t>当前树不存在！</w:t>
      </w:r>
      <w:r w:rsidRPr="005F2B9E">
        <w:rPr>
          <w:rFonts w:eastAsia="黑体" w:hint="eastAsia"/>
        </w:rPr>
        <w:t>\n");</w:t>
      </w:r>
    </w:p>
    <w:p w14:paraId="4D3C72C5"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else{</w:t>
      </w:r>
    </w:p>
    <w:p w14:paraId="230BCBA8"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输入所要修改的结点键值：</w:t>
      </w:r>
      <w:r w:rsidRPr="005F2B9E">
        <w:rPr>
          <w:rFonts w:eastAsia="黑体" w:hint="eastAsia"/>
        </w:rPr>
        <w:t>");</w:t>
      </w:r>
    </w:p>
    <w:p w14:paraId="1690A893"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scanf("%d", &amp;e);</w:t>
      </w:r>
    </w:p>
    <w:p w14:paraId="469FE040"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node = LocateNode(T-&gt;lchild, e);</w:t>
      </w:r>
    </w:p>
    <w:p w14:paraId="7E6AD0B6"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if(node == NULL) printf("</w:t>
      </w:r>
      <w:r w:rsidRPr="005F2B9E">
        <w:rPr>
          <w:rFonts w:eastAsia="黑体" w:hint="eastAsia"/>
        </w:rPr>
        <w:t>当前树里面没有</w:t>
      </w:r>
      <w:r w:rsidRPr="005F2B9E">
        <w:rPr>
          <w:rFonts w:eastAsia="黑体" w:hint="eastAsia"/>
        </w:rPr>
        <w:t>key</w:t>
      </w:r>
      <w:r w:rsidRPr="005F2B9E">
        <w:rPr>
          <w:rFonts w:eastAsia="黑体" w:hint="eastAsia"/>
        </w:rPr>
        <w:t>值为</w:t>
      </w:r>
      <w:r w:rsidRPr="005F2B9E">
        <w:rPr>
          <w:rFonts w:eastAsia="黑体" w:hint="eastAsia"/>
        </w:rPr>
        <w:t>%d</w:t>
      </w:r>
      <w:r w:rsidRPr="005F2B9E">
        <w:rPr>
          <w:rFonts w:eastAsia="黑体" w:hint="eastAsia"/>
        </w:rPr>
        <w:t>的结点</w:t>
      </w:r>
      <w:r w:rsidRPr="005F2B9E">
        <w:rPr>
          <w:rFonts w:eastAsia="黑体" w:hint="eastAsia"/>
        </w:rPr>
        <w:t>\n", e);</w:t>
      </w:r>
    </w:p>
    <w:p w14:paraId="62D5D1AC"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else</w:t>
      </w:r>
    </w:p>
    <w:p w14:paraId="3FD9A18E"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w:t>
      </w:r>
    </w:p>
    <w:p w14:paraId="1B1797E9"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请输入输入更改后的结点键值：</w:t>
      </w:r>
      <w:r w:rsidRPr="005F2B9E">
        <w:rPr>
          <w:rFonts w:eastAsia="黑体" w:hint="eastAsia"/>
        </w:rPr>
        <w:t>");</w:t>
      </w:r>
    </w:p>
    <w:p w14:paraId="732B7885"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r>
      <w:r w:rsidRPr="005F2B9E">
        <w:rPr>
          <w:rFonts w:eastAsia="黑体"/>
        </w:rPr>
        <w:tab/>
        <w:t>scanf("%d", &amp;value.key);</w:t>
      </w:r>
    </w:p>
    <w:p w14:paraId="65BB6CF7"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请输入更改后的数据：</w:t>
      </w:r>
      <w:r w:rsidRPr="005F2B9E">
        <w:rPr>
          <w:rFonts w:eastAsia="黑体" w:hint="eastAsia"/>
        </w:rPr>
        <w:t>");</w:t>
      </w:r>
    </w:p>
    <w:p w14:paraId="62503A3D"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r>
      <w:r w:rsidRPr="005F2B9E">
        <w:rPr>
          <w:rFonts w:eastAsia="黑体"/>
        </w:rPr>
        <w:tab/>
        <w:t>scanf("%s", value.others);</w:t>
      </w:r>
    </w:p>
    <w:p w14:paraId="3AD70F53"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r>
      <w:r w:rsidRPr="005F2B9E">
        <w:rPr>
          <w:rFonts w:eastAsia="黑体"/>
        </w:rPr>
        <w:tab/>
        <w:t>if(Assign(T-&gt;lchild, e, value) == ERROR)</w:t>
      </w:r>
    </w:p>
    <w:p w14:paraId="6773C2D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更改键值出错！因为原树中已存在其他结点的键值为</w:t>
      </w:r>
      <w:r w:rsidRPr="005F2B9E">
        <w:rPr>
          <w:rFonts w:eastAsia="黑体" w:hint="eastAsia"/>
        </w:rPr>
        <w:t>%d</w:t>
      </w:r>
      <w:r w:rsidRPr="005F2B9E">
        <w:rPr>
          <w:rFonts w:eastAsia="黑体" w:hint="eastAsia"/>
        </w:rPr>
        <w:t>！</w:t>
      </w:r>
      <w:r w:rsidRPr="005F2B9E">
        <w:rPr>
          <w:rFonts w:eastAsia="黑体" w:hint="eastAsia"/>
        </w:rPr>
        <w:t>\n", value.key);</w:t>
      </w:r>
    </w:p>
    <w:p w14:paraId="5F0663DB"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else printf("</w:t>
      </w:r>
      <w:r w:rsidRPr="005F2B9E">
        <w:rPr>
          <w:rFonts w:eastAsia="黑体" w:hint="eastAsia"/>
        </w:rPr>
        <w:t>更改成功！</w:t>
      </w:r>
      <w:r w:rsidRPr="005F2B9E">
        <w:rPr>
          <w:rFonts w:eastAsia="黑体" w:hint="eastAsia"/>
        </w:rPr>
        <w:t>\n");</w:t>
      </w:r>
    </w:p>
    <w:p w14:paraId="1331B9C7"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w:t>
      </w:r>
    </w:p>
    <w:p w14:paraId="75B0CC6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1A9D6AD9"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2418D6EF"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67FA48F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07CE2A23" w14:textId="77777777" w:rsidR="005F2B9E" w:rsidRPr="005F2B9E" w:rsidRDefault="005F2B9E" w:rsidP="005F2B9E">
      <w:pPr>
        <w:pStyle w:val="aff2"/>
        <w:rPr>
          <w:rFonts w:eastAsia="黑体"/>
        </w:rPr>
      </w:pPr>
      <w:r w:rsidRPr="005F2B9E">
        <w:rPr>
          <w:rFonts w:eastAsia="黑体"/>
        </w:rPr>
        <w:tab/>
        <w:t xml:space="preserve">   case 8:</w:t>
      </w:r>
    </w:p>
    <w:p w14:paraId="0B33449A"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n");</w:t>
      </w:r>
    </w:p>
    <w:p w14:paraId="48DB9126"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2A5C4A67"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p>
    <w:p w14:paraId="319F24F7"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printf("</w:t>
      </w:r>
      <w:r w:rsidRPr="005F2B9E">
        <w:rPr>
          <w:rFonts w:eastAsia="黑体" w:hint="eastAsia"/>
        </w:rPr>
        <w:t>输入当前键值：</w:t>
      </w:r>
      <w:r w:rsidRPr="005F2B9E">
        <w:rPr>
          <w:rFonts w:eastAsia="黑体" w:hint="eastAsia"/>
        </w:rPr>
        <w:t>");</w:t>
      </w:r>
    </w:p>
    <w:p w14:paraId="4159DF83" w14:textId="77777777" w:rsidR="005F2B9E" w:rsidRPr="005F2B9E" w:rsidRDefault="005F2B9E" w:rsidP="005F2B9E">
      <w:pPr>
        <w:pStyle w:val="aff2"/>
        <w:rPr>
          <w:rFonts w:eastAsia="黑体"/>
        </w:rPr>
      </w:pPr>
      <w:r w:rsidRPr="005F2B9E">
        <w:rPr>
          <w:rFonts w:eastAsia="黑体"/>
        </w:rPr>
        <w:lastRenderedPageBreak/>
        <w:tab/>
        <w:t xml:space="preserve">   </w:t>
      </w:r>
      <w:r w:rsidRPr="005F2B9E">
        <w:rPr>
          <w:rFonts w:eastAsia="黑体"/>
        </w:rPr>
        <w:tab/>
        <w:t xml:space="preserve"> </w:t>
      </w:r>
      <w:r w:rsidRPr="005F2B9E">
        <w:rPr>
          <w:rFonts w:eastAsia="黑体"/>
        </w:rPr>
        <w:tab/>
        <w:t>scanf("%d", &amp;e);</w:t>
      </w:r>
    </w:p>
    <w:p w14:paraId="2FE07EE1"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node = LocateNode(T-&gt;lchild, e);</w:t>
      </w:r>
    </w:p>
    <w:p w14:paraId="527052DB"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if(node == NULL) printf("</w:t>
      </w:r>
      <w:r w:rsidRPr="005F2B9E">
        <w:rPr>
          <w:rFonts w:eastAsia="黑体" w:hint="eastAsia"/>
        </w:rPr>
        <w:t>当前树里面没有</w:t>
      </w:r>
      <w:r w:rsidRPr="005F2B9E">
        <w:rPr>
          <w:rFonts w:eastAsia="黑体" w:hint="eastAsia"/>
        </w:rPr>
        <w:t>key</w:t>
      </w:r>
      <w:r w:rsidRPr="005F2B9E">
        <w:rPr>
          <w:rFonts w:eastAsia="黑体" w:hint="eastAsia"/>
        </w:rPr>
        <w:t>值为</w:t>
      </w:r>
      <w:r w:rsidRPr="005F2B9E">
        <w:rPr>
          <w:rFonts w:eastAsia="黑体" w:hint="eastAsia"/>
        </w:rPr>
        <w:t>%d</w:t>
      </w:r>
      <w:r w:rsidRPr="005F2B9E">
        <w:rPr>
          <w:rFonts w:eastAsia="黑体" w:hint="eastAsia"/>
        </w:rPr>
        <w:t>的结点</w:t>
      </w:r>
      <w:r w:rsidRPr="005F2B9E">
        <w:rPr>
          <w:rFonts w:eastAsia="黑体" w:hint="eastAsia"/>
        </w:rPr>
        <w:t>\n", e);</w:t>
      </w:r>
    </w:p>
    <w:p w14:paraId="3A278296"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else</w:t>
      </w:r>
    </w:p>
    <w:p w14:paraId="18C984F8"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w:t>
      </w:r>
    </w:p>
    <w:p w14:paraId="05FED4B8"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r>
      <w:r w:rsidRPr="005F2B9E">
        <w:rPr>
          <w:rFonts w:eastAsia="黑体"/>
        </w:rPr>
        <w:tab/>
        <w:t>node = GetSibling(T-&gt;lchild, e);</w:t>
      </w:r>
    </w:p>
    <w:p w14:paraId="1C335A48"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if(node == NULL) printf("</w:t>
      </w:r>
      <w:r w:rsidRPr="005F2B9E">
        <w:rPr>
          <w:rFonts w:eastAsia="黑体" w:hint="eastAsia"/>
        </w:rPr>
        <w:t>这个结点没有兄弟</w:t>
      </w:r>
      <w:r w:rsidRPr="005F2B9E">
        <w:rPr>
          <w:rFonts w:eastAsia="黑体" w:hint="eastAsia"/>
        </w:rPr>
        <w:t>~\n");</w:t>
      </w:r>
    </w:p>
    <w:p w14:paraId="791B41E9"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else printf("</w:t>
      </w:r>
      <w:r w:rsidRPr="005F2B9E">
        <w:rPr>
          <w:rFonts w:eastAsia="黑体" w:hint="eastAsia"/>
        </w:rPr>
        <w:t>这个结点的兄弟结点的键值为：</w:t>
      </w:r>
      <w:r w:rsidRPr="005F2B9E">
        <w:rPr>
          <w:rFonts w:eastAsia="黑体" w:hint="eastAsia"/>
        </w:rPr>
        <w:t xml:space="preserve">%d, </w:t>
      </w:r>
      <w:r w:rsidRPr="005F2B9E">
        <w:rPr>
          <w:rFonts w:eastAsia="黑体" w:hint="eastAsia"/>
        </w:rPr>
        <w:t>数据为：</w:t>
      </w:r>
      <w:r w:rsidRPr="005F2B9E">
        <w:rPr>
          <w:rFonts w:eastAsia="黑体" w:hint="eastAsia"/>
        </w:rPr>
        <w:t>%s\n", node-&gt;data.key, node-&gt;data.others);</w:t>
      </w:r>
    </w:p>
    <w:p w14:paraId="25BC8BF8"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w:t>
      </w:r>
    </w:p>
    <w:p w14:paraId="4D527A8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7033EAFA"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12CA79C6"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7CAE6BA1"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4A64035D" w14:textId="77777777" w:rsidR="005F2B9E" w:rsidRPr="005F2B9E" w:rsidRDefault="005F2B9E" w:rsidP="005F2B9E">
      <w:pPr>
        <w:pStyle w:val="aff2"/>
        <w:rPr>
          <w:rFonts w:eastAsia="黑体"/>
        </w:rPr>
      </w:pPr>
      <w:r w:rsidRPr="005F2B9E">
        <w:rPr>
          <w:rFonts w:eastAsia="黑体"/>
        </w:rPr>
        <w:tab/>
        <w:t xml:space="preserve">   case 9:</w:t>
      </w:r>
    </w:p>
    <w:p w14:paraId="79E1D4A2"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 xml:space="preserve">\n"); </w:t>
      </w:r>
    </w:p>
    <w:p w14:paraId="67A7407D"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1661DC25"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p>
    <w:p w14:paraId="43473E06"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printf("</w:t>
      </w:r>
      <w:r w:rsidRPr="005F2B9E">
        <w:rPr>
          <w:rFonts w:eastAsia="黑体" w:hint="eastAsia"/>
        </w:rPr>
        <w:t>输入相应添加孩子结点键值</w:t>
      </w:r>
      <w:r w:rsidRPr="005F2B9E">
        <w:rPr>
          <w:rFonts w:eastAsia="黑体" w:hint="eastAsia"/>
        </w:rPr>
        <w:t>\n");</w:t>
      </w:r>
    </w:p>
    <w:p w14:paraId="1F234A11"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scanf("%d", &amp;e);</w:t>
      </w:r>
    </w:p>
    <w:p w14:paraId="27DD3882"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node = LocateNode(T-&gt;lchild, e);</w:t>
      </w:r>
    </w:p>
    <w:p w14:paraId="6CCD8DE5"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if(node == NULL) printf("</w:t>
      </w:r>
      <w:r w:rsidRPr="005F2B9E">
        <w:rPr>
          <w:rFonts w:eastAsia="黑体" w:hint="eastAsia"/>
        </w:rPr>
        <w:t>当前树里面没有</w:t>
      </w:r>
      <w:r w:rsidRPr="005F2B9E">
        <w:rPr>
          <w:rFonts w:eastAsia="黑体" w:hint="eastAsia"/>
        </w:rPr>
        <w:t>key</w:t>
      </w:r>
      <w:r w:rsidRPr="005F2B9E">
        <w:rPr>
          <w:rFonts w:eastAsia="黑体" w:hint="eastAsia"/>
        </w:rPr>
        <w:t>值为</w:t>
      </w:r>
      <w:r w:rsidRPr="005F2B9E">
        <w:rPr>
          <w:rFonts w:eastAsia="黑体" w:hint="eastAsia"/>
        </w:rPr>
        <w:t>%d</w:t>
      </w:r>
      <w:r w:rsidRPr="005F2B9E">
        <w:rPr>
          <w:rFonts w:eastAsia="黑体" w:hint="eastAsia"/>
        </w:rPr>
        <w:t>的结点</w:t>
      </w:r>
      <w:r w:rsidRPr="005F2B9E">
        <w:rPr>
          <w:rFonts w:eastAsia="黑体" w:hint="eastAsia"/>
        </w:rPr>
        <w:t>\n", e);</w:t>
      </w:r>
    </w:p>
    <w:p w14:paraId="24C96CA6"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else{</w:t>
      </w:r>
    </w:p>
    <w:p w14:paraId="5E59E9DB"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想添个左孩子还是右孩子？</w:t>
      </w:r>
      <w:r w:rsidRPr="005F2B9E">
        <w:rPr>
          <w:rFonts w:eastAsia="黑体" w:hint="eastAsia"/>
        </w:rPr>
        <w:t>(</w:t>
      </w:r>
      <w:r w:rsidRPr="005F2B9E">
        <w:rPr>
          <w:rFonts w:eastAsia="黑体" w:hint="eastAsia"/>
        </w:rPr>
        <w:t>左孩子输</w:t>
      </w:r>
      <w:r w:rsidRPr="005F2B9E">
        <w:rPr>
          <w:rFonts w:eastAsia="黑体" w:hint="eastAsia"/>
        </w:rPr>
        <w:t>0</w:t>
      </w:r>
      <w:r w:rsidRPr="005F2B9E">
        <w:rPr>
          <w:rFonts w:eastAsia="黑体" w:hint="eastAsia"/>
        </w:rPr>
        <w:t>，右孩子输</w:t>
      </w:r>
      <w:r w:rsidRPr="005F2B9E">
        <w:rPr>
          <w:rFonts w:eastAsia="黑体" w:hint="eastAsia"/>
        </w:rPr>
        <w:t>1</w:t>
      </w:r>
      <w:r w:rsidRPr="005F2B9E">
        <w:rPr>
          <w:rFonts w:eastAsia="黑体" w:hint="eastAsia"/>
        </w:rPr>
        <w:t>，当祖先输</w:t>
      </w:r>
      <w:r w:rsidRPr="005F2B9E">
        <w:rPr>
          <w:rFonts w:eastAsia="黑体" w:hint="eastAsia"/>
        </w:rPr>
        <w:t>-1)\n");</w:t>
      </w:r>
    </w:p>
    <w:p w14:paraId="3A6D5053"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r>
      <w:r w:rsidRPr="005F2B9E">
        <w:rPr>
          <w:rFonts w:eastAsia="黑体"/>
        </w:rPr>
        <w:tab/>
        <w:t>scanf("%d", &amp;LR);</w:t>
      </w:r>
    </w:p>
    <w:p w14:paraId="0EAF4ADC"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输入新增结点键值：</w:t>
      </w:r>
      <w:r w:rsidRPr="005F2B9E">
        <w:rPr>
          <w:rFonts w:eastAsia="黑体" w:hint="eastAsia"/>
        </w:rPr>
        <w:t>");</w:t>
      </w:r>
    </w:p>
    <w:p w14:paraId="75D79111"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r>
      <w:r w:rsidRPr="005F2B9E">
        <w:rPr>
          <w:rFonts w:eastAsia="黑体"/>
        </w:rPr>
        <w:tab/>
        <w:t>scanf("%d", &amp;value.key);</w:t>
      </w:r>
    </w:p>
    <w:p w14:paraId="69E52D63"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printf("</w:t>
      </w:r>
      <w:r w:rsidRPr="005F2B9E">
        <w:rPr>
          <w:rFonts w:eastAsia="黑体" w:hint="eastAsia"/>
        </w:rPr>
        <w:t>输入新增结点数据：</w:t>
      </w:r>
      <w:r w:rsidRPr="005F2B9E">
        <w:rPr>
          <w:rFonts w:eastAsia="黑体" w:hint="eastAsia"/>
        </w:rPr>
        <w:t>");</w:t>
      </w:r>
    </w:p>
    <w:p w14:paraId="180B24AE"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r>
      <w:r w:rsidRPr="005F2B9E">
        <w:rPr>
          <w:rFonts w:eastAsia="黑体"/>
        </w:rPr>
        <w:tab/>
        <w:t>scanf("%s", value.others);</w:t>
      </w:r>
    </w:p>
    <w:p w14:paraId="7E8AE865"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if(InsertNode(T-&gt;lchild, e, LR, value) == ERROR) printf("</w:t>
      </w:r>
      <w:r w:rsidRPr="005F2B9E">
        <w:rPr>
          <w:rFonts w:eastAsia="黑体" w:hint="eastAsia"/>
        </w:rPr>
        <w:t>新增键值出错！因为原树中已存在其他结点的键值为</w:t>
      </w:r>
      <w:r w:rsidRPr="005F2B9E">
        <w:rPr>
          <w:rFonts w:eastAsia="黑体" w:hint="eastAsia"/>
        </w:rPr>
        <w:t>%d</w:t>
      </w:r>
      <w:r w:rsidRPr="005F2B9E">
        <w:rPr>
          <w:rFonts w:eastAsia="黑体" w:hint="eastAsia"/>
        </w:rPr>
        <w:t>！</w:t>
      </w:r>
      <w:r w:rsidRPr="005F2B9E">
        <w:rPr>
          <w:rFonts w:eastAsia="黑体" w:hint="eastAsia"/>
        </w:rPr>
        <w:t>\n", value.key);</w:t>
      </w:r>
    </w:p>
    <w:p w14:paraId="32026BF2"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r>
      <w:r w:rsidRPr="005F2B9E">
        <w:rPr>
          <w:rFonts w:eastAsia="黑体" w:hint="eastAsia"/>
        </w:rPr>
        <w:tab/>
        <w:t>else printf("</w:t>
      </w:r>
      <w:r w:rsidRPr="005F2B9E">
        <w:rPr>
          <w:rFonts w:eastAsia="黑体" w:hint="eastAsia"/>
        </w:rPr>
        <w:t>插入节点成功！</w:t>
      </w:r>
      <w:r w:rsidRPr="005F2B9E">
        <w:rPr>
          <w:rFonts w:eastAsia="黑体" w:hint="eastAsia"/>
        </w:rPr>
        <w:t>\n");</w:t>
      </w:r>
    </w:p>
    <w:p w14:paraId="21F3E321"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w:t>
      </w:r>
    </w:p>
    <w:p w14:paraId="245D3604"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26EE06CE"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1487CE0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38F79712"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0D6B4DAE" w14:textId="77777777" w:rsidR="005F2B9E" w:rsidRPr="005F2B9E" w:rsidRDefault="005F2B9E" w:rsidP="005F2B9E">
      <w:pPr>
        <w:pStyle w:val="aff2"/>
        <w:rPr>
          <w:rFonts w:eastAsia="黑体"/>
        </w:rPr>
      </w:pPr>
      <w:r w:rsidRPr="005F2B9E">
        <w:rPr>
          <w:rFonts w:eastAsia="黑体"/>
        </w:rPr>
        <w:tab/>
        <w:t xml:space="preserve">   case 10:</w:t>
      </w:r>
    </w:p>
    <w:p w14:paraId="688FD244"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n");</w:t>
      </w:r>
    </w:p>
    <w:p w14:paraId="70827489"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57BD92F2"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printf("</w:t>
      </w:r>
      <w:r w:rsidRPr="005F2B9E">
        <w:rPr>
          <w:rFonts w:eastAsia="黑体" w:hint="eastAsia"/>
        </w:rPr>
        <w:t>输入待删除结点的键值：</w:t>
      </w:r>
      <w:r w:rsidRPr="005F2B9E">
        <w:rPr>
          <w:rFonts w:eastAsia="黑体" w:hint="eastAsia"/>
        </w:rPr>
        <w:t>");</w:t>
      </w:r>
    </w:p>
    <w:p w14:paraId="1EBB2C67"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scanf("%d", &amp;e);</w:t>
      </w:r>
    </w:p>
    <w:p w14:paraId="0DA320C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if(DeleteNode(T, e) == ERROR) printf("</w:t>
      </w:r>
      <w:r w:rsidRPr="005F2B9E">
        <w:rPr>
          <w:rFonts w:eastAsia="黑体" w:hint="eastAsia"/>
        </w:rPr>
        <w:t>当前树里面没有</w:t>
      </w:r>
      <w:r w:rsidRPr="005F2B9E">
        <w:rPr>
          <w:rFonts w:eastAsia="黑体" w:hint="eastAsia"/>
        </w:rPr>
        <w:t>key</w:t>
      </w:r>
      <w:r w:rsidRPr="005F2B9E">
        <w:rPr>
          <w:rFonts w:eastAsia="黑体" w:hint="eastAsia"/>
        </w:rPr>
        <w:t>值为</w:t>
      </w:r>
      <w:r w:rsidRPr="005F2B9E">
        <w:rPr>
          <w:rFonts w:eastAsia="黑体" w:hint="eastAsia"/>
        </w:rPr>
        <w:t>%d</w:t>
      </w:r>
      <w:r w:rsidRPr="005F2B9E">
        <w:rPr>
          <w:rFonts w:eastAsia="黑体" w:hint="eastAsia"/>
        </w:rPr>
        <w:lastRenderedPageBreak/>
        <w:t>的结点</w:t>
      </w:r>
      <w:r w:rsidRPr="005F2B9E">
        <w:rPr>
          <w:rFonts w:eastAsia="黑体" w:hint="eastAsia"/>
        </w:rPr>
        <w:t>\n", e);</w:t>
      </w:r>
    </w:p>
    <w:p w14:paraId="462CE5A1"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else printf("</w:t>
      </w:r>
      <w:r w:rsidRPr="005F2B9E">
        <w:rPr>
          <w:rFonts w:eastAsia="黑体" w:hint="eastAsia"/>
        </w:rPr>
        <w:t>删除成功！</w:t>
      </w:r>
      <w:r w:rsidRPr="005F2B9E">
        <w:rPr>
          <w:rFonts w:eastAsia="黑体" w:hint="eastAsia"/>
        </w:rPr>
        <w:t>\n");</w:t>
      </w:r>
    </w:p>
    <w:p w14:paraId="437236F1"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0FB2932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t>printf("----</w:t>
      </w:r>
      <w:r w:rsidRPr="005F2B9E">
        <w:rPr>
          <w:rFonts w:eastAsia="黑体" w:hint="eastAsia"/>
        </w:rPr>
        <w:t>任意键继续</w:t>
      </w:r>
      <w:r w:rsidRPr="005F2B9E">
        <w:rPr>
          <w:rFonts w:eastAsia="黑体" w:hint="eastAsia"/>
        </w:rPr>
        <w:t>----\n");</w:t>
      </w:r>
    </w:p>
    <w:p w14:paraId="50C3B2E1"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_getch();</w:t>
      </w:r>
    </w:p>
    <w:p w14:paraId="7EB243AB"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break;</w:t>
      </w:r>
    </w:p>
    <w:p w14:paraId="17DAE079" w14:textId="77777777" w:rsidR="005F2B9E" w:rsidRPr="005F2B9E" w:rsidRDefault="005F2B9E" w:rsidP="005F2B9E">
      <w:pPr>
        <w:pStyle w:val="aff2"/>
        <w:rPr>
          <w:rFonts w:eastAsia="黑体"/>
        </w:rPr>
      </w:pPr>
      <w:r w:rsidRPr="005F2B9E">
        <w:rPr>
          <w:rFonts w:eastAsia="黑体"/>
        </w:rPr>
        <w:tab/>
        <w:t xml:space="preserve">   case 11:</w:t>
      </w:r>
    </w:p>
    <w:p w14:paraId="42E2446B"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先请先初始化！</w:t>
      </w:r>
      <w:r w:rsidRPr="005F2B9E">
        <w:rPr>
          <w:rFonts w:eastAsia="黑体" w:hint="eastAsia"/>
        </w:rPr>
        <w:t>\n");</w:t>
      </w:r>
    </w:p>
    <w:p w14:paraId="7D679B21"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0AB72E2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3072A766"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前序遍历当前树中结点信息如下：</w:t>
      </w:r>
      <w:r w:rsidRPr="005F2B9E">
        <w:rPr>
          <w:rFonts w:eastAsia="黑体" w:hint="eastAsia"/>
        </w:rPr>
        <w:t>\n");</w:t>
      </w:r>
    </w:p>
    <w:p w14:paraId="398CB8FD"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PreOrderTraverse(T-&gt;lchild, visit);</w:t>
      </w:r>
    </w:p>
    <w:p w14:paraId="66A19FF1"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printf("\n");</w:t>
      </w:r>
    </w:p>
    <w:p w14:paraId="6181DF2E"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4E5BC080"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30F4D1B5"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3B1DD31D"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0238C885" w14:textId="77777777" w:rsidR="005F2B9E" w:rsidRPr="005F2B9E" w:rsidRDefault="005F2B9E" w:rsidP="005F2B9E">
      <w:pPr>
        <w:pStyle w:val="aff2"/>
        <w:rPr>
          <w:rFonts w:eastAsia="黑体"/>
        </w:rPr>
      </w:pPr>
      <w:r w:rsidRPr="005F2B9E">
        <w:rPr>
          <w:rFonts w:eastAsia="黑体"/>
        </w:rPr>
        <w:tab/>
        <w:t xml:space="preserve">   case 12:</w:t>
      </w:r>
    </w:p>
    <w:p w14:paraId="577146A5"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n");</w:t>
      </w:r>
    </w:p>
    <w:p w14:paraId="2FB007DA"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0F2A13DC"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5C489458"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中序遍历当前树中结点信息如下：</w:t>
      </w:r>
      <w:r w:rsidRPr="005F2B9E">
        <w:rPr>
          <w:rFonts w:eastAsia="黑体" w:hint="eastAsia"/>
        </w:rPr>
        <w:t>\n");</w:t>
      </w:r>
    </w:p>
    <w:p w14:paraId="676FE15D"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InOrderTraverse(T-&gt;lchild, visit);</w:t>
      </w:r>
    </w:p>
    <w:p w14:paraId="4A258E1E"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printf("\n");</w:t>
      </w:r>
      <w:r w:rsidRPr="005F2B9E">
        <w:rPr>
          <w:rFonts w:eastAsia="黑体"/>
        </w:rPr>
        <w:tab/>
      </w:r>
    </w:p>
    <w:p w14:paraId="1DC9ECDE"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6690BD90"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59C5310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7CF5B838"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79A939C5" w14:textId="77777777" w:rsidR="005F2B9E" w:rsidRPr="005F2B9E" w:rsidRDefault="005F2B9E" w:rsidP="005F2B9E">
      <w:pPr>
        <w:pStyle w:val="aff2"/>
        <w:rPr>
          <w:rFonts w:eastAsia="黑体"/>
        </w:rPr>
      </w:pPr>
      <w:r w:rsidRPr="005F2B9E">
        <w:rPr>
          <w:rFonts w:eastAsia="黑体"/>
        </w:rPr>
        <w:tab/>
        <w:t xml:space="preserve">   case 13:</w:t>
      </w:r>
    </w:p>
    <w:p w14:paraId="6C1A3D77"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n");</w:t>
      </w:r>
    </w:p>
    <w:p w14:paraId="45B4E4A8"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47B4E68F"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01FDDA83"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后序遍历当前树中结点信息如下：</w:t>
      </w:r>
      <w:r w:rsidRPr="005F2B9E">
        <w:rPr>
          <w:rFonts w:eastAsia="黑体" w:hint="eastAsia"/>
        </w:rPr>
        <w:t>\n");</w:t>
      </w:r>
    </w:p>
    <w:p w14:paraId="02B48FE9"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PostOrderTraverse(T-&gt;lchild, visit);</w:t>
      </w:r>
    </w:p>
    <w:p w14:paraId="64019996"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printf("\n");</w:t>
      </w:r>
      <w:r w:rsidRPr="005F2B9E">
        <w:rPr>
          <w:rFonts w:eastAsia="黑体"/>
        </w:rPr>
        <w:tab/>
      </w:r>
    </w:p>
    <w:p w14:paraId="2C6E0C52"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14DB6927"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405DBBF5"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67008815"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1A7184EB" w14:textId="77777777" w:rsidR="005F2B9E" w:rsidRPr="005F2B9E" w:rsidRDefault="005F2B9E" w:rsidP="005F2B9E">
      <w:pPr>
        <w:pStyle w:val="aff2"/>
        <w:rPr>
          <w:rFonts w:eastAsia="黑体"/>
        </w:rPr>
      </w:pPr>
      <w:r w:rsidRPr="005F2B9E">
        <w:rPr>
          <w:rFonts w:eastAsia="黑体"/>
        </w:rPr>
        <w:tab/>
        <w:t xml:space="preserve">   case 14:</w:t>
      </w:r>
    </w:p>
    <w:p w14:paraId="1004E572"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请先初始化！</w:t>
      </w:r>
      <w:r w:rsidRPr="005F2B9E">
        <w:rPr>
          <w:rFonts w:eastAsia="黑体" w:hint="eastAsia"/>
        </w:rPr>
        <w:t>\n");</w:t>
      </w:r>
    </w:p>
    <w:p w14:paraId="26E2F120"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6B4920A1"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6F75AFAE"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按层遍历当前树中结点信息如下：</w:t>
      </w:r>
      <w:r w:rsidRPr="005F2B9E">
        <w:rPr>
          <w:rFonts w:eastAsia="黑体" w:hint="eastAsia"/>
        </w:rPr>
        <w:t>\n");</w:t>
      </w:r>
    </w:p>
    <w:p w14:paraId="10E19555" w14:textId="77777777" w:rsidR="005F2B9E" w:rsidRPr="005F2B9E" w:rsidRDefault="005F2B9E" w:rsidP="005F2B9E">
      <w:pPr>
        <w:pStyle w:val="aff2"/>
        <w:rPr>
          <w:rFonts w:eastAsia="黑体"/>
        </w:rPr>
      </w:pPr>
      <w:r w:rsidRPr="005F2B9E">
        <w:rPr>
          <w:rFonts w:eastAsia="黑体"/>
        </w:rPr>
        <w:lastRenderedPageBreak/>
        <w:tab/>
      </w:r>
      <w:r w:rsidRPr="005F2B9E">
        <w:rPr>
          <w:rFonts w:eastAsia="黑体"/>
        </w:rPr>
        <w:tab/>
      </w:r>
      <w:r w:rsidRPr="005F2B9E">
        <w:rPr>
          <w:rFonts w:eastAsia="黑体"/>
        </w:rPr>
        <w:tab/>
        <w:t>LevelOrderTraverse(T-&gt;lchild, visit);</w:t>
      </w:r>
    </w:p>
    <w:p w14:paraId="392A9FBE"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printf("\n");</w:t>
      </w:r>
    </w:p>
    <w:p w14:paraId="333F08E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1445475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40CE514F"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46121DD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400F884A" w14:textId="77777777" w:rsidR="005F2B9E" w:rsidRPr="005F2B9E" w:rsidRDefault="005F2B9E" w:rsidP="005F2B9E">
      <w:pPr>
        <w:pStyle w:val="aff2"/>
        <w:rPr>
          <w:rFonts w:eastAsia="黑体"/>
        </w:rPr>
      </w:pPr>
      <w:r w:rsidRPr="005F2B9E">
        <w:rPr>
          <w:rFonts w:eastAsia="黑体"/>
        </w:rPr>
        <w:tab/>
        <w:t xml:space="preserve">  case 15:</w:t>
      </w:r>
    </w:p>
    <w:p w14:paraId="2EEC47CA"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树不存在</w:t>
      </w:r>
      <w:r w:rsidRPr="005F2B9E">
        <w:rPr>
          <w:rFonts w:eastAsia="黑体" w:hint="eastAsia"/>
        </w:rPr>
        <w:t>\n");</w:t>
      </w:r>
    </w:p>
    <w:p w14:paraId="398AE01B"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1FC44FD7"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p>
    <w:p w14:paraId="4937B163"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BiTreeEmpty(T);</w:t>
      </w:r>
    </w:p>
    <w:p w14:paraId="789D0B56"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printf("</w:t>
      </w:r>
      <w:r w:rsidRPr="005F2B9E">
        <w:rPr>
          <w:rFonts w:eastAsia="黑体" w:hint="eastAsia"/>
        </w:rPr>
        <w:t>清空成功</w:t>
      </w:r>
      <w:r w:rsidRPr="005F2B9E">
        <w:rPr>
          <w:rFonts w:eastAsia="黑体" w:hint="eastAsia"/>
        </w:rPr>
        <w:t xml:space="preserve">"); </w:t>
      </w:r>
    </w:p>
    <w:p w14:paraId="3BC8E36B"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printf("\n");</w:t>
      </w:r>
    </w:p>
    <w:p w14:paraId="24C95F68"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5C5DE2F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18D8CA7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4FDBFB9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454EB654" w14:textId="77777777" w:rsidR="005F2B9E" w:rsidRPr="005F2B9E" w:rsidRDefault="005F2B9E" w:rsidP="005F2B9E">
      <w:pPr>
        <w:pStyle w:val="aff2"/>
        <w:rPr>
          <w:rFonts w:eastAsia="黑体"/>
        </w:rPr>
      </w:pPr>
      <w:r w:rsidRPr="005F2B9E">
        <w:rPr>
          <w:rFonts w:eastAsia="黑体"/>
        </w:rPr>
        <w:tab/>
        <w:t xml:space="preserve">   case 16:</w:t>
      </w:r>
    </w:p>
    <w:p w14:paraId="77B58762"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您还未初始化！</w:t>
      </w:r>
      <w:r w:rsidRPr="005F2B9E">
        <w:rPr>
          <w:rFonts w:eastAsia="黑体" w:hint="eastAsia"/>
        </w:rPr>
        <w:t>\n");</w:t>
      </w:r>
    </w:p>
    <w:p w14:paraId="0A17B6C3"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else{</w:t>
      </w:r>
    </w:p>
    <w:p w14:paraId="4ACB0991"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char SaveFile[40];</w:t>
      </w:r>
    </w:p>
    <w:p w14:paraId="6A3AD863"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t>printf("</w:t>
      </w:r>
      <w:r w:rsidRPr="005F2B9E">
        <w:rPr>
          <w:rFonts w:eastAsia="黑体" w:hint="eastAsia"/>
        </w:rPr>
        <w:t>输入存档文件路径</w:t>
      </w:r>
      <w:r w:rsidRPr="005F2B9E">
        <w:rPr>
          <w:rFonts w:eastAsia="黑体" w:hint="eastAsia"/>
        </w:rPr>
        <w:t>(</w:t>
      </w:r>
      <w:r w:rsidRPr="005F2B9E">
        <w:rPr>
          <w:rFonts w:eastAsia="黑体" w:hint="eastAsia"/>
        </w:rPr>
        <w:t>输入</w:t>
      </w:r>
      <w:r w:rsidRPr="005F2B9E">
        <w:rPr>
          <w:rFonts w:eastAsia="黑体" w:hint="eastAsia"/>
        </w:rPr>
        <w:t>0</w:t>
      </w:r>
      <w:r w:rsidRPr="005F2B9E">
        <w:rPr>
          <w:rFonts w:eastAsia="黑体" w:hint="eastAsia"/>
        </w:rPr>
        <w:t>选择默认路径</w:t>
      </w:r>
      <w:r w:rsidRPr="005F2B9E">
        <w:rPr>
          <w:rFonts w:eastAsia="黑体" w:hint="eastAsia"/>
        </w:rPr>
        <w:t>):\n");</w:t>
      </w:r>
    </w:p>
    <w:p w14:paraId="6E8C509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scanf("%s",SaveFile);</w:t>
      </w:r>
    </w:p>
    <w:p w14:paraId="17FB9528"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t>if(!strcmp(SaveFile,"0")) strcpy(SaveFile, "D:\\</w:t>
      </w:r>
      <w:r w:rsidRPr="005F2B9E">
        <w:rPr>
          <w:rFonts w:eastAsia="黑体" w:hint="eastAsia"/>
        </w:rPr>
        <w:t>数据结构实验</w:t>
      </w:r>
      <w:r w:rsidRPr="005F2B9E">
        <w:rPr>
          <w:rFonts w:eastAsia="黑体" w:hint="eastAsia"/>
        </w:rPr>
        <w:t>\\</w:t>
      </w:r>
      <w:r w:rsidRPr="005F2B9E">
        <w:rPr>
          <w:rFonts w:eastAsia="黑体" w:hint="eastAsia"/>
        </w:rPr>
        <w:t>文件</w:t>
      </w:r>
      <w:r w:rsidRPr="005F2B9E">
        <w:rPr>
          <w:rFonts w:eastAsia="黑体" w:hint="eastAsia"/>
        </w:rPr>
        <w:t>.dat");</w:t>
      </w:r>
    </w:p>
    <w:p w14:paraId="2995E84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FILE *fp = fopen(SaveFile, "w");</w:t>
      </w:r>
    </w:p>
    <w:p w14:paraId="76FD20AB"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SaveBiTree(T-&gt;lchild,fp,1);</w:t>
      </w:r>
    </w:p>
    <w:p w14:paraId="67DB2C64"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fclose(fp);</w:t>
      </w:r>
    </w:p>
    <w:p w14:paraId="5E42E44C"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printf("</w:t>
      </w:r>
      <w:r w:rsidRPr="005F2B9E">
        <w:rPr>
          <w:rFonts w:eastAsia="黑体" w:hint="eastAsia"/>
        </w:rPr>
        <w:t>已将数据存入</w:t>
      </w:r>
      <w:r w:rsidRPr="005F2B9E">
        <w:rPr>
          <w:rFonts w:eastAsia="黑体" w:hint="eastAsia"/>
        </w:rPr>
        <w:t xml:space="preserve"> %s\n",SaveFile);</w:t>
      </w:r>
    </w:p>
    <w:p w14:paraId="473D2DFF"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w:t>
      </w:r>
    </w:p>
    <w:p w14:paraId="111A692E"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3D41BF83"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1E5CC81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68755A2B" w14:textId="77777777" w:rsidR="005F2B9E" w:rsidRPr="005F2B9E" w:rsidRDefault="005F2B9E" w:rsidP="005F2B9E">
      <w:pPr>
        <w:pStyle w:val="aff2"/>
        <w:rPr>
          <w:rFonts w:eastAsia="黑体"/>
        </w:rPr>
      </w:pPr>
      <w:r w:rsidRPr="005F2B9E">
        <w:rPr>
          <w:rFonts w:eastAsia="黑体"/>
        </w:rPr>
        <w:tab/>
        <w:t xml:space="preserve">   case 17:</w:t>
      </w:r>
    </w:p>
    <w:p w14:paraId="791123D2"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 == NULL) printf("</w:t>
      </w:r>
      <w:r w:rsidRPr="005F2B9E">
        <w:rPr>
          <w:rFonts w:eastAsia="黑体" w:hint="eastAsia"/>
        </w:rPr>
        <w:t>树不存在树不存在树不存在！</w:t>
      </w:r>
      <w:r w:rsidRPr="005F2B9E">
        <w:rPr>
          <w:rFonts w:eastAsia="黑体" w:hint="eastAsia"/>
        </w:rPr>
        <w:t>\n");</w:t>
      </w:r>
    </w:p>
    <w:p w14:paraId="21982754"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else if(T-&gt;lchild != NULL) printf("</w:t>
      </w:r>
      <w:r w:rsidRPr="005F2B9E">
        <w:rPr>
          <w:rFonts w:eastAsia="黑体" w:hint="eastAsia"/>
        </w:rPr>
        <w:t>当前这颗树非空！</w:t>
      </w:r>
      <w:r w:rsidRPr="005F2B9E">
        <w:rPr>
          <w:rFonts w:eastAsia="黑体" w:hint="eastAsia"/>
        </w:rPr>
        <w:t>\n");</w:t>
      </w:r>
    </w:p>
    <w:p w14:paraId="652974B1"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else</w:t>
      </w:r>
    </w:p>
    <w:p w14:paraId="026E8677"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652946BD"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r w:rsidRPr="005F2B9E">
        <w:rPr>
          <w:rFonts w:eastAsia="黑体"/>
        </w:rPr>
        <w:tab/>
        <w:t>char LoadFile[40];</w:t>
      </w:r>
    </w:p>
    <w:p w14:paraId="7B8BB3C0"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printf("</w:t>
      </w:r>
      <w:r w:rsidRPr="005F2B9E">
        <w:rPr>
          <w:rFonts w:eastAsia="黑体" w:hint="eastAsia"/>
        </w:rPr>
        <w:t>输入读档文件路径</w:t>
      </w:r>
      <w:r w:rsidRPr="005F2B9E">
        <w:rPr>
          <w:rFonts w:eastAsia="黑体" w:hint="eastAsia"/>
        </w:rPr>
        <w:t>(</w:t>
      </w:r>
      <w:r w:rsidRPr="005F2B9E">
        <w:rPr>
          <w:rFonts w:eastAsia="黑体" w:hint="eastAsia"/>
        </w:rPr>
        <w:t>输入</w:t>
      </w:r>
      <w:r w:rsidRPr="005F2B9E">
        <w:rPr>
          <w:rFonts w:eastAsia="黑体" w:hint="eastAsia"/>
        </w:rPr>
        <w:t>0</w:t>
      </w:r>
      <w:r w:rsidRPr="005F2B9E">
        <w:rPr>
          <w:rFonts w:eastAsia="黑体" w:hint="eastAsia"/>
        </w:rPr>
        <w:t>选择默认路径</w:t>
      </w:r>
      <w:r w:rsidRPr="005F2B9E">
        <w:rPr>
          <w:rFonts w:eastAsia="黑体" w:hint="eastAsia"/>
        </w:rPr>
        <w:t>):\n");</w:t>
      </w:r>
    </w:p>
    <w:p w14:paraId="397BBD98"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scanf("%s",LoadFile);</w:t>
      </w:r>
    </w:p>
    <w:p w14:paraId="5B2538F9"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t>if(!strcmp(LoadFile,"0")) strcpy(LoadFile, "D:\\</w:t>
      </w:r>
      <w:r w:rsidRPr="005F2B9E">
        <w:rPr>
          <w:rFonts w:eastAsia="黑体" w:hint="eastAsia"/>
        </w:rPr>
        <w:t>数据结构实验</w:t>
      </w:r>
      <w:r w:rsidRPr="005F2B9E">
        <w:rPr>
          <w:rFonts w:eastAsia="黑体" w:hint="eastAsia"/>
        </w:rPr>
        <w:t>\\</w:t>
      </w:r>
      <w:r w:rsidRPr="005F2B9E">
        <w:rPr>
          <w:rFonts w:eastAsia="黑体" w:hint="eastAsia"/>
        </w:rPr>
        <w:t>文件</w:t>
      </w:r>
      <w:r w:rsidRPr="005F2B9E">
        <w:rPr>
          <w:rFonts w:eastAsia="黑体" w:hint="eastAsia"/>
        </w:rPr>
        <w:t>.dat");</w:t>
      </w:r>
    </w:p>
    <w:p w14:paraId="3E07909C"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if(LoadBiTree(T-&gt;lchild, LoadFile) == ERROR) printf("</w:t>
      </w:r>
      <w:r w:rsidRPr="005F2B9E">
        <w:rPr>
          <w:rFonts w:eastAsia="黑体" w:hint="eastAsia"/>
        </w:rPr>
        <w:t>存档文件</w:t>
      </w:r>
      <w:r w:rsidRPr="005F2B9E">
        <w:rPr>
          <w:rFonts w:eastAsia="黑体" w:hint="eastAsia"/>
        </w:rPr>
        <w:t>%s</w:t>
      </w:r>
      <w:r w:rsidRPr="005F2B9E">
        <w:rPr>
          <w:rFonts w:eastAsia="黑体" w:hint="eastAsia"/>
        </w:rPr>
        <w:t>无</w:t>
      </w:r>
      <w:r w:rsidRPr="005F2B9E">
        <w:rPr>
          <w:rFonts w:eastAsia="黑体" w:hint="eastAsia"/>
        </w:rPr>
        <w:lastRenderedPageBreak/>
        <w:t>法打开！</w:t>
      </w:r>
      <w:r w:rsidRPr="005F2B9E">
        <w:rPr>
          <w:rFonts w:eastAsia="黑体" w:hint="eastAsia"/>
        </w:rPr>
        <w:t>\n", LoadFile);</w:t>
      </w:r>
    </w:p>
    <w:p w14:paraId="43437695"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else printf("</w:t>
      </w:r>
      <w:r w:rsidRPr="005F2B9E">
        <w:rPr>
          <w:rFonts w:eastAsia="黑体" w:hint="eastAsia"/>
        </w:rPr>
        <w:t>数据已从</w:t>
      </w:r>
      <w:r w:rsidRPr="005F2B9E">
        <w:rPr>
          <w:rFonts w:eastAsia="黑体" w:hint="eastAsia"/>
        </w:rPr>
        <w:t xml:space="preserve"> %s </w:t>
      </w:r>
      <w:r w:rsidRPr="005F2B9E">
        <w:rPr>
          <w:rFonts w:eastAsia="黑体" w:hint="eastAsia"/>
        </w:rPr>
        <w:t>中读出</w:t>
      </w:r>
      <w:r w:rsidRPr="005F2B9E">
        <w:rPr>
          <w:rFonts w:eastAsia="黑体" w:hint="eastAsia"/>
        </w:rPr>
        <w:t>\n",LoadFile);</w:t>
      </w:r>
    </w:p>
    <w:p w14:paraId="0E28F7AA"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54B1FDD0"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4B62F239"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2DF3507F"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6A63DF2B" w14:textId="77777777" w:rsidR="005F2B9E" w:rsidRPr="005F2B9E" w:rsidRDefault="005F2B9E" w:rsidP="005F2B9E">
      <w:pPr>
        <w:pStyle w:val="aff2"/>
        <w:rPr>
          <w:rFonts w:eastAsia="黑体"/>
        </w:rPr>
      </w:pPr>
      <w:r w:rsidRPr="005F2B9E">
        <w:rPr>
          <w:rFonts w:eastAsia="黑体"/>
        </w:rPr>
        <w:tab/>
        <w:t xml:space="preserve">   case 18:</w:t>
      </w:r>
    </w:p>
    <w:p w14:paraId="147555F5"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flag == 1)            //</w:t>
      </w:r>
      <w:r w:rsidRPr="005F2B9E">
        <w:rPr>
          <w:rFonts w:eastAsia="黑体" w:hint="eastAsia"/>
        </w:rPr>
        <w:t>修改状态，不可再次选择线性表集合操作</w:t>
      </w:r>
      <w:r w:rsidRPr="005F2B9E">
        <w:rPr>
          <w:rFonts w:eastAsia="黑体" w:hint="eastAsia"/>
        </w:rPr>
        <w:t xml:space="preserve"> </w:t>
      </w:r>
    </w:p>
    <w:p w14:paraId="746F499B"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6C67A296"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r>
      <w:r w:rsidRPr="005F2B9E">
        <w:rPr>
          <w:rFonts w:eastAsia="黑体" w:hint="eastAsia"/>
        </w:rPr>
        <w:tab/>
        <w:t>printf("</w:t>
      </w:r>
      <w:r w:rsidRPr="005F2B9E">
        <w:rPr>
          <w:rFonts w:eastAsia="黑体" w:hint="eastAsia"/>
        </w:rPr>
        <w:t>当前有未结束的线性表修改，请先结束前一修改！</w:t>
      </w:r>
      <w:r w:rsidRPr="005F2B9E">
        <w:rPr>
          <w:rFonts w:eastAsia="黑体" w:hint="eastAsia"/>
        </w:rPr>
        <w:t xml:space="preserve">\n"); </w:t>
      </w:r>
    </w:p>
    <w:p w14:paraId="5ED54841"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w:t>
      </w:r>
      <w:r w:rsidRPr="005F2B9E">
        <w:rPr>
          <w:rFonts w:eastAsia="黑体" w:hint="eastAsia"/>
        </w:rPr>
        <w:tab/>
        <w:t>printf("----</w:t>
      </w:r>
      <w:r w:rsidRPr="005F2B9E">
        <w:rPr>
          <w:rFonts w:eastAsia="黑体" w:hint="eastAsia"/>
        </w:rPr>
        <w:t>任意键继续</w:t>
      </w:r>
      <w:r w:rsidRPr="005F2B9E">
        <w:rPr>
          <w:rFonts w:eastAsia="黑体" w:hint="eastAsia"/>
        </w:rPr>
        <w:t>----\n");</w:t>
      </w:r>
    </w:p>
    <w:p w14:paraId="3741D7E1"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r w:rsidRPr="005F2B9E">
        <w:rPr>
          <w:rFonts w:eastAsia="黑体"/>
        </w:rPr>
        <w:tab/>
        <w:t>_getch();</w:t>
      </w:r>
    </w:p>
    <w:p w14:paraId="7403ACA6" w14:textId="77777777" w:rsidR="005F2B9E" w:rsidRPr="005F2B9E" w:rsidRDefault="005F2B9E" w:rsidP="005F2B9E">
      <w:pPr>
        <w:pStyle w:val="aff2"/>
        <w:rPr>
          <w:rFonts w:eastAsia="黑体"/>
        </w:rPr>
      </w:pPr>
      <w:r w:rsidRPr="005F2B9E">
        <w:rPr>
          <w:rFonts w:eastAsia="黑体"/>
        </w:rPr>
        <w:tab/>
      </w:r>
      <w:r w:rsidRPr="005F2B9E">
        <w:rPr>
          <w:rFonts w:eastAsia="黑体"/>
        </w:rPr>
        <w:tab/>
      </w:r>
      <w:r w:rsidRPr="005F2B9E">
        <w:rPr>
          <w:rFonts w:eastAsia="黑体"/>
        </w:rPr>
        <w:tab/>
        <w:t>break;</w:t>
      </w:r>
    </w:p>
    <w:p w14:paraId="4C035B4F" w14:textId="77777777" w:rsidR="005F2B9E" w:rsidRPr="005F2B9E" w:rsidRDefault="005F2B9E" w:rsidP="005F2B9E">
      <w:pPr>
        <w:pStyle w:val="aff2"/>
        <w:rPr>
          <w:rFonts w:eastAsia="黑体"/>
        </w:rPr>
      </w:pPr>
      <w:r w:rsidRPr="005F2B9E">
        <w:rPr>
          <w:rFonts w:eastAsia="黑体"/>
        </w:rPr>
        <w:tab/>
      </w:r>
      <w:r w:rsidRPr="005F2B9E">
        <w:rPr>
          <w:rFonts w:eastAsia="黑体"/>
        </w:rPr>
        <w:tab/>
        <w:t>}</w:t>
      </w:r>
    </w:p>
    <w:p w14:paraId="37D2BB0B"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T_ope = gather_operate(fst);//</w:t>
      </w:r>
      <w:r w:rsidRPr="005F2B9E">
        <w:rPr>
          <w:rFonts w:eastAsia="黑体" w:hint="eastAsia"/>
        </w:rPr>
        <w:t>采用指向指针的指针，方便进行读取</w:t>
      </w:r>
      <w:r w:rsidRPr="005F2B9E">
        <w:rPr>
          <w:rFonts w:eastAsia="黑体" w:hint="eastAsia"/>
        </w:rPr>
        <w:t xml:space="preserve"> </w:t>
      </w:r>
    </w:p>
    <w:p w14:paraId="2A5E6A91"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if(T_ope != NULL)//</w:t>
      </w:r>
      <w:r w:rsidRPr="005F2B9E">
        <w:rPr>
          <w:rFonts w:eastAsia="黑体" w:hint="eastAsia"/>
        </w:rPr>
        <w:t>只要选择了集合操作中的修改，就将主界面线性表置换成集合中所选线性表</w:t>
      </w:r>
      <w:r w:rsidRPr="005F2B9E">
        <w:rPr>
          <w:rFonts w:eastAsia="黑体" w:hint="eastAsia"/>
        </w:rPr>
        <w:t xml:space="preserve"> </w:t>
      </w:r>
    </w:p>
    <w:p w14:paraId="032B00CA" w14:textId="77777777" w:rsidR="005F2B9E" w:rsidRPr="005F2B9E" w:rsidRDefault="005F2B9E" w:rsidP="005F2B9E">
      <w:pPr>
        <w:pStyle w:val="aff2"/>
        <w:rPr>
          <w:rFonts w:eastAsia="黑体"/>
        </w:rPr>
      </w:pPr>
      <w:r w:rsidRPr="005F2B9E">
        <w:rPr>
          <w:rFonts w:eastAsia="黑体"/>
        </w:rPr>
        <w:tab/>
        <w:t xml:space="preserve">   </w:t>
      </w:r>
      <w:r w:rsidRPr="005F2B9E">
        <w:rPr>
          <w:rFonts w:eastAsia="黑体"/>
        </w:rPr>
        <w:tab/>
        <w:t xml:space="preserve"> {</w:t>
      </w:r>
    </w:p>
    <w:p w14:paraId="23C9FD22"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temp = T;             //temp</w:t>
      </w:r>
      <w:r w:rsidRPr="005F2B9E">
        <w:rPr>
          <w:rFonts w:eastAsia="黑体" w:hint="eastAsia"/>
        </w:rPr>
        <w:t>暂存主界面线性表数据</w:t>
      </w:r>
    </w:p>
    <w:p w14:paraId="1700BA3A"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T = *T_ope;            //</w:t>
      </w:r>
      <w:r w:rsidRPr="005F2B9E">
        <w:rPr>
          <w:rFonts w:eastAsia="黑体" w:hint="eastAsia"/>
        </w:rPr>
        <w:t>主界面后台线性表置换为集合内所选线性表</w:t>
      </w:r>
    </w:p>
    <w:p w14:paraId="11F50862" w14:textId="77777777" w:rsidR="005F2B9E" w:rsidRPr="005F2B9E" w:rsidRDefault="005F2B9E" w:rsidP="005F2B9E">
      <w:pPr>
        <w:pStyle w:val="aff2"/>
        <w:rPr>
          <w:rFonts w:eastAsia="黑体"/>
        </w:rPr>
      </w:pPr>
      <w:r w:rsidRPr="005F2B9E">
        <w:rPr>
          <w:rFonts w:eastAsia="黑体" w:hint="eastAsia"/>
        </w:rPr>
        <w:tab/>
        <w:t xml:space="preserve">   </w:t>
      </w:r>
      <w:r w:rsidRPr="005F2B9E">
        <w:rPr>
          <w:rFonts w:eastAsia="黑体" w:hint="eastAsia"/>
        </w:rPr>
        <w:tab/>
        <w:t xml:space="preserve"> </w:t>
      </w:r>
      <w:r w:rsidRPr="005F2B9E">
        <w:rPr>
          <w:rFonts w:eastAsia="黑体" w:hint="eastAsia"/>
        </w:rPr>
        <w:tab/>
        <w:t>flag = 1;             //</w:t>
      </w:r>
      <w:r w:rsidRPr="005F2B9E">
        <w:rPr>
          <w:rFonts w:eastAsia="黑体" w:hint="eastAsia"/>
        </w:rPr>
        <w:t>系统状态置为集合操作态</w:t>
      </w:r>
    </w:p>
    <w:p w14:paraId="004F4BC2"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w:t>
      </w:r>
    </w:p>
    <w:p w14:paraId="7D19EEC5"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66E9FC98" w14:textId="77777777" w:rsidR="005F2B9E" w:rsidRPr="005F2B9E" w:rsidRDefault="005F2B9E" w:rsidP="005F2B9E">
      <w:pPr>
        <w:pStyle w:val="aff2"/>
        <w:rPr>
          <w:rFonts w:eastAsia="黑体"/>
        </w:rPr>
      </w:pPr>
      <w:r w:rsidRPr="005F2B9E">
        <w:rPr>
          <w:rFonts w:eastAsia="黑体"/>
        </w:rPr>
        <w:tab/>
        <w:t xml:space="preserve">   case 0:</w:t>
      </w:r>
    </w:p>
    <w:p w14:paraId="398C3334" w14:textId="77777777" w:rsidR="005F2B9E" w:rsidRPr="005F2B9E" w:rsidRDefault="005F2B9E" w:rsidP="005F2B9E">
      <w:pPr>
        <w:pStyle w:val="aff2"/>
        <w:rPr>
          <w:rFonts w:eastAsia="黑体"/>
        </w:rPr>
      </w:pPr>
      <w:r w:rsidRPr="005F2B9E">
        <w:rPr>
          <w:rFonts w:eastAsia="黑体"/>
        </w:rPr>
        <w:t xml:space="preserve">         break; </w:t>
      </w:r>
    </w:p>
    <w:p w14:paraId="52951F84"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 xml:space="preserve"> printf("----</w:t>
      </w:r>
      <w:r w:rsidRPr="005F2B9E">
        <w:rPr>
          <w:rFonts w:eastAsia="黑体" w:hint="eastAsia"/>
        </w:rPr>
        <w:t>任意键继续</w:t>
      </w:r>
      <w:r w:rsidRPr="005F2B9E">
        <w:rPr>
          <w:rFonts w:eastAsia="黑体" w:hint="eastAsia"/>
        </w:rPr>
        <w:t>----\n");</w:t>
      </w:r>
    </w:p>
    <w:p w14:paraId="3DE6EBB0"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_getch();</w:t>
      </w:r>
    </w:p>
    <w:p w14:paraId="5EEC8585" w14:textId="77777777" w:rsidR="005F2B9E" w:rsidRPr="005F2B9E" w:rsidRDefault="005F2B9E" w:rsidP="005F2B9E">
      <w:pPr>
        <w:pStyle w:val="aff2"/>
        <w:rPr>
          <w:rFonts w:eastAsia="黑体"/>
        </w:rPr>
      </w:pPr>
      <w:r w:rsidRPr="005F2B9E">
        <w:rPr>
          <w:rFonts w:eastAsia="黑体"/>
        </w:rPr>
        <w:tab/>
      </w:r>
      <w:r w:rsidRPr="005F2B9E">
        <w:rPr>
          <w:rFonts w:eastAsia="黑体"/>
        </w:rPr>
        <w:tab/>
        <w:t xml:space="preserve"> break;</w:t>
      </w:r>
    </w:p>
    <w:p w14:paraId="32CB1D34" w14:textId="77777777" w:rsidR="005F2B9E" w:rsidRPr="005F2B9E" w:rsidRDefault="005F2B9E" w:rsidP="005F2B9E">
      <w:pPr>
        <w:pStyle w:val="aff2"/>
        <w:rPr>
          <w:rFonts w:eastAsia="黑体"/>
        </w:rPr>
      </w:pPr>
      <w:r w:rsidRPr="005F2B9E">
        <w:rPr>
          <w:rFonts w:eastAsia="黑体"/>
        </w:rPr>
        <w:tab/>
        <w:t>}//end of switch</w:t>
      </w:r>
    </w:p>
    <w:p w14:paraId="352C1E38" w14:textId="77777777" w:rsidR="005F2B9E" w:rsidRPr="005F2B9E" w:rsidRDefault="005F2B9E" w:rsidP="005F2B9E">
      <w:pPr>
        <w:pStyle w:val="aff2"/>
        <w:rPr>
          <w:rFonts w:eastAsia="黑体"/>
        </w:rPr>
      </w:pPr>
      <w:r w:rsidRPr="005F2B9E">
        <w:rPr>
          <w:rFonts w:eastAsia="黑体" w:hint="eastAsia"/>
        </w:rPr>
        <w:tab/>
        <w:t>if(flag &amp;&amp; op == 0)     //flag</w:t>
      </w:r>
      <w:r w:rsidRPr="005F2B9E">
        <w:rPr>
          <w:rFonts w:eastAsia="黑体" w:hint="eastAsia"/>
        </w:rPr>
        <w:t>判断当前是否在线性表集合操作中，此时退出返回主界面</w:t>
      </w:r>
    </w:p>
    <w:p w14:paraId="78902B5F" w14:textId="77777777" w:rsidR="005F2B9E" w:rsidRPr="005F2B9E" w:rsidRDefault="005F2B9E" w:rsidP="005F2B9E">
      <w:pPr>
        <w:pStyle w:val="aff2"/>
        <w:rPr>
          <w:rFonts w:eastAsia="黑体"/>
        </w:rPr>
      </w:pPr>
      <w:r w:rsidRPr="005F2B9E">
        <w:rPr>
          <w:rFonts w:eastAsia="黑体"/>
        </w:rPr>
        <w:tab/>
        <w:t>{</w:t>
      </w:r>
    </w:p>
    <w:p w14:paraId="4DDCE455"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T = temp;           //</w:t>
      </w:r>
      <w:r w:rsidRPr="005F2B9E">
        <w:rPr>
          <w:rFonts w:eastAsia="黑体" w:hint="eastAsia"/>
        </w:rPr>
        <w:t>返还原始主界面线性表数据</w:t>
      </w:r>
    </w:p>
    <w:p w14:paraId="2E305E6E"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op = 1;             //</w:t>
      </w:r>
      <w:r w:rsidRPr="005F2B9E">
        <w:rPr>
          <w:rFonts w:eastAsia="黑体" w:hint="eastAsia"/>
        </w:rPr>
        <w:t>保持不退出</w:t>
      </w:r>
      <w:r w:rsidRPr="005F2B9E">
        <w:rPr>
          <w:rFonts w:eastAsia="黑体" w:hint="eastAsia"/>
        </w:rPr>
        <w:t>while</w:t>
      </w:r>
    </w:p>
    <w:p w14:paraId="10A37BBA"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flag = 0;           //</w:t>
      </w:r>
      <w:r w:rsidRPr="005F2B9E">
        <w:rPr>
          <w:rFonts w:eastAsia="黑体" w:hint="eastAsia"/>
        </w:rPr>
        <w:t>状态置为初始界面</w:t>
      </w:r>
    </w:p>
    <w:p w14:paraId="6ACE5946" w14:textId="77777777" w:rsidR="005F2B9E" w:rsidRPr="005F2B9E" w:rsidRDefault="005F2B9E" w:rsidP="005F2B9E">
      <w:pPr>
        <w:pStyle w:val="aff2"/>
        <w:rPr>
          <w:rFonts w:eastAsia="黑体"/>
        </w:rPr>
      </w:pPr>
      <w:r w:rsidRPr="005F2B9E">
        <w:rPr>
          <w:rFonts w:eastAsia="黑体" w:hint="eastAsia"/>
        </w:rPr>
        <w:tab/>
      </w:r>
      <w:r w:rsidRPr="005F2B9E">
        <w:rPr>
          <w:rFonts w:eastAsia="黑体" w:hint="eastAsia"/>
        </w:rPr>
        <w:tab/>
        <w:t>printf("</w:t>
      </w:r>
      <w:r w:rsidRPr="005F2B9E">
        <w:rPr>
          <w:rFonts w:eastAsia="黑体" w:hint="eastAsia"/>
        </w:rPr>
        <w:t>原主界面的树中数据已载入！</w:t>
      </w:r>
      <w:r w:rsidRPr="005F2B9E">
        <w:rPr>
          <w:rFonts w:eastAsia="黑体" w:hint="eastAsia"/>
        </w:rPr>
        <w:t>\n");</w:t>
      </w:r>
    </w:p>
    <w:p w14:paraId="0943AFF2" w14:textId="77777777" w:rsidR="005F2B9E" w:rsidRPr="005F2B9E" w:rsidRDefault="005F2B9E" w:rsidP="005F2B9E">
      <w:pPr>
        <w:pStyle w:val="aff2"/>
        <w:rPr>
          <w:rFonts w:eastAsia="黑体"/>
        </w:rPr>
      </w:pPr>
      <w:r w:rsidRPr="005F2B9E">
        <w:rPr>
          <w:rFonts w:eastAsia="黑体"/>
        </w:rPr>
        <w:tab/>
      </w:r>
      <w:r w:rsidRPr="005F2B9E">
        <w:rPr>
          <w:rFonts w:eastAsia="黑体"/>
        </w:rPr>
        <w:tab/>
        <w:t>_getch();</w:t>
      </w:r>
    </w:p>
    <w:p w14:paraId="04C17E68" w14:textId="77777777" w:rsidR="005F2B9E" w:rsidRPr="005F2B9E" w:rsidRDefault="005F2B9E" w:rsidP="005F2B9E">
      <w:pPr>
        <w:pStyle w:val="aff2"/>
        <w:rPr>
          <w:rFonts w:eastAsia="黑体"/>
        </w:rPr>
      </w:pPr>
      <w:r w:rsidRPr="005F2B9E">
        <w:rPr>
          <w:rFonts w:eastAsia="黑体"/>
        </w:rPr>
        <w:tab/>
        <w:t>}</w:t>
      </w:r>
    </w:p>
    <w:p w14:paraId="0E1B04B2" w14:textId="77777777" w:rsidR="005F2B9E" w:rsidRPr="005F2B9E" w:rsidRDefault="005F2B9E" w:rsidP="005F2B9E">
      <w:pPr>
        <w:pStyle w:val="aff2"/>
        <w:rPr>
          <w:rFonts w:eastAsia="黑体"/>
        </w:rPr>
      </w:pPr>
      <w:r w:rsidRPr="005F2B9E">
        <w:rPr>
          <w:rFonts w:eastAsia="黑体"/>
        </w:rPr>
        <w:t xml:space="preserve">  }//end of while</w:t>
      </w:r>
    </w:p>
    <w:p w14:paraId="3D8FDAE2" w14:textId="77777777" w:rsidR="005F2B9E" w:rsidRPr="005F2B9E" w:rsidRDefault="005F2B9E" w:rsidP="005F2B9E">
      <w:pPr>
        <w:pStyle w:val="aff2"/>
        <w:rPr>
          <w:rFonts w:eastAsia="黑体"/>
        </w:rPr>
      </w:pPr>
      <w:r w:rsidRPr="005F2B9E">
        <w:rPr>
          <w:rFonts w:eastAsia="黑体" w:hint="eastAsia"/>
        </w:rPr>
        <w:t>printf("</w:t>
      </w:r>
      <w:r w:rsidRPr="005F2B9E">
        <w:rPr>
          <w:rFonts w:eastAsia="黑体" w:hint="eastAsia"/>
        </w:rPr>
        <w:t>欢迎下次再使用本系统！</w:t>
      </w:r>
      <w:r w:rsidRPr="005F2B9E">
        <w:rPr>
          <w:rFonts w:eastAsia="黑体" w:hint="eastAsia"/>
        </w:rPr>
        <w:t>\n");</w:t>
      </w:r>
    </w:p>
    <w:p w14:paraId="52CCEF1C" w14:textId="77777777" w:rsidR="005F2B9E" w:rsidRPr="005F2B9E" w:rsidRDefault="005F2B9E" w:rsidP="005F2B9E">
      <w:pPr>
        <w:pStyle w:val="aff2"/>
        <w:rPr>
          <w:rFonts w:eastAsia="黑体"/>
        </w:rPr>
      </w:pPr>
      <w:r w:rsidRPr="005F2B9E">
        <w:rPr>
          <w:rFonts w:eastAsia="黑体" w:hint="eastAsia"/>
        </w:rPr>
        <w:t>printf("----</w:t>
      </w:r>
      <w:r w:rsidRPr="005F2B9E">
        <w:rPr>
          <w:rFonts w:eastAsia="黑体" w:hint="eastAsia"/>
        </w:rPr>
        <w:t>任意键结束</w:t>
      </w:r>
      <w:r w:rsidRPr="005F2B9E">
        <w:rPr>
          <w:rFonts w:eastAsia="黑体" w:hint="eastAsia"/>
        </w:rPr>
        <w:t>----\n");</w:t>
      </w:r>
    </w:p>
    <w:p w14:paraId="1AFDEB4D" w14:textId="77777777" w:rsidR="005F2B9E" w:rsidRPr="005F2B9E" w:rsidRDefault="005F2B9E" w:rsidP="005F2B9E">
      <w:pPr>
        <w:pStyle w:val="aff2"/>
        <w:rPr>
          <w:rFonts w:eastAsia="黑体"/>
        </w:rPr>
      </w:pPr>
      <w:r w:rsidRPr="005F2B9E">
        <w:rPr>
          <w:rFonts w:eastAsia="黑体"/>
        </w:rPr>
        <w:t xml:space="preserve">_getch(); </w:t>
      </w:r>
    </w:p>
    <w:p w14:paraId="1A38B28E" w14:textId="77777777" w:rsidR="005F2B9E" w:rsidRPr="005F2B9E" w:rsidRDefault="005F2B9E" w:rsidP="005F2B9E">
      <w:pPr>
        <w:pStyle w:val="aff2"/>
        <w:rPr>
          <w:rFonts w:eastAsia="黑体"/>
        </w:rPr>
      </w:pPr>
      <w:r w:rsidRPr="005F2B9E">
        <w:rPr>
          <w:rFonts w:eastAsia="黑体"/>
        </w:rPr>
        <w:t>return 0;</w:t>
      </w:r>
    </w:p>
    <w:p w14:paraId="4B32DAA5" w14:textId="0C26B34D" w:rsidR="005F2B9E" w:rsidRPr="005F2B9E" w:rsidRDefault="005F2B9E" w:rsidP="005F2B9E">
      <w:pPr>
        <w:pStyle w:val="aff2"/>
        <w:rPr>
          <w:rFonts w:eastAsia="黑体"/>
        </w:rPr>
      </w:pPr>
      <w:r w:rsidRPr="005F2B9E">
        <w:rPr>
          <w:rFonts w:eastAsia="黑体"/>
        </w:rPr>
        <w:lastRenderedPageBreak/>
        <w:t>}//end of main()</w:t>
      </w:r>
    </w:p>
    <w:p w14:paraId="00B85B82" w14:textId="12187B19" w:rsidR="006304C4" w:rsidRPr="006304C4" w:rsidRDefault="00751C7A" w:rsidP="006304C4">
      <w:pPr>
        <w:pStyle w:val="1"/>
        <w:spacing w:beforeLines="50" w:before="156" w:afterLines="50" w:after="156" w:line="240" w:lineRule="auto"/>
      </w:pPr>
      <w:r>
        <w:br w:type="page"/>
      </w:r>
    </w:p>
    <w:p w14:paraId="6B9E657C" w14:textId="2C032FD4" w:rsidR="0083281C" w:rsidRDefault="006304C4" w:rsidP="006304C4">
      <w:pPr>
        <w:pStyle w:val="1"/>
        <w:tabs>
          <w:tab w:val="left" w:pos="227"/>
        </w:tabs>
        <w:spacing w:beforeLines="50" w:before="156" w:afterLines="50" w:after="156" w:line="240" w:lineRule="auto"/>
        <w:rPr>
          <w:rFonts w:ascii="黑体" w:eastAsia="黑体" w:hAnsi="黑体"/>
          <w:sz w:val="36"/>
          <w:szCs w:val="36"/>
        </w:rPr>
      </w:pPr>
      <w:r>
        <w:lastRenderedPageBreak/>
        <w:tab/>
      </w:r>
      <w:bookmarkStart w:id="81" w:name="_Toc458159904"/>
      <w:commentRangeStart w:id="82"/>
      <w:r w:rsidR="00751C7A">
        <w:rPr>
          <w:rFonts w:ascii="黑体" w:eastAsia="黑体" w:hAnsi="黑体" w:hint="eastAsia"/>
          <w:sz w:val="36"/>
          <w:szCs w:val="36"/>
        </w:rPr>
        <w:t>附录</w:t>
      </w:r>
      <w:r w:rsidR="00751C7A">
        <w:rPr>
          <w:rFonts w:ascii="黑体" w:eastAsia="黑体" w:hAnsi="黑体"/>
          <w:sz w:val="36"/>
          <w:szCs w:val="36"/>
        </w:rPr>
        <w:t xml:space="preserve">D </w:t>
      </w:r>
      <w:r w:rsidR="00751C7A">
        <w:rPr>
          <w:rFonts w:ascii="黑体" w:eastAsia="黑体" w:hAnsi="黑体" w:hint="eastAsia"/>
          <w:sz w:val="36"/>
          <w:szCs w:val="36"/>
        </w:rPr>
        <w:t>基于邻接表图实现的源程序</w:t>
      </w:r>
      <w:commentRangeEnd w:id="82"/>
      <w:r w:rsidR="00751C7A">
        <w:rPr>
          <w:rStyle w:val="af6"/>
          <w:b w:val="0"/>
          <w:bCs w:val="0"/>
          <w:kern w:val="2"/>
        </w:rPr>
        <w:commentReference w:id="82"/>
      </w:r>
      <w:bookmarkEnd w:id="81"/>
    </w:p>
    <w:p w14:paraId="1F6718C4" w14:textId="77777777" w:rsidR="007E3436" w:rsidRPr="007E3436" w:rsidRDefault="007E3436" w:rsidP="007E3436">
      <w:pPr>
        <w:pStyle w:val="aff2"/>
        <w:rPr>
          <w:rFonts w:eastAsia="黑体"/>
        </w:rPr>
      </w:pPr>
      <w:r w:rsidRPr="007E3436">
        <w:rPr>
          <w:rFonts w:eastAsia="黑体"/>
        </w:rPr>
        <w:tab/>
        <w:t>#include "stdio.h"</w:t>
      </w:r>
    </w:p>
    <w:p w14:paraId="512DDC83" w14:textId="77777777" w:rsidR="007E3436" w:rsidRPr="007E3436" w:rsidRDefault="007E3436" w:rsidP="007E3436">
      <w:pPr>
        <w:pStyle w:val="aff2"/>
        <w:rPr>
          <w:rFonts w:eastAsia="黑体"/>
        </w:rPr>
      </w:pPr>
      <w:r w:rsidRPr="007E3436">
        <w:rPr>
          <w:rFonts w:eastAsia="黑体"/>
        </w:rPr>
        <w:tab/>
        <w:t>#include "stdlib.h"</w:t>
      </w:r>
    </w:p>
    <w:p w14:paraId="6771681A" w14:textId="77777777" w:rsidR="007E3436" w:rsidRPr="007E3436" w:rsidRDefault="007E3436" w:rsidP="007E3436">
      <w:pPr>
        <w:pStyle w:val="aff2"/>
        <w:rPr>
          <w:rFonts w:eastAsia="黑体"/>
        </w:rPr>
      </w:pPr>
      <w:r w:rsidRPr="007E3436">
        <w:rPr>
          <w:rFonts w:eastAsia="黑体"/>
        </w:rPr>
        <w:tab/>
        <w:t>#include&lt;string.h&gt;</w:t>
      </w:r>
    </w:p>
    <w:p w14:paraId="04B39779" w14:textId="77777777" w:rsidR="007E3436" w:rsidRPr="007E3436" w:rsidRDefault="007E3436" w:rsidP="007E3436">
      <w:pPr>
        <w:pStyle w:val="aff2"/>
        <w:rPr>
          <w:rFonts w:eastAsia="黑体"/>
        </w:rPr>
      </w:pPr>
      <w:r w:rsidRPr="007E3436">
        <w:rPr>
          <w:rFonts w:eastAsia="黑体"/>
        </w:rPr>
        <w:tab/>
        <w:t>#include "conio.h"</w:t>
      </w:r>
    </w:p>
    <w:p w14:paraId="78C6B141" w14:textId="77777777" w:rsidR="007E3436" w:rsidRPr="007E3436" w:rsidRDefault="007E3436" w:rsidP="007E3436">
      <w:pPr>
        <w:pStyle w:val="aff2"/>
        <w:rPr>
          <w:rFonts w:eastAsia="黑体"/>
        </w:rPr>
      </w:pPr>
      <w:r w:rsidRPr="007E3436">
        <w:rPr>
          <w:rFonts w:eastAsia="黑体"/>
        </w:rPr>
        <w:tab/>
        <w:t>#define TRUE 1</w:t>
      </w:r>
    </w:p>
    <w:p w14:paraId="798B0292" w14:textId="77777777" w:rsidR="007E3436" w:rsidRPr="007E3436" w:rsidRDefault="007E3436" w:rsidP="007E3436">
      <w:pPr>
        <w:pStyle w:val="aff2"/>
        <w:rPr>
          <w:rFonts w:eastAsia="黑体"/>
        </w:rPr>
      </w:pPr>
      <w:r w:rsidRPr="007E3436">
        <w:rPr>
          <w:rFonts w:eastAsia="黑体"/>
        </w:rPr>
        <w:tab/>
        <w:t>#define FALSE 0</w:t>
      </w:r>
    </w:p>
    <w:p w14:paraId="64EE93E5" w14:textId="77777777" w:rsidR="007E3436" w:rsidRPr="007E3436" w:rsidRDefault="007E3436" w:rsidP="007E3436">
      <w:pPr>
        <w:pStyle w:val="aff2"/>
        <w:rPr>
          <w:rFonts w:eastAsia="黑体"/>
        </w:rPr>
      </w:pPr>
      <w:r w:rsidRPr="007E3436">
        <w:rPr>
          <w:rFonts w:eastAsia="黑体"/>
        </w:rPr>
        <w:tab/>
        <w:t>#define OK 1</w:t>
      </w:r>
    </w:p>
    <w:p w14:paraId="2FACB7F2" w14:textId="77777777" w:rsidR="007E3436" w:rsidRPr="007E3436" w:rsidRDefault="007E3436" w:rsidP="007E3436">
      <w:pPr>
        <w:pStyle w:val="aff2"/>
        <w:rPr>
          <w:rFonts w:eastAsia="黑体"/>
        </w:rPr>
      </w:pPr>
      <w:r w:rsidRPr="007E3436">
        <w:rPr>
          <w:rFonts w:eastAsia="黑体"/>
        </w:rPr>
        <w:tab/>
        <w:t>#define ERROR 0</w:t>
      </w:r>
    </w:p>
    <w:p w14:paraId="10198D24" w14:textId="77777777" w:rsidR="007E3436" w:rsidRPr="007E3436" w:rsidRDefault="007E3436" w:rsidP="007E3436">
      <w:pPr>
        <w:pStyle w:val="aff2"/>
        <w:rPr>
          <w:rFonts w:eastAsia="黑体"/>
        </w:rPr>
      </w:pPr>
      <w:r w:rsidRPr="007E3436">
        <w:rPr>
          <w:rFonts w:eastAsia="黑体"/>
        </w:rPr>
        <w:tab/>
        <w:t>#define INFEASIBLE -1</w:t>
      </w:r>
    </w:p>
    <w:p w14:paraId="3F4869D5" w14:textId="77777777" w:rsidR="007E3436" w:rsidRPr="007E3436" w:rsidRDefault="007E3436" w:rsidP="007E3436">
      <w:pPr>
        <w:pStyle w:val="aff2"/>
        <w:rPr>
          <w:rFonts w:eastAsia="黑体"/>
        </w:rPr>
      </w:pPr>
      <w:r w:rsidRPr="007E3436">
        <w:rPr>
          <w:rFonts w:eastAsia="黑体"/>
        </w:rPr>
        <w:tab/>
        <w:t>#define OVERFLOW -2</w:t>
      </w:r>
    </w:p>
    <w:p w14:paraId="5810DC5B" w14:textId="77777777" w:rsidR="007E3436" w:rsidRPr="007E3436" w:rsidRDefault="007E3436" w:rsidP="007E3436">
      <w:pPr>
        <w:pStyle w:val="aff2"/>
        <w:rPr>
          <w:rFonts w:eastAsia="黑体"/>
        </w:rPr>
      </w:pPr>
      <w:r w:rsidRPr="007E3436">
        <w:rPr>
          <w:rFonts w:eastAsia="黑体"/>
        </w:rPr>
        <w:tab/>
        <w:t>#define MAX_VERTEX_NUM 20</w:t>
      </w:r>
    </w:p>
    <w:p w14:paraId="19E26FF2" w14:textId="77777777" w:rsidR="007E3436" w:rsidRPr="007E3436" w:rsidRDefault="007E3436" w:rsidP="007E3436">
      <w:pPr>
        <w:pStyle w:val="aff2"/>
        <w:rPr>
          <w:rFonts w:eastAsia="黑体"/>
        </w:rPr>
      </w:pPr>
      <w:r w:rsidRPr="007E3436">
        <w:rPr>
          <w:rFonts w:eastAsia="黑体"/>
        </w:rPr>
        <w:tab/>
        <w:t>typedef int status;</w:t>
      </w:r>
    </w:p>
    <w:p w14:paraId="1EED4512" w14:textId="77777777" w:rsidR="007E3436" w:rsidRPr="007E3436" w:rsidRDefault="007E3436" w:rsidP="007E3436">
      <w:pPr>
        <w:pStyle w:val="aff2"/>
        <w:rPr>
          <w:rFonts w:eastAsia="黑体"/>
        </w:rPr>
      </w:pPr>
      <w:r w:rsidRPr="007E3436">
        <w:rPr>
          <w:rFonts w:eastAsia="黑体"/>
        </w:rPr>
        <w:tab/>
        <w:t xml:space="preserve">typedef int KeyType; </w:t>
      </w:r>
    </w:p>
    <w:p w14:paraId="0F7F992F" w14:textId="77777777" w:rsidR="007E3436" w:rsidRPr="007E3436" w:rsidRDefault="007E3436" w:rsidP="007E3436">
      <w:pPr>
        <w:pStyle w:val="aff2"/>
        <w:rPr>
          <w:rFonts w:eastAsia="黑体"/>
        </w:rPr>
      </w:pPr>
      <w:r w:rsidRPr="007E3436">
        <w:rPr>
          <w:rFonts w:eastAsia="黑体"/>
        </w:rPr>
        <w:t xml:space="preserve">   typedef enum {DG,DN,UDG,UDN} GraphKind;</w:t>
      </w:r>
    </w:p>
    <w:p w14:paraId="2D246B27" w14:textId="77777777" w:rsidR="007E3436" w:rsidRPr="007E3436" w:rsidRDefault="007E3436" w:rsidP="007E3436">
      <w:pPr>
        <w:pStyle w:val="aff2"/>
        <w:rPr>
          <w:rFonts w:eastAsia="黑体"/>
        </w:rPr>
      </w:pPr>
      <w:r w:rsidRPr="007E3436">
        <w:rPr>
          <w:rFonts w:eastAsia="黑体"/>
        </w:rPr>
        <w:tab/>
        <w:t>typedef struct {</w:t>
      </w:r>
    </w:p>
    <w:p w14:paraId="692F9128" w14:textId="77777777" w:rsidR="007E3436" w:rsidRPr="007E3436" w:rsidRDefault="007E3436" w:rsidP="007E3436">
      <w:pPr>
        <w:pStyle w:val="aff2"/>
        <w:rPr>
          <w:rFonts w:eastAsia="黑体"/>
        </w:rPr>
      </w:pPr>
      <w:r w:rsidRPr="007E3436">
        <w:rPr>
          <w:rFonts w:eastAsia="黑体"/>
        </w:rPr>
        <w:t xml:space="preserve">         KeyType  key;</w:t>
      </w:r>
    </w:p>
    <w:p w14:paraId="60E08B23" w14:textId="77777777" w:rsidR="007E3436" w:rsidRPr="007E3436" w:rsidRDefault="007E3436" w:rsidP="007E3436">
      <w:pPr>
        <w:pStyle w:val="aff2"/>
        <w:rPr>
          <w:rFonts w:eastAsia="黑体"/>
        </w:rPr>
      </w:pPr>
      <w:r w:rsidRPr="007E3436">
        <w:rPr>
          <w:rFonts w:eastAsia="黑体"/>
        </w:rPr>
        <w:t xml:space="preserve">         char others[20];</w:t>
      </w:r>
    </w:p>
    <w:p w14:paraId="2146B53A" w14:textId="77777777" w:rsidR="007E3436" w:rsidRPr="007E3436" w:rsidRDefault="007E3436" w:rsidP="007E3436">
      <w:pPr>
        <w:pStyle w:val="aff2"/>
        <w:rPr>
          <w:rFonts w:eastAsia="黑体"/>
        </w:rPr>
      </w:pPr>
      <w:r w:rsidRPr="007E3436">
        <w:rPr>
          <w:rFonts w:eastAsia="黑体" w:hint="eastAsia"/>
        </w:rPr>
        <w:tab/>
        <w:t>} VertexType; //</w:t>
      </w:r>
      <w:r w:rsidRPr="007E3436">
        <w:rPr>
          <w:rFonts w:eastAsia="黑体" w:hint="eastAsia"/>
        </w:rPr>
        <w:t>顶点类型定义</w:t>
      </w:r>
    </w:p>
    <w:p w14:paraId="30A3410C" w14:textId="77777777" w:rsidR="007E3436" w:rsidRPr="007E3436" w:rsidRDefault="007E3436" w:rsidP="007E3436">
      <w:pPr>
        <w:pStyle w:val="aff2"/>
        <w:rPr>
          <w:rFonts w:eastAsia="黑体"/>
        </w:rPr>
      </w:pPr>
    </w:p>
    <w:p w14:paraId="02032E13" w14:textId="77777777" w:rsidR="007E3436" w:rsidRPr="007E3436" w:rsidRDefault="007E3436" w:rsidP="007E3436">
      <w:pPr>
        <w:pStyle w:val="aff2"/>
        <w:rPr>
          <w:rFonts w:eastAsia="黑体"/>
        </w:rPr>
      </w:pPr>
    </w:p>
    <w:p w14:paraId="4F0B31AB" w14:textId="77777777" w:rsidR="007E3436" w:rsidRPr="007E3436" w:rsidRDefault="007E3436" w:rsidP="007E3436">
      <w:pPr>
        <w:pStyle w:val="aff2"/>
        <w:rPr>
          <w:rFonts w:eastAsia="黑体"/>
        </w:rPr>
      </w:pPr>
      <w:r w:rsidRPr="007E3436">
        <w:rPr>
          <w:rFonts w:eastAsia="黑体" w:hint="eastAsia"/>
        </w:rPr>
        <w:tab/>
        <w:t>typedef struct ArcNode {         //</w:t>
      </w:r>
      <w:r w:rsidRPr="007E3436">
        <w:rPr>
          <w:rFonts w:eastAsia="黑体" w:hint="eastAsia"/>
        </w:rPr>
        <w:t>表结点类型定义</w:t>
      </w:r>
    </w:p>
    <w:p w14:paraId="7B7D51C0" w14:textId="77777777" w:rsidR="007E3436" w:rsidRPr="007E3436" w:rsidRDefault="007E3436" w:rsidP="007E3436">
      <w:pPr>
        <w:pStyle w:val="aff2"/>
        <w:rPr>
          <w:rFonts w:eastAsia="黑体"/>
        </w:rPr>
      </w:pPr>
      <w:r w:rsidRPr="007E3436">
        <w:rPr>
          <w:rFonts w:eastAsia="黑体" w:hint="eastAsia"/>
        </w:rPr>
        <w:t xml:space="preserve">   </w:t>
      </w:r>
      <w:r w:rsidRPr="007E3436">
        <w:rPr>
          <w:rFonts w:eastAsia="黑体" w:hint="eastAsia"/>
        </w:rPr>
        <w:tab/>
      </w:r>
      <w:r w:rsidRPr="007E3436">
        <w:rPr>
          <w:rFonts w:eastAsia="黑体" w:hint="eastAsia"/>
        </w:rPr>
        <w:tab/>
        <w:t xml:space="preserve"> int adjvex;              //</w:t>
      </w:r>
      <w:r w:rsidRPr="007E3436">
        <w:rPr>
          <w:rFonts w:eastAsia="黑体" w:hint="eastAsia"/>
        </w:rPr>
        <w:t>顶点位置编号</w:t>
      </w:r>
      <w:r w:rsidRPr="007E3436">
        <w:rPr>
          <w:rFonts w:eastAsia="黑体" w:hint="eastAsia"/>
        </w:rPr>
        <w:t xml:space="preserve"> </w:t>
      </w:r>
    </w:p>
    <w:p w14:paraId="11B6216C" w14:textId="77777777" w:rsidR="007E3436" w:rsidRPr="007E3436" w:rsidRDefault="007E3436" w:rsidP="007E3436">
      <w:pPr>
        <w:pStyle w:val="aff2"/>
        <w:rPr>
          <w:rFonts w:eastAsia="黑体"/>
        </w:rPr>
      </w:pPr>
      <w:r w:rsidRPr="007E3436">
        <w:rPr>
          <w:rFonts w:eastAsia="黑体" w:hint="eastAsia"/>
        </w:rPr>
        <w:t xml:space="preserve">    </w:t>
      </w:r>
      <w:r w:rsidRPr="007E3436">
        <w:rPr>
          <w:rFonts w:eastAsia="黑体" w:hint="eastAsia"/>
        </w:rPr>
        <w:tab/>
        <w:t xml:space="preserve"> struct ArcNode  *nextarc;</w:t>
      </w:r>
      <w:r w:rsidRPr="007E3436">
        <w:rPr>
          <w:rFonts w:eastAsia="黑体" w:hint="eastAsia"/>
        </w:rPr>
        <w:tab/>
        <w:t xml:space="preserve">   //</w:t>
      </w:r>
      <w:r w:rsidRPr="007E3436">
        <w:rPr>
          <w:rFonts w:eastAsia="黑体" w:hint="eastAsia"/>
        </w:rPr>
        <w:t>下一个表结点指针</w:t>
      </w:r>
    </w:p>
    <w:p w14:paraId="132CEAA7" w14:textId="77777777" w:rsidR="007E3436" w:rsidRPr="007E3436" w:rsidRDefault="007E3436" w:rsidP="007E3436">
      <w:pPr>
        <w:pStyle w:val="aff2"/>
        <w:rPr>
          <w:rFonts w:eastAsia="黑体"/>
        </w:rPr>
      </w:pPr>
      <w:r w:rsidRPr="007E3436">
        <w:rPr>
          <w:rFonts w:eastAsia="黑体"/>
        </w:rPr>
        <w:tab/>
        <w:t>} ArcNode;</w:t>
      </w:r>
    </w:p>
    <w:p w14:paraId="3D32C7E8" w14:textId="77777777" w:rsidR="007E3436" w:rsidRPr="007E3436" w:rsidRDefault="007E3436" w:rsidP="007E3436">
      <w:pPr>
        <w:pStyle w:val="aff2"/>
        <w:rPr>
          <w:rFonts w:eastAsia="黑体"/>
        </w:rPr>
      </w:pPr>
      <w:r w:rsidRPr="007E3436">
        <w:rPr>
          <w:rFonts w:eastAsia="黑体" w:hint="eastAsia"/>
        </w:rPr>
        <w:tab/>
        <w:t>typedef struct VNode{</w:t>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w:t>
      </w:r>
      <w:r w:rsidRPr="007E3436">
        <w:rPr>
          <w:rFonts w:eastAsia="黑体" w:hint="eastAsia"/>
        </w:rPr>
        <w:t>头结点及其数组类型定义</w:t>
      </w:r>
    </w:p>
    <w:p w14:paraId="602BF4CF" w14:textId="77777777" w:rsidR="007E3436" w:rsidRPr="007E3436" w:rsidRDefault="007E3436" w:rsidP="007E3436">
      <w:pPr>
        <w:pStyle w:val="aff2"/>
        <w:rPr>
          <w:rFonts w:eastAsia="黑体"/>
        </w:rPr>
      </w:pPr>
      <w:r w:rsidRPr="007E3436">
        <w:rPr>
          <w:rFonts w:eastAsia="黑体" w:hint="eastAsia"/>
        </w:rPr>
        <w:t xml:space="preserve">   </w:t>
      </w:r>
      <w:r w:rsidRPr="007E3436">
        <w:rPr>
          <w:rFonts w:eastAsia="黑体" w:hint="eastAsia"/>
        </w:rPr>
        <w:tab/>
      </w:r>
      <w:r w:rsidRPr="007E3436">
        <w:rPr>
          <w:rFonts w:eastAsia="黑体" w:hint="eastAsia"/>
        </w:rPr>
        <w:tab/>
        <w:t xml:space="preserve"> VertexType data;       </w:t>
      </w:r>
      <w:r w:rsidRPr="007E3436">
        <w:rPr>
          <w:rFonts w:eastAsia="黑体" w:hint="eastAsia"/>
        </w:rPr>
        <w:tab/>
        <w:t>//</w:t>
      </w:r>
      <w:r w:rsidRPr="007E3436">
        <w:rPr>
          <w:rFonts w:eastAsia="黑体" w:hint="eastAsia"/>
        </w:rPr>
        <w:t>顶点信息</w:t>
      </w:r>
    </w:p>
    <w:p w14:paraId="115B87C3" w14:textId="77777777" w:rsidR="007E3436" w:rsidRPr="007E3436" w:rsidRDefault="007E3436" w:rsidP="007E3436">
      <w:pPr>
        <w:pStyle w:val="aff2"/>
        <w:rPr>
          <w:rFonts w:eastAsia="黑体"/>
        </w:rPr>
      </w:pPr>
      <w:r w:rsidRPr="007E3436">
        <w:rPr>
          <w:rFonts w:eastAsia="黑体" w:hint="eastAsia"/>
        </w:rPr>
        <w:t xml:space="preserve">    </w:t>
      </w:r>
      <w:r w:rsidRPr="007E3436">
        <w:rPr>
          <w:rFonts w:eastAsia="黑体" w:hint="eastAsia"/>
        </w:rPr>
        <w:tab/>
        <w:t xml:space="preserve"> ArcNode *firstarc;      </w:t>
      </w:r>
      <w:r w:rsidRPr="007E3436">
        <w:rPr>
          <w:rFonts w:eastAsia="黑体" w:hint="eastAsia"/>
        </w:rPr>
        <w:tab/>
        <w:t xml:space="preserve"> //</w:t>
      </w:r>
      <w:r w:rsidRPr="007E3436">
        <w:rPr>
          <w:rFonts w:eastAsia="黑体" w:hint="eastAsia"/>
        </w:rPr>
        <w:t>指向第一条弧</w:t>
      </w:r>
    </w:p>
    <w:p w14:paraId="7F740027" w14:textId="77777777" w:rsidR="007E3436" w:rsidRPr="007E3436" w:rsidRDefault="007E3436" w:rsidP="007E3436">
      <w:pPr>
        <w:pStyle w:val="aff2"/>
        <w:rPr>
          <w:rFonts w:eastAsia="黑体"/>
        </w:rPr>
      </w:pPr>
      <w:r w:rsidRPr="007E3436">
        <w:rPr>
          <w:rFonts w:eastAsia="黑体"/>
        </w:rPr>
        <w:t xml:space="preserve">    </w:t>
      </w:r>
      <w:r w:rsidRPr="007E3436">
        <w:rPr>
          <w:rFonts w:eastAsia="黑体"/>
        </w:rPr>
        <w:tab/>
        <w:t>} VNode,AdjList[MAX_VERTEX_NUM];</w:t>
      </w:r>
    </w:p>
    <w:p w14:paraId="2036E0D7" w14:textId="77777777" w:rsidR="007E3436" w:rsidRPr="007E3436" w:rsidRDefault="007E3436" w:rsidP="007E3436">
      <w:pPr>
        <w:pStyle w:val="aff2"/>
        <w:rPr>
          <w:rFonts w:eastAsia="黑体"/>
        </w:rPr>
      </w:pPr>
      <w:r w:rsidRPr="007E3436">
        <w:rPr>
          <w:rFonts w:eastAsia="黑体" w:hint="eastAsia"/>
        </w:rPr>
        <w:tab/>
        <w:t>typedef  struct {  //</w:t>
      </w:r>
      <w:r w:rsidRPr="007E3436">
        <w:rPr>
          <w:rFonts w:eastAsia="黑体" w:hint="eastAsia"/>
        </w:rPr>
        <w:t>邻接表的类型定义</w:t>
      </w:r>
    </w:p>
    <w:p w14:paraId="745C5791" w14:textId="77777777" w:rsidR="007E3436" w:rsidRPr="007E3436" w:rsidRDefault="007E3436" w:rsidP="007E3436">
      <w:pPr>
        <w:pStyle w:val="aff2"/>
        <w:rPr>
          <w:rFonts w:eastAsia="黑体"/>
        </w:rPr>
      </w:pPr>
      <w:r w:rsidRPr="007E3436">
        <w:rPr>
          <w:rFonts w:eastAsia="黑体" w:hint="eastAsia"/>
        </w:rPr>
        <w:t xml:space="preserve">        AdjList vertices;     </w:t>
      </w:r>
      <w:r w:rsidRPr="007E3436">
        <w:rPr>
          <w:rFonts w:eastAsia="黑体" w:hint="eastAsia"/>
        </w:rPr>
        <w:tab/>
        <w:t xml:space="preserve"> //</w:t>
      </w:r>
      <w:r w:rsidRPr="007E3436">
        <w:rPr>
          <w:rFonts w:eastAsia="黑体" w:hint="eastAsia"/>
        </w:rPr>
        <w:t>头结点数组</w:t>
      </w:r>
    </w:p>
    <w:p w14:paraId="1598501D" w14:textId="77777777" w:rsidR="007E3436" w:rsidRPr="007E3436" w:rsidRDefault="007E3436" w:rsidP="007E3436">
      <w:pPr>
        <w:pStyle w:val="aff2"/>
        <w:rPr>
          <w:rFonts w:eastAsia="黑体"/>
        </w:rPr>
      </w:pPr>
      <w:r w:rsidRPr="007E3436">
        <w:rPr>
          <w:rFonts w:eastAsia="黑体" w:hint="eastAsia"/>
        </w:rPr>
        <w:t xml:space="preserve">        int vexnum,arcnum;   </w:t>
      </w:r>
      <w:r w:rsidRPr="007E3436">
        <w:rPr>
          <w:rFonts w:eastAsia="黑体" w:hint="eastAsia"/>
        </w:rPr>
        <w:tab/>
        <w:t xml:space="preserve">  //</w:t>
      </w:r>
      <w:r w:rsidRPr="007E3436">
        <w:rPr>
          <w:rFonts w:eastAsia="黑体" w:hint="eastAsia"/>
        </w:rPr>
        <w:t>顶点数、弧数（度数）</w:t>
      </w:r>
      <w:r w:rsidRPr="007E3436">
        <w:rPr>
          <w:rFonts w:eastAsia="黑体" w:hint="eastAsia"/>
        </w:rPr>
        <w:t xml:space="preserve"> </w:t>
      </w:r>
    </w:p>
    <w:p w14:paraId="0F461485" w14:textId="77777777" w:rsidR="007E3436" w:rsidRPr="007E3436" w:rsidRDefault="007E3436" w:rsidP="007E3436">
      <w:pPr>
        <w:pStyle w:val="aff2"/>
        <w:rPr>
          <w:rFonts w:eastAsia="黑体"/>
        </w:rPr>
      </w:pPr>
      <w:r w:rsidRPr="007E3436">
        <w:rPr>
          <w:rFonts w:eastAsia="黑体" w:hint="eastAsia"/>
        </w:rPr>
        <w:t xml:space="preserve">        GraphKind  kind;        //</w:t>
      </w:r>
      <w:r w:rsidRPr="007E3436">
        <w:rPr>
          <w:rFonts w:eastAsia="黑体" w:hint="eastAsia"/>
        </w:rPr>
        <w:t>图的类型</w:t>
      </w:r>
    </w:p>
    <w:p w14:paraId="0E8DFDB3" w14:textId="77777777" w:rsidR="007E3436" w:rsidRPr="007E3436" w:rsidRDefault="007E3436" w:rsidP="007E3436">
      <w:pPr>
        <w:pStyle w:val="aff2"/>
        <w:rPr>
          <w:rFonts w:eastAsia="黑体"/>
        </w:rPr>
      </w:pPr>
      <w:r w:rsidRPr="007E3436">
        <w:rPr>
          <w:rFonts w:eastAsia="黑体"/>
        </w:rPr>
        <w:t xml:space="preserve">       } ALGraph;</w:t>
      </w:r>
    </w:p>
    <w:p w14:paraId="784A6529" w14:textId="77777777" w:rsidR="007E3436" w:rsidRPr="007E3436" w:rsidRDefault="007E3436" w:rsidP="007E3436">
      <w:pPr>
        <w:pStyle w:val="aff2"/>
        <w:rPr>
          <w:rFonts w:eastAsia="黑体"/>
        </w:rPr>
      </w:pPr>
      <w:r w:rsidRPr="007E3436">
        <w:rPr>
          <w:rFonts w:eastAsia="黑体"/>
        </w:rPr>
        <w:t>typedef struct {</w:t>
      </w:r>
    </w:p>
    <w:p w14:paraId="5917CB62" w14:textId="77777777" w:rsidR="007E3436" w:rsidRPr="007E3436" w:rsidRDefault="007E3436" w:rsidP="007E3436">
      <w:pPr>
        <w:pStyle w:val="aff2"/>
        <w:rPr>
          <w:rFonts w:eastAsia="黑体"/>
        </w:rPr>
      </w:pPr>
      <w:r w:rsidRPr="007E3436">
        <w:rPr>
          <w:rFonts w:eastAsia="黑体" w:hint="eastAsia"/>
        </w:rPr>
        <w:t xml:space="preserve">    char name[30];//</w:t>
      </w:r>
      <w:r w:rsidRPr="007E3436">
        <w:rPr>
          <w:rFonts w:eastAsia="黑体" w:hint="eastAsia"/>
        </w:rPr>
        <w:t>图的名字</w:t>
      </w:r>
      <w:r w:rsidRPr="007E3436">
        <w:rPr>
          <w:rFonts w:eastAsia="黑体" w:hint="eastAsia"/>
        </w:rPr>
        <w:t xml:space="preserve"> </w:t>
      </w:r>
    </w:p>
    <w:p w14:paraId="00E24140" w14:textId="77777777" w:rsidR="007E3436" w:rsidRPr="007E3436" w:rsidRDefault="007E3436" w:rsidP="007E3436">
      <w:pPr>
        <w:pStyle w:val="aff2"/>
        <w:rPr>
          <w:rFonts w:eastAsia="黑体"/>
        </w:rPr>
      </w:pPr>
      <w:r w:rsidRPr="007E3436">
        <w:rPr>
          <w:rFonts w:eastAsia="黑体"/>
        </w:rPr>
        <w:t xml:space="preserve">    ALGraph G;</w:t>
      </w:r>
    </w:p>
    <w:p w14:paraId="02EDF524" w14:textId="77777777" w:rsidR="007E3436" w:rsidRPr="007E3436" w:rsidRDefault="007E3436" w:rsidP="007E3436">
      <w:pPr>
        <w:pStyle w:val="aff2"/>
        <w:rPr>
          <w:rFonts w:eastAsia="黑体"/>
        </w:rPr>
      </w:pPr>
      <w:r w:rsidRPr="007E3436">
        <w:rPr>
          <w:rFonts w:eastAsia="黑体"/>
        </w:rPr>
        <w:t>}Graph, *G;</w:t>
      </w:r>
    </w:p>
    <w:p w14:paraId="7DE22517" w14:textId="77777777" w:rsidR="007E3436" w:rsidRPr="007E3436" w:rsidRDefault="007E3436" w:rsidP="007E3436">
      <w:pPr>
        <w:pStyle w:val="aff2"/>
        <w:rPr>
          <w:rFonts w:eastAsia="黑体"/>
        </w:rPr>
      </w:pPr>
      <w:r w:rsidRPr="007E3436">
        <w:rPr>
          <w:rFonts w:eastAsia="黑体" w:hint="eastAsia"/>
        </w:rPr>
        <w:t>typedef struct {  //</w:t>
      </w:r>
      <w:r w:rsidRPr="007E3436">
        <w:rPr>
          <w:rFonts w:eastAsia="黑体" w:hint="eastAsia"/>
        </w:rPr>
        <w:t>多图定义</w:t>
      </w:r>
    </w:p>
    <w:p w14:paraId="67B5E5D7" w14:textId="77777777" w:rsidR="007E3436" w:rsidRPr="007E3436" w:rsidRDefault="007E3436" w:rsidP="007E3436">
      <w:pPr>
        <w:pStyle w:val="aff2"/>
        <w:rPr>
          <w:rFonts w:eastAsia="黑体"/>
        </w:rPr>
      </w:pPr>
      <w:r w:rsidRPr="007E3436">
        <w:rPr>
          <w:rFonts w:eastAsia="黑体"/>
        </w:rPr>
        <w:t xml:space="preserve">    G *elem;</w:t>
      </w:r>
    </w:p>
    <w:p w14:paraId="483F4BC9" w14:textId="77777777" w:rsidR="007E3436" w:rsidRPr="007E3436" w:rsidRDefault="007E3436" w:rsidP="007E3436">
      <w:pPr>
        <w:pStyle w:val="aff2"/>
        <w:rPr>
          <w:rFonts w:eastAsia="黑体"/>
        </w:rPr>
      </w:pPr>
      <w:r w:rsidRPr="007E3436">
        <w:rPr>
          <w:rFonts w:eastAsia="黑体" w:hint="eastAsia"/>
        </w:rPr>
        <w:t xml:space="preserve">    int length;//</w:t>
      </w:r>
      <w:r w:rsidRPr="007E3436">
        <w:rPr>
          <w:rFonts w:eastAsia="黑体" w:hint="eastAsia"/>
        </w:rPr>
        <w:t>多重图的长度</w:t>
      </w:r>
      <w:r w:rsidRPr="007E3436">
        <w:rPr>
          <w:rFonts w:eastAsia="黑体" w:hint="eastAsia"/>
        </w:rPr>
        <w:t xml:space="preserve"> </w:t>
      </w:r>
    </w:p>
    <w:p w14:paraId="3F4B4053" w14:textId="77777777" w:rsidR="007E3436" w:rsidRPr="007E3436" w:rsidRDefault="007E3436" w:rsidP="007E3436">
      <w:pPr>
        <w:pStyle w:val="aff2"/>
        <w:rPr>
          <w:rFonts w:eastAsia="黑体"/>
        </w:rPr>
      </w:pPr>
      <w:r w:rsidRPr="007E3436">
        <w:rPr>
          <w:rFonts w:eastAsia="黑体" w:hint="eastAsia"/>
        </w:rPr>
        <w:t xml:space="preserve">    int size;//</w:t>
      </w:r>
      <w:r w:rsidRPr="007E3436">
        <w:rPr>
          <w:rFonts w:eastAsia="黑体" w:hint="eastAsia"/>
        </w:rPr>
        <w:t>多重图的大小</w:t>
      </w:r>
      <w:r w:rsidRPr="007E3436">
        <w:rPr>
          <w:rFonts w:eastAsia="黑体" w:hint="eastAsia"/>
        </w:rPr>
        <w:t xml:space="preserve"> </w:t>
      </w:r>
    </w:p>
    <w:p w14:paraId="44EF95FB" w14:textId="77777777" w:rsidR="007E3436" w:rsidRPr="007E3436" w:rsidRDefault="007E3436" w:rsidP="007E3436">
      <w:pPr>
        <w:pStyle w:val="aff2"/>
        <w:rPr>
          <w:rFonts w:eastAsia="黑体"/>
        </w:rPr>
      </w:pPr>
      <w:r w:rsidRPr="007E3436">
        <w:rPr>
          <w:rFonts w:eastAsia="黑体"/>
        </w:rPr>
        <w:t>}ALGraphs;</w:t>
      </w:r>
    </w:p>
    <w:p w14:paraId="36599241" w14:textId="77777777" w:rsidR="007E3436" w:rsidRPr="007E3436" w:rsidRDefault="007E3436" w:rsidP="007E3436">
      <w:pPr>
        <w:pStyle w:val="aff2"/>
        <w:rPr>
          <w:rFonts w:eastAsia="黑体"/>
        </w:rPr>
      </w:pPr>
      <w:r w:rsidRPr="007E3436">
        <w:rPr>
          <w:rFonts w:eastAsia="黑体" w:hint="eastAsia"/>
        </w:rPr>
        <w:lastRenderedPageBreak/>
        <w:t>int IsRepeat(ArcNode* arc, int num);//</w:t>
      </w:r>
      <w:r w:rsidRPr="007E3436">
        <w:rPr>
          <w:rFonts w:eastAsia="黑体" w:hint="eastAsia"/>
        </w:rPr>
        <w:t>判断是否有重复的弧</w:t>
      </w:r>
      <w:r w:rsidRPr="007E3436">
        <w:rPr>
          <w:rFonts w:eastAsia="黑体" w:hint="eastAsia"/>
        </w:rPr>
        <w:t xml:space="preserve"> </w:t>
      </w:r>
    </w:p>
    <w:p w14:paraId="254C99D0" w14:textId="77777777" w:rsidR="007E3436" w:rsidRPr="007E3436" w:rsidRDefault="007E3436" w:rsidP="007E3436">
      <w:pPr>
        <w:pStyle w:val="aff2"/>
        <w:rPr>
          <w:rFonts w:eastAsia="黑体"/>
        </w:rPr>
      </w:pPr>
      <w:r w:rsidRPr="007E3436">
        <w:rPr>
          <w:rFonts w:eastAsia="黑体" w:hint="eastAsia"/>
        </w:rPr>
        <w:t xml:space="preserve">int IsRepeat(ALGraph G, KeyType key);// </w:t>
      </w:r>
      <w:r w:rsidRPr="007E3436">
        <w:rPr>
          <w:rFonts w:eastAsia="黑体" w:hint="eastAsia"/>
        </w:rPr>
        <w:t>判断是否有重复的键值</w:t>
      </w:r>
      <w:r w:rsidRPr="007E3436">
        <w:rPr>
          <w:rFonts w:eastAsia="黑体" w:hint="eastAsia"/>
        </w:rPr>
        <w:t xml:space="preserve"> </w:t>
      </w:r>
    </w:p>
    <w:p w14:paraId="06B57E02" w14:textId="77777777" w:rsidR="007E3436" w:rsidRPr="007E3436" w:rsidRDefault="007E3436" w:rsidP="007E3436">
      <w:pPr>
        <w:pStyle w:val="aff2"/>
        <w:rPr>
          <w:rFonts w:eastAsia="黑体"/>
        </w:rPr>
      </w:pPr>
      <w:r w:rsidRPr="007E3436">
        <w:rPr>
          <w:rFonts w:eastAsia="黑体" w:hint="eastAsia"/>
        </w:rPr>
        <w:t xml:space="preserve"> status CreateGraph(ALGraph &amp;G);//</w:t>
      </w:r>
      <w:r w:rsidRPr="007E3436">
        <w:rPr>
          <w:rFonts w:eastAsia="黑体" w:hint="eastAsia"/>
        </w:rPr>
        <w:t>新建一个图</w:t>
      </w:r>
      <w:r w:rsidRPr="007E3436">
        <w:rPr>
          <w:rFonts w:eastAsia="黑体" w:hint="eastAsia"/>
        </w:rPr>
        <w:t xml:space="preserve"> </w:t>
      </w:r>
    </w:p>
    <w:p w14:paraId="7BAFC41A" w14:textId="77777777" w:rsidR="007E3436" w:rsidRPr="007E3436" w:rsidRDefault="007E3436" w:rsidP="007E3436">
      <w:pPr>
        <w:pStyle w:val="aff2"/>
        <w:rPr>
          <w:rFonts w:eastAsia="黑体"/>
        </w:rPr>
      </w:pPr>
      <w:r w:rsidRPr="007E3436">
        <w:rPr>
          <w:rFonts w:eastAsia="黑体" w:hint="eastAsia"/>
        </w:rPr>
        <w:t xml:space="preserve">int LocateVex(ALGraph G, KeyType u);// </w:t>
      </w:r>
      <w:r w:rsidRPr="007E3436">
        <w:rPr>
          <w:rFonts w:eastAsia="黑体" w:hint="eastAsia"/>
        </w:rPr>
        <w:t>定位图中的键值</w:t>
      </w:r>
      <w:r w:rsidRPr="007E3436">
        <w:rPr>
          <w:rFonts w:eastAsia="黑体" w:hint="eastAsia"/>
        </w:rPr>
        <w:t xml:space="preserve"> </w:t>
      </w:r>
    </w:p>
    <w:p w14:paraId="21030E30" w14:textId="77777777" w:rsidR="007E3436" w:rsidRPr="007E3436" w:rsidRDefault="007E3436" w:rsidP="007E3436">
      <w:pPr>
        <w:pStyle w:val="aff2"/>
        <w:rPr>
          <w:rFonts w:eastAsia="黑体"/>
        </w:rPr>
      </w:pPr>
      <w:r w:rsidRPr="007E3436">
        <w:rPr>
          <w:rFonts w:eastAsia="黑体" w:hint="eastAsia"/>
        </w:rPr>
        <w:t>status CreateCraph(ALGraph&amp; G, VertexType V[], KeyType VR[][2]);//</w:t>
      </w:r>
      <w:r w:rsidRPr="007E3436">
        <w:rPr>
          <w:rFonts w:eastAsia="黑体" w:hint="eastAsia"/>
        </w:rPr>
        <w:t>按照一定的规则进行图的创建</w:t>
      </w:r>
      <w:r w:rsidRPr="007E3436">
        <w:rPr>
          <w:rFonts w:eastAsia="黑体" w:hint="eastAsia"/>
        </w:rPr>
        <w:t xml:space="preserve"> </w:t>
      </w:r>
    </w:p>
    <w:p w14:paraId="0D43FAEB" w14:textId="77777777" w:rsidR="007E3436" w:rsidRPr="007E3436" w:rsidRDefault="007E3436" w:rsidP="007E3436">
      <w:pPr>
        <w:pStyle w:val="aff2"/>
        <w:rPr>
          <w:rFonts w:eastAsia="黑体"/>
        </w:rPr>
      </w:pPr>
      <w:r w:rsidRPr="007E3436">
        <w:rPr>
          <w:rFonts w:eastAsia="黑体" w:hint="eastAsia"/>
        </w:rPr>
        <w:t>status DestroyGraph(ALGraph&amp; G);//</w:t>
      </w:r>
      <w:r w:rsidRPr="007E3436">
        <w:rPr>
          <w:rFonts w:eastAsia="黑体" w:hint="eastAsia"/>
        </w:rPr>
        <w:t>摧毁一个图</w:t>
      </w:r>
      <w:r w:rsidRPr="007E3436">
        <w:rPr>
          <w:rFonts w:eastAsia="黑体" w:hint="eastAsia"/>
        </w:rPr>
        <w:t xml:space="preserve"> </w:t>
      </w:r>
    </w:p>
    <w:p w14:paraId="03FDB4AF" w14:textId="77777777" w:rsidR="007E3436" w:rsidRPr="007E3436" w:rsidRDefault="007E3436" w:rsidP="007E3436">
      <w:pPr>
        <w:pStyle w:val="aff2"/>
        <w:rPr>
          <w:rFonts w:eastAsia="黑体"/>
        </w:rPr>
      </w:pPr>
      <w:r w:rsidRPr="007E3436">
        <w:rPr>
          <w:rFonts w:eastAsia="黑体" w:hint="eastAsia"/>
        </w:rPr>
        <w:t>status PutVex(ALGraph &amp;G,KeyType u,VertexType value);//</w:t>
      </w:r>
      <w:r w:rsidRPr="007E3436">
        <w:rPr>
          <w:rFonts w:eastAsia="黑体" w:hint="eastAsia"/>
        </w:rPr>
        <w:t>改变图中的键值</w:t>
      </w:r>
      <w:r w:rsidRPr="007E3436">
        <w:rPr>
          <w:rFonts w:eastAsia="黑体" w:hint="eastAsia"/>
        </w:rPr>
        <w:t xml:space="preserve"> </w:t>
      </w:r>
    </w:p>
    <w:p w14:paraId="3709509A" w14:textId="77777777" w:rsidR="007E3436" w:rsidRPr="007E3436" w:rsidRDefault="007E3436" w:rsidP="007E3436">
      <w:pPr>
        <w:pStyle w:val="aff2"/>
        <w:rPr>
          <w:rFonts w:eastAsia="黑体"/>
        </w:rPr>
      </w:pPr>
      <w:r w:rsidRPr="007E3436">
        <w:rPr>
          <w:rFonts w:eastAsia="黑体" w:hint="eastAsia"/>
        </w:rPr>
        <w:t>int FirstAdjVex(ALGraph G,KeyType u);//</w:t>
      </w:r>
      <w:r w:rsidRPr="007E3436">
        <w:rPr>
          <w:rFonts w:eastAsia="黑体" w:hint="eastAsia"/>
        </w:rPr>
        <w:t>定位对应键值的第一邻接点</w:t>
      </w:r>
      <w:r w:rsidRPr="007E3436">
        <w:rPr>
          <w:rFonts w:eastAsia="黑体" w:hint="eastAsia"/>
        </w:rPr>
        <w:t xml:space="preserve"> </w:t>
      </w:r>
    </w:p>
    <w:p w14:paraId="7B65F22B" w14:textId="77777777" w:rsidR="007E3436" w:rsidRPr="007E3436" w:rsidRDefault="007E3436" w:rsidP="007E3436">
      <w:pPr>
        <w:pStyle w:val="aff2"/>
        <w:rPr>
          <w:rFonts w:eastAsia="黑体"/>
        </w:rPr>
      </w:pPr>
      <w:r w:rsidRPr="007E3436">
        <w:rPr>
          <w:rFonts w:eastAsia="黑体" w:hint="eastAsia"/>
        </w:rPr>
        <w:t>int NextAdjVex(ALGraph G,KeyType v,KeyType w);//</w:t>
      </w:r>
      <w:r w:rsidRPr="007E3436">
        <w:rPr>
          <w:rFonts w:eastAsia="黑体" w:hint="eastAsia"/>
        </w:rPr>
        <w:t>定位对应键值的邻接点的下一邻接点</w:t>
      </w:r>
      <w:r w:rsidRPr="007E3436">
        <w:rPr>
          <w:rFonts w:eastAsia="黑体" w:hint="eastAsia"/>
        </w:rPr>
        <w:t xml:space="preserve"> </w:t>
      </w:r>
    </w:p>
    <w:p w14:paraId="11084DBD" w14:textId="77777777" w:rsidR="007E3436" w:rsidRPr="007E3436" w:rsidRDefault="007E3436" w:rsidP="007E3436">
      <w:pPr>
        <w:pStyle w:val="aff2"/>
        <w:rPr>
          <w:rFonts w:eastAsia="黑体"/>
        </w:rPr>
      </w:pPr>
      <w:r w:rsidRPr="007E3436">
        <w:rPr>
          <w:rFonts w:eastAsia="黑体" w:hint="eastAsia"/>
        </w:rPr>
        <w:t>status InsertVex(ALGraph &amp;G,VertexType v);//</w:t>
      </w:r>
      <w:r w:rsidRPr="007E3436">
        <w:rPr>
          <w:rFonts w:eastAsia="黑体" w:hint="eastAsia"/>
        </w:rPr>
        <w:t>插入顶点</w:t>
      </w:r>
      <w:r w:rsidRPr="007E3436">
        <w:rPr>
          <w:rFonts w:eastAsia="黑体" w:hint="eastAsia"/>
        </w:rPr>
        <w:t xml:space="preserve"> </w:t>
      </w:r>
    </w:p>
    <w:p w14:paraId="069B17B7" w14:textId="77777777" w:rsidR="007E3436" w:rsidRPr="007E3436" w:rsidRDefault="007E3436" w:rsidP="007E3436">
      <w:pPr>
        <w:pStyle w:val="aff2"/>
        <w:rPr>
          <w:rFonts w:eastAsia="黑体"/>
        </w:rPr>
      </w:pPr>
      <w:r w:rsidRPr="007E3436">
        <w:rPr>
          <w:rFonts w:eastAsia="黑体" w:hint="eastAsia"/>
        </w:rPr>
        <w:t>status DeleteVex(ALGraph &amp;G,KeyType v);//</w:t>
      </w:r>
      <w:r w:rsidRPr="007E3436">
        <w:rPr>
          <w:rFonts w:eastAsia="黑体" w:hint="eastAsia"/>
        </w:rPr>
        <w:t>删除节点</w:t>
      </w:r>
      <w:r w:rsidRPr="007E3436">
        <w:rPr>
          <w:rFonts w:eastAsia="黑体" w:hint="eastAsia"/>
        </w:rPr>
        <w:t xml:space="preserve"> </w:t>
      </w:r>
    </w:p>
    <w:p w14:paraId="06E988F9" w14:textId="77777777" w:rsidR="007E3436" w:rsidRPr="007E3436" w:rsidRDefault="007E3436" w:rsidP="007E3436">
      <w:pPr>
        <w:pStyle w:val="aff2"/>
        <w:rPr>
          <w:rFonts w:eastAsia="黑体"/>
        </w:rPr>
      </w:pPr>
      <w:r w:rsidRPr="007E3436">
        <w:rPr>
          <w:rFonts w:eastAsia="黑体" w:hint="eastAsia"/>
        </w:rPr>
        <w:t>status InsertArc(ALGraph &amp;G,KeyType v,KeyType w);//</w:t>
      </w:r>
      <w:r w:rsidRPr="007E3436">
        <w:rPr>
          <w:rFonts w:eastAsia="黑体" w:hint="eastAsia"/>
        </w:rPr>
        <w:t>插入弧</w:t>
      </w:r>
      <w:r w:rsidRPr="007E3436">
        <w:rPr>
          <w:rFonts w:eastAsia="黑体" w:hint="eastAsia"/>
        </w:rPr>
        <w:t xml:space="preserve"> </w:t>
      </w:r>
    </w:p>
    <w:p w14:paraId="4838627E" w14:textId="77777777" w:rsidR="007E3436" w:rsidRPr="007E3436" w:rsidRDefault="007E3436" w:rsidP="007E3436">
      <w:pPr>
        <w:pStyle w:val="aff2"/>
        <w:rPr>
          <w:rFonts w:eastAsia="黑体"/>
        </w:rPr>
      </w:pPr>
      <w:r w:rsidRPr="007E3436">
        <w:rPr>
          <w:rFonts w:eastAsia="黑体" w:hint="eastAsia"/>
        </w:rPr>
        <w:t>status DeleteArc(ALGraph &amp;G,KeyType v,KeyType w);//</w:t>
      </w:r>
      <w:r w:rsidRPr="007E3436">
        <w:rPr>
          <w:rFonts w:eastAsia="黑体" w:hint="eastAsia"/>
        </w:rPr>
        <w:t>删除弧</w:t>
      </w:r>
      <w:r w:rsidRPr="007E3436">
        <w:rPr>
          <w:rFonts w:eastAsia="黑体" w:hint="eastAsia"/>
        </w:rPr>
        <w:t xml:space="preserve"> </w:t>
      </w:r>
    </w:p>
    <w:p w14:paraId="362751CB" w14:textId="77777777" w:rsidR="007E3436" w:rsidRPr="007E3436" w:rsidRDefault="007E3436" w:rsidP="007E3436">
      <w:pPr>
        <w:pStyle w:val="aff2"/>
        <w:rPr>
          <w:rFonts w:eastAsia="黑体"/>
        </w:rPr>
      </w:pPr>
      <w:r w:rsidRPr="007E3436">
        <w:rPr>
          <w:rFonts w:eastAsia="黑体" w:hint="eastAsia"/>
        </w:rPr>
        <w:t>status DFSTraverse(ALGraph G, void (*visit)(VertexType));//</w:t>
      </w:r>
      <w:r w:rsidRPr="007E3436">
        <w:rPr>
          <w:rFonts w:eastAsia="黑体" w:hint="eastAsia"/>
        </w:rPr>
        <w:t>广度遍历</w:t>
      </w:r>
      <w:r w:rsidRPr="007E3436">
        <w:rPr>
          <w:rFonts w:eastAsia="黑体" w:hint="eastAsia"/>
        </w:rPr>
        <w:t xml:space="preserve"> </w:t>
      </w:r>
    </w:p>
    <w:p w14:paraId="1D79A04E" w14:textId="77777777" w:rsidR="007E3436" w:rsidRPr="007E3436" w:rsidRDefault="007E3436" w:rsidP="007E3436">
      <w:pPr>
        <w:pStyle w:val="aff2"/>
        <w:rPr>
          <w:rFonts w:eastAsia="黑体"/>
        </w:rPr>
      </w:pPr>
      <w:r w:rsidRPr="007E3436">
        <w:rPr>
          <w:rFonts w:eastAsia="黑体" w:hint="eastAsia"/>
        </w:rPr>
        <w:t>status DFS(ALGraph G,int i ,void (*visit)(VertexType));//</w:t>
      </w:r>
      <w:r w:rsidRPr="007E3436">
        <w:rPr>
          <w:rFonts w:eastAsia="黑体" w:hint="eastAsia"/>
        </w:rPr>
        <w:t>广度遍历辅助函数</w:t>
      </w:r>
      <w:r w:rsidRPr="007E3436">
        <w:rPr>
          <w:rFonts w:eastAsia="黑体" w:hint="eastAsia"/>
        </w:rPr>
        <w:t xml:space="preserve"> </w:t>
      </w:r>
    </w:p>
    <w:p w14:paraId="5E0795B8" w14:textId="77777777" w:rsidR="007E3436" w:rsidRPr="007E3436" w:rsidRDefault="007E3436" w:rsidP="007E3436">
      <w:pPr>
        <w:pStyle w:val="aff2"/>
        <w:rPr>
          <w:rFonts w:eastAsia="黑体"/>
        </w:rPr>
      </w:pPr>
      <w:r w:rsidRPr="007E3436">
        <w:rPr>
          <w:rFonts w:eastAsia="黑体" w:hint="eastAsia"/>
        </w:rPr>
        <w:t>status BFSTraverse(ALGraph &amp;G,void (*visit)(VertexType));//</w:t>
      </w:r>
      <w:r w:rsidRPr="007E3436">
        <w:rPr>
          <w:rFonts w:eastAsia="黑体" w:hint="eastAsia"/>
        </w:rPr>
        <w:t>深度遍历</w:t>
      </w:r>
      <w:r w:rsidRPr="007E3436">
        <w:rPr>
          <w:rFonts w:eastAsia="黑体" w:hint="eastAsia"/>
        </w:rPr>
        <w:t xml:space="preserve"> </w:t>
      </w:r>
    </w:p>
    <w:p w14:paraId="64079553" w14:textId="77777777" w:rsidR="007E3436" w:rsidRPr="007E3436" w:rsidRDefault="007E3436" w:rsidP="007E3436">
      <w:pPr>
        <w:pStyle w:val="aff2"/>
        <w:rPr>
          <w:rFonts w:eastAsia="黑体"/>
        </w:rPr>
      </w:pPr>
      <w:r w:rsidRPr="007E3436">
        <w:rPr>
          <w:rFonts w:eastAsia="黑体" w:hint="eastAsia"/>
        </w:rPr>
        <w:t>status visitNode(ALGraph G, ArcNode** Q, int&amp; head, int&amp; tail, int* rec, void (*visit)(VertexType));//</w:t>
      </w:r>
      <w:r w:rsidRPr="007E3436">
        <w:rPr>
          <w:rFonts w:eastAsia="黑体" w:hint="eastAsia"/>
        </w:rPr>
        <w:t>深度遍历辅助函数</w:t>
      </w:r>
      <w:r w:rsidRPr="007E3436">
        <w:rPr>
          <w:rFonts w:eastAsia="黑体" w:hint="eastAsia"/>
        </w:rPr>
        <w:t xml:space="preserve"> </w:t>
      </w:r>
    </w:p>
    <w:p w14:paraId="11F8770F" w14:textId="77777777" w:rsidR="007E3436" w:rsidRPr="007E3436" w:rsidRDefault="007E3436" w:rsidP="007E3436">
      <w:pPr>
        <w:pStyle w:val="aff2"/>
        <w:rPr>
          <w:rFonts w:eastAsia="黑体"/>
        </w:rPr>
      </w:pPr>
      <w:r w:rsidRPr="007E3436">
        <w:rPr>
          <w:rFonts w:eastAsia="黑体" w:hint="eastAsia"/>
        </w:rPr>
        <w:t>void visit(VertexType v);//</w:t>
      </w:r>
      <w:r w:rsidRPr="007E3436">
        <w:rPr>
          <w:rFonts w:eastAsia="黑体" w:hint="eastAsia"/>
        </w:rPr>
        <w:t>访问函数</w:t>
      </w:r>
      <w:r w:rsidRPr="007E3436">
        <w:rPr>
          <w:rFonts w:eastAsia="黑体" w:hint="eastAsia"/>
        </w:rPr>
        <w:t xml:space="preserve"> </w:t>
      </w:r>
    </w:p>
    <w:p w14:paraId="03FC2F21" w14:textId="77777777" w:rsidR="007E3436" w:rsidRPr="007E3436" w:rsidRDefault="007E3436" w:rsidP="007E3436">
      <w:pPr>
        <w:pStyle w:val="aff2"/>
        <w:rPr>
          <w:rFonts w:eastAsia="黑体"/>
        </w:rPr>
      </w:pPr>
      <w:r w:rsidRPr="007E3436">
        <w:rPr>
          <w:rFonts w:eastAsia="黑体" w:hint="eastAsia"/>
        </w:rPr>
        <w:t>status SaveGraph(ALGraph G, char FileName[]);//</w:t>
      </w:r>
      <w:r w:rsidRPr="007E3436">
        <w:rPr>
          <w:rFonts w:eastAsia="黑体" w:hint="eastAsia"/>
        </w:rPr>
        <w:t>保存图</w:t>
      </w:r>
      <w:r w:rsidRPr="007E3436">
        <w:rPr>
          <w:rFonts w:eastAsia="黑体" w:hint="eastAsia"/>
        </w:rPr>
        <w:t xml:space="preserve"> </w:t>
      </w:r>
    </w:p>
    <w:p w14:paraId="7CA8ACB2" w14:textId="77777777" w:rsidR="007E3436" w:rsidRPr="007E3436" w:rsidRDefault="007E3436" w:rsidP="007E3436">
      <w:pPr>
        <w:pStyle w:val="aff2"/>
        <w:rPr>
          <w:rFonts w:eastAsia="黑体"/>
        </w:rPr>
      </w:pPr>
      <w:r w:rsidRPr="007E3436">
        <w:rPr>
          <w:rFonts w:eastAsia="黑体" w:hint="eastAsia"/>
        </w:rPr>
        <w:t>status LoadGraph(ALGraph &amp;G, char FileName[]);//</w:t>
      </w:r>
      <w:r w:rsidRPr="007E3436">
        <w:rPr>
          <w:rFonts w:eastAsia="黑体" w:hint="eastAsia"/>
        </w:rPr>
        <w:t>读取图</w:t>
      </w:r>
      <w:r w:rsidRPr="007E3436">
        <w:rPr>
          <w:rFonts w:eastAsia="黑体" w:hint="eastAsia"/>
        </w:rPr>
        <w:t xml:space="preserve"> </w:t>
      </w:r>
    </w:p>
    <w:p w14:paraId="6DF63334"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以下为多重图操作</w:t>
      </w:r>
      <w:r w:rsidRPr="007E3436">
        <w:rPr>
          <w:rFonts w:eastAsia="黑体" w:hint="eastAsia"/>
        </w:rPr>
        <w:t xml:space="preserve"> </w:t>
      </w:r>
    </w:p>
    <w:p w14:paraId="19174C8D" w14:textId="77777777" w:rsidR="007E3436" w:rsidRPr="007E3436" w:rsidRDefault="007E3436" w:rsidP="007E3436">
      <w:pPr>
        <w:pStyle w:val="aff2"/>
        <w:rPr>
          <w:rFonts w:eastAsia="黑体"/>
        </w:rPr>
      </w:pPr>
      <w:r w:rsidRPr="007E3436">
        <w:rPr>
          <w:rFonts w:eastAsia="黑体" w:hint="eastAsia"/>
        </w:rPr>
        <w:t>status InitALGraphs(ALGraphs&amp; GS); //</w:t>
      </w:r>
      <w:r w:rsidRPr="007E3436">
        <w:rPr>
          <w:rFonts w:eastAsia="黑体" w:hint="eastAsia"/>
        </w:rPr>
        <w:t>初始化多图</w:t>
      </w:r>
      <w:r w:rsidRPr="007E3436">
        <w:rPr>
          <w:rFonts w:eastAsia="黑体" w:hint="eastAsia"/>
        </w:rPr>
        <w:t>(</w:t>
      </w:r>
      <w:r w:rsidRPr="007E3436">
        <w:rPr>
          <w:rFonts w:eastAsia="黑体" w:hint="eastAsia"/>
        </w:rPr>
        <w:t>以顺序线性表形式定义</w:t>
      </w:r>
      <w:r w:rsidRPr="007E3436">
        <w:rPr>
          <w:rFonts w:eastAsia="黑体" w:hint="eastAsia"/>
        </w:rPr>
        <w:t>)</w:t>
      </w:r>
    </w:p>
    <w:p w14:paraId="2DE07E09" w14:textId="77777777" w:rsidR="007E3436" w:rsidRPr="007E3436" w:rsidRDefault="007E3436" w:rsidP="007E3436">
      <w:pPr>
        <w:pStyle w:val="aff2"/>
        <w:rPr>
          <w:rFonts w:eastAsia="黑体"/>
        </w:rPr>
      </w:pPr>
      <w:r w:rsidRPr="007E3436">
        <w:rPr>
          <w:rFonts w:eastAsia="黑体" w:hint="eastAsia"/>
        </w:rPr>
        <w:t>status AddGraph(ALGraphs&amp; GS, int i, char GraphName[]);//</w:t>
      </w:r>
      <w:r w:rsidRPr="007E3436">
        <w:rPr>
          <w:rFonts w:eastAsia="黑体" w:hint="eastAsia"/>
        </w:rPr>
        <w:t>新增一个图</w:t>
      </w:r>
      <w:r w:rsidRPr="007E3436">
        <w:rPr>
          <w:rFonts w:eastAsia="黑体" w:hint="eastAsia"/>
        </w:rPr>
        <w:t xml:space="preserve"> </w:t>
      </w:r>
    </w:p>
    <w:p w14:paraId="184FFDAF" w14:textId="77777777" w:rsidR="007E3436" w:rsidRPr="007E3436" w:rsidRDefault="007E3436" w:rsidP="007E3436">
      <w:pPr>
        <w:pStyle w:val="aff2"/>
        <w:rPr>
          <w:rFonts w:eastAsia="黑体"/>
        </w:rPr>
      </w:pPr>
      <w:r w:rsidRPr="007E3436">
        <w:rPr>
          <w:rFonts w:eastAsia="黑体" w:hint="eastAsia"/>
        </w:rPr>
        <w:t>status RemoveGraph(ALGraphs&amp; GS, char GraphName[]);//</w:t>
      </w:r>
      <w:r w:rsidRPr="007E3436">
        <w:rPr>
          <w:rFonts w:eastAsia="黑体" w:hint="eastAsia"/>
        </w:rPr>
        <w:t>移除一个图</w:t>
      </w:r>
      <w:r w:rsidRPr="007E3436">
        <w:rPr>
          <w:rFonts w:eastAsia="黑体" w:hint="eastAsia"/>
        </w:rPr>
        <w:t xml:space="preserve"> </w:t>
      </w:r>
    </w:p>
    <w:p w14:paraId="4FC3D0F4" w14:textId="77777777" w:rsidR="007E3436" w:rsidRPr="007E3436" w:rsidRDefault="007E3436" w:rsidP="007E3436">
      <w:pPr>
        <w:pStyle w:val="aff2"/>
        <w:rPr>
          <w:rFonts w:eastAsia="黑体"/>
        </w:rPr>
      </w:pPr>
      <w:r w:rsidRPr="007E3436">
        <w:rPr>
          <w:rFonts w:eastAsia="黑体" w:hint="eastAsia"/>
        </w:rPr>
        <w:t>status ALGraphsTraverse(ALGraphs GS);//</w:t>
      </w:r>
      <w:r w:rsidRPr="007E3436">
        <w:rPr>
          <w:rFonts w:eastAsia="黑体" w:hint="eastAsia"/>
        </w:rPr>
        <w:t>多重图的遍历</w:t>
      </w:r>
      <w:r w:rsidRPr="007E3436">
        <w:rPr>
          <w:rFonts w:eastAsia="黑体" w:hint="eastAsia"/>
        </w:rPr>
        <w:t xml:space="preserve"> </w:t>
      </w:r>
    </w:p>
    <w:p w14:paraId="26340B31" w14:textId="77777777" w:rsidR="007E3436" w:rsidRPr="007E3436" w:rsidRDefault="007E3436" w:rsidP="007E3436">
      <w:pPr>
        <w:pStyle w:val="aff2"/>
        <w:rPr>
          <w:rFonts w:eastAsia="黑体"/>
        </w:rPr>
      </w:pPr>
      <w:r w:rsidRPr="007E3436">
        <w:rPr>
          <w:rFonts w:eastAsia="黑体" w:hint="eastAsia"/>
        </w:rPr>
        <w:t>status ClearALGraphs(ALGraphs&amp; GS);//</w:t>
      </w:r>
      <w:r w:rsidRPr="007E3436">
        <w:rPr>
          <w:rFonts w:eastAsia="黑体" w:hint="eastAsia"/>
        </w:rPr>
        <w:t>清空多重图中的内容</w:t>
      </w:r>
      <w:r w:rsidRPr="007E3436">
        <w:rPr>
          <w:rFonts w:eastAsia="黑体" w:hint="eastAsia"/>
        </w:rPr>
        <w:t xml:space="preserve"> </w:t>
      </w:r>
    </w:p>
    <w:p w14:paraId="359E1584" w14:textId="77777777" w:rsidR="007E3436" w:rsidRPr="007E3436" w:rsidRDefault="007E3436" w:rsidP="007E3436">
      <w:pPr>
        <w:pStyle w:val="aff2"/>
        <w:rPr>
          <w:rFonts w:eastAsia="黑体"/>
        </w:rPr>
      </w:pPr>
      <w:r w:rsidRPr="007E3436">
        <w:rPr>
          <w:rFonts w:eastAsia="黑体" w:hint="eastAsia"/>
        </w:rPr>
        <w:t>status DestroyALGraphs(ALGraphs&amp; GS);//</w:t>
      </w:r>
      <w:r w:rsidRPr="007E3436">
        <w:rPr>
          <w:rFonts w:eastAsia="黑体" w:hint="eastAsia"/>
        </w:rPr>
        <w:t>摧毁多重图</w:t>
      </w:r>
      <w:r w:rsidRPr="007E3436">
        <w:rPr>
          <w:rFonts w:eastAsia="黑体" w:hint="eastAsia"/>
        </w:rPr>
        <w:t xml:space="preserve"> </w:t>
      </w:r>
    </w:p>
    <w:p w14:paraId="0CAC4412" w14:textId="77777777" w:rsidR="007E3436" w:rsidRPr="007E3436" w:rsidRDefault="007E3436" w:rsidP="007E3436">
      <w:pPr>
        <w:pStyle w:val="aff2"/>
        <w:rPr>
          <w:rFonts w:eastAsia="黑体"/>
        </w:rPr>
      </w:pPr>
      <w:r w:rsidRPr="007E3436">
        <w:rPr>
          <w:rFonts w:eastAsia="黑体" w:hint="eastAsia"/>
        </w:rPr>
        <w:t>ALGraph* gather_operate(ALGraphs&amp; GS);//</w:t>
      </w:r>
      <w:r w:rsidRPr="007E3436">
        <w:rPr>
          <w:rFonts w:eastAsia="黑体" w:hint="eastAsia"/>
        </w:rPr>
        <w:t>多重图集合操作</w:t>
      </w:r>
      <w:r w:rsidRPr="007E3436">
        <w:rPr>
          <w:rFonts w:eastAsia="黑体" w:hint="eastAsia"/>
        </w:rPr>
        <w:t xml:space="preserve"> </w:t>
      </w:r>
    </w:p>
    <w:p w14:paraId="47BC1538" w14:textId="77777777" w:rsidR="007E3436" w:rsidRPr="007E3436" w:rsidRDefault="007E3436" w:rsidP="007E3436">
      <w:pPr>
        <w:pStyle w:val="aff2"/>
        <w:rPr>
          <w:rFonts w:eastAsia="黑体"/>
        </w:rPr>
      </w:pPr>
      <w:r w:rsidRPr="007E3436">
        <w:rPr>
          <w:rFonts w:eastAsia="黑体"/>
        </w:rPr>
        <w:t>int main()</w:t>
      </w:r>
    </w:p>
    <w:p w14:paraId="1586E568" w14:textId="77777777" w:rsidR="007E3436" w:rsidRPr="007E3436" w:rsidRDefault="007E3436" w:rsidP="007E3436">
      <w:pPr>
        <w:pStyle w:val="aff2"/>
        <w:rPr>
          <w:rFonts w:eastAsia="黑体"/>
        </w:rPr>
      </w:pPr>
      <w:r w:rsidRPr="007E3436">
        <w:rPr>
          <w:rFonts w:eastAsia="黑体"/>
        </w:rPr>
        <w:t>{</w:t>
      </w:r>
    </w:p>
    <w:p w14:paraId="731B7502" w14:textId="77777777" w:rsidR="007E3436" w:rsidRPr="007E3436" w:rsidRDefault="007E3436" w:rsidP="007E3436">
      <w:pPr>
        <w:pStyle w:val="aff2"/>
        <w:rPr>
          <w:rFonts w:eastAsia="黑体"/>
        </w:rPr>
      </w:pPr>
      <w:r w:rsidRPr="007E3436">
        <w:rPr>
          <w:rFonts w:eastAsia="黑体" w:hint="eastAsia"/>
        </w:rPr>
        <w:tab/>
        <w:t>ALGraph *G = (ALGraph*)malloc(sizeof(ALGraph));   //</w:t>
      </w:r>
      <w:r w:rsidRPr="007E3436">
        <w:rPr>
          <w:rFonts w:eastAsia="黑体" w:hint="eastAsia"/>
        </w:rPr>
        <w:t>图</w:t>
      </w:r>
      <w:r w:rsidRPr="007E3436">
        <w:rPr>
          <w:rFonts w:eastAsia="黑体" w:hint="eastAsia"/>
        </w:rPr>
        <w:t xml:space="preserve">  </w:t>
      </w:r>
    </w:p>
    <w:p w14:paraId="7F64D0B3" w14:textId="77777777" w:rsidR="007E3436" w:rsidRPr="007E3436" w:rsidRDefault="007E3436" w:rsidP="007E3436">
      <w:pPr>
        <w:pStyle w:val="aff2"/>
        <w:rPr>
          <w:rFonts w:eastAsia="黑体"/>
        </w:rPr>
      </w:pPr>
      <w:r w:rsidRPr="007E3436">
        <w:rPr>
          <w:rFonts w:eastAsia="黑体"/>
        </w:rPr>
        <w:tab/>
        <w:t>G-&gt;vexnum = 0;</w:t>
      </w:r>
    </w:p>
    <w:p w14:paraId="59A75059" w14:textId="77777777" w:rsidR="007E3436" w:rsidRPr="007E3436" w:rsidRDefault="007E3436" w:rsidP="007E3436">
      <w:pPr>
        <w:pStyle w:val="aff2"/>
        <w:rPr>
          <w:rFonts w:eastAsia="黑体"/>
        </w:rPr>
      </w:pPr>
      <w:r w:rsidRPr="007E3436">
        <w:rPr>
          <w:rFonts w:eastAsia="黑体"/>
        </w:rPr>
        <w:tab/>
        <w:t>G-&gt;arcnum = 0;</w:t>
      </w:r>
    </w:p>
    <w:p w14:paraId="02C240C6" w14:textId="77777777" w:rsidR="007E3436" w:rsidRPr="007E3436" w:rsidRDefault="007E3436" w:rsidP="007E3436">
      <w:pPr>
        <w:pStyle w:val="aff2"/>
        <w:rPr>
          <w:rFonts w:eastAsia="黑体"/>
        </w:rPr>
      </w:pPr>
      <w:r w:rsidRPr="007E3436">
        <w:rPr>
          <w:rFonts w:eastAsia="黑体" w:hint="eastAsia"/>
        </w:rPr>
        <w:tab/>
        <w:t>int op = 1;  //</w:t>
      </w:r>
      <w:r w:rsidRPr="007E3436">
        <w:rPr>
          <w:rFonts w:eastAsia="黑体" w:hint="eastAsia"/>
        </w:rPr>
        <w:t>操作指令</w:t>
      </w:r>
      <w:r w:rsidRPr="007E3436">
        <w:rPr>
          <w:rFonts w:eastAsia="黑体" w:hint="eastAsia"/>
        </w:rPr>
        <w:t xml:space="preserve"> </w:t>
      </w:r>
    </w:p>
    <w:p w14:paraId="713BA89E" w14:textId="77777777" w:rsidR="007E3436" w:rsidRPr="007E3436" w:rsidRDefault="007E3436" w:rsidP="007E3436">
      <w:pPr>
        <w:pStyle w:val="aff2"/>
        <w:rPr>
          <w:rFonts w:eastAsia="黑体"/>
        </w:rPr>
      </w:pPr>
      <w:r w:rsidRPr="007E3436">
        <w:rPr>
          <w:rFonts w:eastAsia="黑体" w:hint="eastAsia"/>
        </w:rPr>
        <w:tab/>
        <w:t>int j = 0, k = 0;   //</w:t>
      </w:r>
      <w:r w:rsidRPr="007E3436">
        <w:rPr>
          <w:rFonts w:eastAsia="黑体" w:hint="eastAsia"/>
        </w:rPr>
        <w:t>函数执行状态</w:t>
      </w:r>
    </w:p>
    <w:p w14:paraId="18C0BA8D" w14:textId="77777777" w:rsidR="007E3436" w:rsidRPr="007E3436" w:rsidRDefault="007E3436" w:rsidP="007E3436">
      <w:pPr>
        <w:pStyle w:val="aff2"/>
        <w:rPr>
          <w:rFonts w:eastAsia="黑体"/>
        </w:rPr>
      </w:pPr>
      <w:r w:rsidRPr="007E3436">
        <w:rPr>
          <w:rFonts w:eastAsia="黑体" w:hint="eastAsia"/>
        </w:rPr>
        <w:tab/>
        <w:t>KeyType key = 0, key1 = 0; //</w:t>
      </w:r>
      <w:r w:rsidRPr="007E3436">
        <w:rPr>
          <w:rFonts w:eastAsia="黑体" w:hint="eastAsia"/>
        </w:rPr>
        <w:t>键值载体</w:t>
      </w:r>
    </w:p>
    <w:p w14:paraId="34C17516" w14:textId="77777777" w:rsidR="007E3436" w:rsidRPr="007E3436" w:rsidRDefault="007E3436" w:rsidP="007E3436">
      <w:pPr>
        <w:pStyle w:val="aff2"/>
        <w:rPr>
          <w:rFonts w:eastAsia="黑体"/>
        </w:rPr>
      </w:pPr>
      <w:r w:rsidRPr="007E3436">
        <w:rPr>
          <w:rFonts w:eastAsia="黑体"/>
        </w:rPr>
        <w:tab/>
        <w:t>VertexType value;</w:t>
      </w:r>
    </w:p>
    <w:p w14:paraId="7CB599DE" w14:textId="77777777" w:rsidR="007E3436" w:rsidRPr="007E3436" w:rsidRDefault="007E3436" w:rsidP="007E3436">
      <w:pPr>
        <w:pStyle w:val="aff2"/>
        <w:rPr>
          <w:rFonts w:eastAsia="黑体"/>
        </w:rPr>
      </w:pPr>
      <w:r w:rsidRPr="007E3436">
        <w:rPr>
          <w:rFonts w:eastAsia="黑体" w:hint="eastAsia"/>
        </w:rPr>
        <w:tab/>
        <w:t>ALGraphs GS;  //</w:t>
      </w:r>
      <w:r w:rsidRPr="007E3436">
        <w:rPr>
          <w:rFonts w:eastAsia="黑体" w:hint="eastAsia"/>
        </w:rPr>
        <w:t>多图</w:t>
      </w:r>
    </w:p>
    <w:p w14:paraId="5DDCC16C" w14:textId="77777777" w:rsidR="007E3436" w:rsidRPr="007E3436" w:rsidRDefault="007E3436" w:rsidP="007E3436">
      <w:pPr>
        <w:pStyle w:val="aff2"/>
        <w:rPr>
          <w:rFonts w:eastAsia="黑体"/>
        </w:rPr>
      </w:pPr>
      <w:r w:rsidRPr="007E3436">
        <w:rPr>
          <w:rFonts w:eastAsia="黑体"/>
        </w:rPr>
        <w:tab/>
        <w:t>GS.elem = NULL;</w:t>
      </w:r>
    </w:p>
    <w:p w14:paraId="78F53C19" w14:textId="77777777" w:rsidR="007E3436" w:rsidRPr="007E3436" w:rsidRDefault="007E3436" w:rsidP="007E3436">
      <w:pPr>
        <w:pStyle w:val="aff2"/>
        <w:rPr>
          <w:rFonts w:eastAsia="黑体"/>
        </w:rPr>
      </w:pPr>
      <w:r w:rsidRPr="007E3436">
        <w:rPr>
          <w:rFonts w:eastAsia="黑体" w:hint="eastAsia"/>
        </w:rPr>
        <w:tab/>
        <w:t>int flag = 0;  //</w:t>
      </w:r>
      <w:r w:rsidRPr="007E3436">
        <w:rPr>
          <w:rFonts w:eastAsia="黑体" w:hint="eastAsia"/>
        </w:rPr>
        <w:t>多图操作完成标志</w:t>
      </w:r>
      <w:r w:rsidRPr="007E3436">
        <w:rPr>
          <w:rFonts w:eastAsia="黑体" w:hint="eastAsia"/>
        </w:rPr>
        <w:t xml:space="preserve"> </w:t>
      </w:r>
    </w:p>
    <w:p w14:paraId="730F928D" w14:textId="77777777" w:rsidR="007E3436" w:rsidRPr="007E3436" w:rsidRDefault="007E3436" w:rsidP="007E3436">
      <w:pPr>
        <w:pStyle w:val="aff2"/>
        <w:rPr>
          <w:rFonts w:eastAsia="黑体"/>
        </w:rPr>
      </w:pPr>
      <w:r w:rsidRPr="007E3436">
        <w:rPr>
          <w:rFonts w:eastAsia="黑体" w:hint="eastAsia"/>
        </w:rPr>
        <w:tab/>
        <w:t>ALGraph* G_ope = NULL, *temp = NULL; //</w:t>
      </w:r>
      <w:r w:rsidRPr="007E3436">
        <w:rPr>
          <w:rFonts w:eastAsia="黑体" w:hint="eastAsia"/>
        </w:rPr>
        <w:t>多图操作图的载体</w:t>
      </w:r>
    </w:p>
    <w:p w14:paraId="377614A6" w14:textId="77777777" w:rsidR="007E3436" w:rsidRPr="007E3436" w:rsidRDefault="007E3436" w:rsidP="007E3436">
      <w:pPr>
        <w:pStyle w:val="aff2"/>
        <w:rPr>
          <w:rFonts w:eastAsia="黑体"/>
        </w:rPr>
      </w:pPr>
      <w:r w:rsidRPr="007E3436">
        <w:rPr>
          <w:rFonts w:eastAsia="黑体"/>
        </w:rPr>
        <w:lastRenderedPageBreak/>
        <w:tab/>
        <w:t>while (op) {</w:t>
      </w:r>
    </w:p>
    <w:p w14:paraId="4802EDA9" w14:textId="77777777" w:rsidR="007E3436" w:rsidRPr="007E3436" w:rsidRDefault="007E3436" w:rsidP="007E3436">
      <w:pPr>
        <w:pStyle w:val="aff2"/>
        <w:rPr>
          <w:rFonts w:eastAsia="黑体"/>
        </w:rPr>
      </w:pPr>
      <w:r w:rsidRPr="007E3436">
        <w:rPr>
          <w:rFonts w:eastAsia="黑体"/>
        </w:rPr>
        <w:tab/>
      </w:r>
      <w:r w:rsidRPr="007E3436">
        <w:rPr>
          <w:rFonts w:eastAsia="黑体"/>
        </w:rPr>
        <w:tab/>
        <w:t>system("cls");</w:t>
      </w:r>
      <w:r w:rsidRPr="007E3436">
        <w:rPr>
          <w:rFonts w:eastAsia="黑体"/>
        </w:rPr>
        <w:tab/>
        <w:t>printf("\n\n");</w:t>
      </w:r>
    </w:p>
    <w:p w14:paraId="33643F91"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基于邻接表的图操作菜单</w:t>
      </w:r>
      <w:r w:rsidRPr="007E3436">
        <w:rPr>
          <w:rFonts w:eastAsia="黑体" w:hint="eastAsia"/>
        </w:rPr>
        <w:t>\n");</w:t>
      </w:r>
    </w:p>
    <w:p w14:paraId="27E768FB" w14:textId="77777777" w:rsidR="007E3436" w:rsidRPr="007E3436" w:rsidRDefault="007E3436" w:rsidP="007E3436">
      <w:pPr>
        <w:pStyle w:val="aff2"/>
        <w:rPr>
          <w:rFonts w:eastAsia="黑体"/>
        </w:rPr>
      </w:pPr>
      <w:r w:rsidRPr="007E3436">
        <w:rPr>
          <w:rFonts w:eastAsia="黑体"/>
        </w:rPr>
        <w:tab/>
      </w:r>
      <w:r w:rsidRPr="007E3436">
        <w:rPr>
          <w:rFonts w:eastAsia="黑体"/>
        </w:rPr>
        <w:tab/>
        <w:t>printf("-----------------------------------------------------------------------\n");</w:t>
      </w:r>
    </w:p>
    <w:p w14:paraId="73B32DB6"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1. </w:t>
      </w:r>
      <w:r w:rsidRPr="007E3436">
        <w:rPr>
          <w:rFonts w:eastAsia="黑体" w:hint="eastAsia"/>
        </w:rPr>
        <w:t>创建图</w:t>
      </w:r>
      <w:r w:rsidRPr="007E3436">
        <w:rPr>
          <w:rFonts w:eastAsia="黑体" w:hint="eastAsia"/>
        </w:rPr>
        <w:t xml:space="preserve">           7.  </w:t>
      </w:r>
      <w:r w:rsidRPr="007E3436">
        <w:rPr>
          <w:rFonts w:eastAsia="黑体" w:hint="eastAsia"/>
        </w:rPr>
        <w:t>插入顶点</w:t>
      </w:r>
      <w:r w:rsidRPr="007E3436">
        <w:rPr>
          <w:rFonts w:eastAsia="黑体" w:hint="eastAsia"/>
        </w:rPr>
        <w:t xml:space="preserve">       13. </w:t>
      </w:r>
      <w:r w:rsidRPr="007E3436">
        <w:rPr>
          <w:rFonts w:eastAsia="黑体" w:hint="eastAsia"/>
        </w:rPr>
        <w:t>存档</w:t>
      </w:r>
      <w:r w:rsidRPr="007E3436">
        <w:rPr>
          <w:rFonts w:eastAsia="黑体" w:hint="eastAsia"/>
        </w:rPr>
        <w:t>\n");</w:t>
      </w:r>
    </w:p>
    <w:p w14:paraId="3BED98B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2. </w:t>
      </w:r>
      <w:r w:rsidRPr="007E3436">
        <w:rPr>
          <w:rFonts w:eastAsia="黑体" w:hint="eastAsia"/>
        </w:rPr>
        <w:t>销毁图</w:t>
      </w:r>
      <w:r w:rsidRPr="007E3436">
        <w:rPr>
          <w:rFonts w:eastAsia="黑体" w:hint="eastAsia"/>
        </w:rPr>
        <w:t xml:space="preserve">           8.  </w:t>
      </w:r>
      <w:r w:rsidRPr="007E3436">
        <w:rPr>
          <w:rFonts w:eastAsia="黑体" w:hint="eastAsia"/>
        </w:rPr>
        <w:t>删除顶点</w:t>
      </w:r>
      <w:r w:rsidRPr="007E3436">
        <w:rPr>
          <w:rFonts w:eastAsia="黑体" w:hint="eastAsia"/>
        </w:rPr>
        <w:t xml:space="preserve">       14. </w:t>
      </w:r>
      <w:r w:rsidRPr="007E3436">
        <w:rPr>
          <w:rFonts w:eastAsia="黑体" w:hint="eastAsia"/>
        </w:rPr>
        <w:t>读档</w:t>
      </w:r>
      <w:r w:rsidRPr="007E3436">
        <w:rPr>
          <w:rFonts w:eastAsia="黑体" w:hint="eastAsia"/>
        </w:rPr>
        <w:t>\n");</w:t>
      </w:r>
    </w:p>
    <w:p w14:paraId="2508E9EB"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3. </w:t>
      </w:r>
      <w:r w:rsidRPr="007E3436">
        <w:rPr>
          <w:rFonts w:eastAsia="黑体" w:hint="eastAsia"/>
        </w:rPr>
        <w:t>查找顶点</w:t>
      </w:r>
      <w:r w:rsidRPr="007E3436">
        <w:rPr>
          <w:rFonts w:eastAsia="黑体" w:hint="eastAsia"/>
        </w:rPr>
        <w:t xml:space="preserve">         9.  </w:t>
      </w:r>
      <w:r w:rsidRPr="007E3436">
        <w:rPr>
          <w:rFonts w:eastAsia="黑体" w:hint="eastAsia"/>
        </w:rPr>
        <w:t>插入弧</w:t>
      </w:r>
      <w:r w:rsidRPr="007E3436">
        <w:rPr>
          <w:rFonts w:eastAsia="黑体" w:hint="eastAsia"/>
        </w:rPr>
        <w:t xml:space="preserve">         15. </w:t>
      </w:r>
      <w:r w:rsidRPr="007E3436">
        <w:rPr>
          <w:rFonts w:eastAsia="黑体" w:hint="eastAsia"/>
        </w:rPr>
        <w:t>多图管理</w:t>
      </w:r>
      <w:r w:rsidRPr="007E3436">
        <w:rPr>
          <w:rFonts w:eastAsia="黑体" w:hint="eastAsia"/>
        </w:rPr>
        <w:t>\n");</w:t>
      </w:r>
    </w:p>
    <w:p w14:paraId="6202A7B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4. </w:t>
      </w:r>
      <w:r w:rsidRPr="007E3436">
        <w:rPr>
          <w:rFonts w:eastAsia="黑体" w:hint="eastAsia"/>
        </w:rPr>
        <w:t>顶点赋值</w:t>
      </w:r>
      <w:r w:rsidRPr="007E3436">
        <w:rPr>
          <w:rFonts w:eastAsia="黑体" w:hint="eastAsia"/>
        </w:rPr>
        <w:t xml:space="preserve">         10. </w:t>
      </w:r>
      <w:r w:rsidRPr="007E3436">
        <w:rPr>
          <w:rFonts w:eastAsia="黑体" w:hint="eastAsia"/>
        </w:rPr>
        <w:t>删除弧</w:t>
      </w:r>
      <w:r w:rsidRPr="007E3436">
        <w:rPr>
          <w:rFonts w:eastAsia="黑体" w:hint="eastAsia"/>
        </w:rPr>
        <w:t xml:space="preserve">         0.  </w:t>
      </w:r>
      <w:r w:rsidRPr="007E3436">
        <w:rPr>
          <w:rFonts w:eastAsia="黑体" w:hint="eastAsia"/>
        </w:rPr>
        <w:t>退出</w:t>
      </w:r>
      <w:r w:rsidRPr="007E3436">
        <w:rPr>
          <w:rFonts w:eastAsia="黑体" w:hint="eastAsia"/>
        </w:rPr>
        <w:t xml:space="preserve"> \n");</w:t>
      </w:r>
    </w:p>
    <w:p w14:paraId="1AEA4040"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5. </w:t>
      </w:r>
      <w:r w:rsidRPr="007E3436">
        <w:rPr>
          <w:rFonts w:eastAsia="黑体" w:hint="eastAsia"/>
        </w:rPr>
        <w:t>获得第一邻接点</w:t>
      </w:r>
      <w:r w:rsidRPr="007E3436">
        <w:rPr>
          <w:rFonts w:eastAsia="黑体" w:hint="eastAsia"/>
        </w:rPr>
        <w:t xml:space="preserve">   11. </w:t>
      </w:r>
      <w:r w:rsidRPr="007E3436">
        <w:rPr>
          <w:rFonts w:eastAsia="黑体" w:hint="eastAsia"/>
        </w:rPr>
        <w:t>深度优先遍历</w:t>
      </w:r>
      <w:r w:rsidRPr="007E3436">
        <w:rPr>
          <w:rFonts w:eastAsia="黑体" w:hint="eastAsia"/>
        </w:rPr>
        <w:t>\n");</w:t>
      </w:r>
    </w:p>
    <w:p w14:paraId="27AFA660"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6. </w:t>
      </w:r>
      <w:r w:rsidRPr="007E3436">
        <w:rPr>
          <w:rFonts w:eastAsia="黑体" w:hint="eastAsia"/>
        </w:rPr>
        <w:t>获得下一邻接点</w:t>
      </w:r>
      <w:r w:rsidRPr="007E3436">
        <w:rPr>
          <w:rFonts w:eastAsia="黑体" w:hint="eastAsia"/>
        </w:rPr>
        <w:t xml:space="preserve">   12. </w:t>
      </w:r>
      <w:r w:rsidRPr="007E3436">
        <w:rPr>
          <w:rFonts w:eastAsia="黑体" w:hint="eastAsia"/>
        </w:rPr>
        <w:t>广度优先遍历</w:t>
      </w:r>
      <w:r w:rsidRPr="007E3436">
        <w:rPr>
          <w:rFonts w:eastAsia="黑体" w:hint="eastAsia"/>
        </w:rPr>
        <w:t>\n");</w:t>
      </w:r>
    </w:p>
    <w:p w14:paraId="188E8386" w14:textId="77777777" w:rsidR="007E3436" w:rsidRPr="007E3436" w:rsidRDefault="007E3436" w:rsidP="007E3436">
      <w:pPr>
        <w:pStyle w:val="aff2"/>
        <w:rPr>
          <w:rFonts w:eastAsia="黑体"/>
        </w:rPr>
      </w:pPr>
      <w:r w:rsidRPr="007E3436">
        <w:rPr>
          <w:rFonts w:eastAsia="黑体"/>
        </w:rPr>
        <w:tab/>
      </w:r>
      <w:r w:rsidRPr="007E3436">
        <w:rPr>
          <w:rFonts w:eastAsia="黑体"/>
        </w:rPr>
        <w:tab/>
        <w:t>printf("-----------------------------------------------------------------------\n");</w:t>
      </w:r>
    </w:p>
    <w:p w14:paraId="2E586C92" w14:textId="77777777" w:rsidR="007E3436" w:rsidRPr="007E3436" w:rsidRDefault="007E3436" w:rsidP="007E3436">
      <w:pPr>
        <w:pStyle w:val="aff2"/>
        <w:rPr>
          <w:rFonts w:eastAsia="黑体"/>
        </w:rPr>
      </w:pPr>
      <w:r w:rsidRPr="007E3436">
        <w:rPr>
          <w:rFonts w:eastAsia="黑体"/>
        </w:rPr>
        <w:tab/>
      </w:r>
      <w:r w:rsidRPr="007E3436">
        <w:rPr>
          <w:rFonts w:eastAsia="黑体"/>
        </w:rPr>
        <w:tab/>
        <w:t>if (op)</w:t>
      </w:r>
    </w:p>
    <w:p w14:paraId="1149DC0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 xml:space="preserve">printf("    </w:t>
      </w:r>
      <w:r w:rsidRPr="007E3436">
        <w:rPr>
          <w:rFonts w:eastAsia="黑体" w:hint="eastAsia"/>
        </w:rPr>
        <w:t>请选择你的操作</w:t>
      </w:r>
      <w:r w:rsidRPr="007E3436">
        <w:rPr>
          <w:rFonts w:eastAsia="黑体" w:hint="eastAsia"/>
        </w:rPr>
        <w:t>[0~17]:");</w:t>
      </w:r>
    </w:p>
    <w:p w14:paraId="598BD5B5" w14:textId="77777777" w:rsidR="007E3436" w:rsidRPr="007E3436" w:rsidRDefault="007E3436" w:rsidP="007E3436">
      <w:pPr>
        <w:pStyle w:val="aff2"/>
        <w:rPr>
          <w:rFonts w:eastAsia="黑体"/>
        </w:rPr>
      </w:pPr>
      <w:r w:rsidRPr="007E3436">
        <w:rPr>
          <w:rFonts w:eastAsia="黑体"/>
        </w:rPr>
        <w:tab/>
      </w:r>
      <w:r w:rsidRPr="007E3436">
        <w:rPr>
          <w:rFonts w:eastAsia="黑体"/>
        </w:rPr>
        <w:tab/>
        <w:t>scanf("%d", &amp;op);</w:t>
      </w:r>
    </w:p>
    <w:p w14:paraId="64926BAD" w14:textId="77777777" w:rsidR="007E3436" w:rsidRPr="007E3436" w:rsidRDefault="007E3436" w:rsidP="007E3436">
      <w:pPr>
        <w:pStyle w:val="aff2"/>
        <w:rPr>
          <w:rFonts w:eastAsia="黑体"/>
        </w:rPr>
      </w:pPr>
      <w:r w:rsidRPr="007E3436">
        <w:rPr>
          <w:rFonts w:eastAsia="黑体"/>
        </w:rPr>
        <w:tab/>
      </w:r>
      <w:r w:rsidRPr="007E3436">
        <w:rPr>
          <w:rFonts w:eastAsia="黑体"/>
        </w:rPr>
        <w:tab/>
        <w:t>switch(op) {</w:t>
      </w:r>
    </w:p>
    <w:p w14:paraId="6039AD6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case 1:</w:t>
      </w:r>
    </w:p>
    <w:p w14:paraId="1FBE354B"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j = CreateGraph(*G)) == OK) printf("</w:t>
      </w:r>
      <w:r w:rsidRPr="007E3436">
        <w:rPr>
          <w:rFonts w:eastAsia="黑体" w:hint="eastAsia"/>
        </w:rPr>
        <w:t>创建成功！</w:t>
      </w:r>
      <w:r w:rsidRPr="007E3436">
        <w:rPr>
          <w:rFonts w:eastAsia="黑体" w:hint="eastAsia"/>
        </w:rPr>
        <w:t>\n");</w:t>
      </w:r>
    </w:p>
    <w:p w14:paraId="5F0F2EC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if(j == INFEASIBLE) printf("</w:t>
      </w:r>
      <w:r w:rsidRPr="007E3436">
        <w:rPr>
          <w:rFonts w:eastAsia="黑体" w:hint="eastAsia"/>
        </w:rPr>
        <w:t>当前的图里已经有点东西了</w:t>
      </w:r>
      <w:r w:rsidRPr="007E3436">
        <w:rPr>
          <w:rFonts w:eastAsia="黑体" w:hint="eastAsia"/>
        </w:rPr>
        <w:t>~\n");</w:t>
      </w:r>
    </w:p>
    <w:p w14:paraId="64833CE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if(j == ERROR) printf("</w:t>
      </w:r>
      <w:r w:rsidRPr="007E3436">
        <w:rPr>
          <w:rFonts w:eastAsia="黑体" w:hint="eastAsia"/>
        </w:rPr>
        <w:t>输入数据有误，键值重复，创建失败！</w:t>
      </w:r>
      <w:r w:rsidRPr="007E3436">
        <w:rPr>
          <w:rFonts w:eastAsia="黑体" w:hint="eastAsia"/>
        </w:rPr>
        <w:t>\n");</w:t>
      </w:r>
    </w:p>
    <w:p w14:paraId="19C50A6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372C844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41DC865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441AA7E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case 2:</w:t>
      </w:r>
    </w:p>
    <w:p w14:paraId="4DA8ED4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G-&gt;vexnum == 0) printf("</w:t>
      </w:r>
      <w:r w:rsidRPr="007E3436">
        <w:rPr>
          <w:rFonts w:eastAsia="黑体" w:hint="eastAsia"/>
        </w:rPr>
        <w:t>空图</w:t>
      </w:r>
      <w:r w:rsidRPr="007E3436">
        <w:rPr>
          <w:rFonts w:eastAsia="黑体" w:hint="eastAsia"/>
        </w:rPr>
        <w:t>\n");</w:t>
      </w:r>
    </w:p>
    <w:p w14:paraId="64A4009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w:t>
      </w:r>
    </w:p>
    <w:p w14:paraId="02B71FA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46464D7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DestroyGraph(*G);</w:t>
      </w:r>
    </w:p>
    <w:p w14:paraId="1216BB7B"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销毁成功！</w:t>
      </w:r>
      <w:r w:rsidRPr="007E3436">
        <w:rPr>
          <w:rFonts w:eastAsia="黑体" w:hint="eastAsia"/>
        </w:rPr>
        <w:t>\n");</w:t>
      </w:r>
    </w:p>
    <w:p w14:paraId="0D2321B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17D166FD"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5768B4E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66F0D63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4056BCB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case 3:</w:t>
      </w:r>
    </w:p>
    <w:p w14:paraId="5A92B64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G-&gt;vexnum == 0) printf("</w:t>
      </w:r>
      <w:r w:rsidRPr="007E3436">
        <w:rPr>
          <w:rFonts w:eastAsia="黑体" w:hint="eastAsia"/>
        </w:rPr>
        <w:t>空图</w:t>
      </w:r>
      <w:r w:rsidRPr="007E3436">
        <w:rPr>
          <w:rFonts w:eastAsia="黑体" w:hint="eastAsia"/>
        </w:rPr>
        <w:t>\n");</w:t>
      </w:r>
    </w:p>
    <w:p w14:paraId="4967E76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w:t>
      </w:r>
    </w:p>
    <w:p w14:paraId="322484C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3E068888"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w:t>
      </w:r>
      <w:r w:rsidRPr="007E3436">
        <w:rPr>
          <w:rFonts w:eastAsia="黑体" w:hint="eastAsia"/>
        </w:rPr>
        <w:t>\n");</w:t>
      </w:r>
    </w:p>
    <w:p w14:paraId="1BB092C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scanf("%d", &amp;key);</w:t>
      </w:r>
    </w:p>
    <w:p w14:paraId="5FFB1602"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j = LocateVex(*G, key)) == -1) printf("</w:t>
      </w:r>
      <w:r w:rsidRPr="007E3436">
        <w:rPr>
          <w:rFonts w:eastAsia="黑体" w:hint="eastAsia"/>
        </w:rPr>
        <w:t>没找到键值是</w:t>
      </w:r>
      <w:r w:rsidRPr="007E3436">
        <w:rPr>
          <w:rFonts w:eastAsia="黑体" w:hint="eastAsia"/>
        </w:rPr>
        <w:t>%d</w:t>
      </w:r>
      <w:r w:rsidRPr="007E3436">
        <w:rPr>
          <w:rFonts w:eastAsia="黑体" w:hint="eastAsia"/>
        </w:rPr>
        <w:t>的点</w:t>
      </w:r>
      <w:r w:rsidRPr="007E3436">
        <w:rPr>
          <w:rFonts w:eastAsia="黑体" w:hint="eastAsia"/>
        </w:rPr>
        <w:t>\n", key);</w:t>
      </w:r>
    </w:p>
    <w:p w14:paraId="3E883C6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键值为</w:t>
      </w:r>
      <w:r w:rsidRPr="007E3436">
        <w:rPr>
          <w:rFonts w:eastAsia="黑体" w:hint="eastAsia"/>
        </w:rPr>
        <w:t>%d</w:t>
      </w:r>
      <w:r w:rsidRPr="007E3436">
        <w:rPr>
          <w:rFonts w:eastAsia="黑体" w:hint="eastAsia"/>
        </w:rPr>
        <w:t>的结点在这个图里是第</w:t>
      </w:r>
      <w:r w:rsidRPr="007E3436">
        <w:rPr>
          <w:rFonts w:eastAsia="黑体" w:hint="eastAsia"/>
        </w:rPr>
        <w:t>%d</w:t>
      </w:r>
      <w:r w:rsidRPr="007E3436">
        <w:rPr>
          <w:rFonts w:eastAsia="黑体" w:hint="eastAsia"/>
        </w:rPr>
        <w:t>个点</w:t>
      </w:r>
      <w:r w:rsidRPr="007E3436">
        <w:rPr>
          <w:rFonts w:eastAsia="黑体" w:hint="eastAsia"/>
        </w:rPr>
        <w:t xml:space="preserve">, </w:t>
      </w:r>
      <w:r w:rsidRPr="007E3436">
        <w:rPr>
          <w:rFonts w:eastAsia="黑体" w:hint="eastAsia"/>
        </w:rPr>
        <w:t>其中</w:t>
      </w:r>
      <w:r w:rsidRPr="007E3436">
        <w:rPr>
          <w:rFonts w:eastAsia="黑体" w:hint="eastAsia"/>
        </w:rPr>
        <w:lastRenderedPageBreak/>
        <w:t>的数据是：</w:t>
      </w:r>
      <w:r w:rsidRPr="007E3436">
        <w:rPr>
          <w:rFonts w:eastAsia="黑体" w:hint="eastAsia"/>
        </w:rPr>
        <w:t>key=%d, others=%s\n", key, j + 1, G-&gt;vertices[j].data.key, G-&gt;vertices[j].data.others);</w:t>
      </w:r>
    </w:p>
    <w:p w14:paraId="0B81B73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0A5ED8F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73B5DAE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229C076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56D5679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case 4:</w:t>
      </w:r>
    </w:p>
    <w:p w14:paraId="53F2FB6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G-&gt;vexnum == 0) printf("</w:t>
      </w:r>
      <w:r w:rsidRPr="007E3436">
        <w:rPr>
          <w:rFonts w:eastAsia="黑体" w:hint="eastAsia"/>
        </w:rPr>
        <w:t>空图</w:t>
      </w:r>
      <w:r w:rsidRPr="007E3436">
        <w:rPr>
          <w:rFonts w:eastAsia="黑体" w:hint="eastAsia"/>
        </w:rPr>
        <w:t>\n");</w:t>
      </w:r>
    </w:p>
    <w:p w14:paraId="2BA323B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 {</w:t>
      </w:r>
    </w:p>
    <w:p w14:paraId="2C9EDF88"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要定位的键值：</w:t>
      </w:r>
      <w:r w:rsidRPr="007E3436">
        <w:rPr>
          <w:rFonts w:eastAsia="黑体" w:hint="eastAsia"/>
        </w:rPr>
        <w:t>");</w:t>
      </w:r>
    </w:p>
    <w:p w14:paraId="65F21E0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scanf("%d", &amp;key);</w:t>
      </w:r>
    </w:p>
    <w:p w14:paraId="1476C02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if (LocateVex(*G, key) == -1)</w:t>
      </w:r>
    </w:p>
    <w:p w14:paraId="2AB7125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4C47F3A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没有键值为</w:t>
      </w:r>
      <w:r w:rsidRPr="007E3436">
        <w:rPr>
          <w:rFonts w:eastAsia="黑体" w:hint="eastAsia"/>
        </w:rPr>
        <w:t>%d</w:t>
      </w:r>
      <w:r w:rsidRPr="007E3436">
        <w:rPr>
          <w:rFonts w:eastAsia="黑体" w:hint="eastAsia"/>
        </w:rPr>
        <w:t>的顶点</w:t>
      </w:r>
      <w:r w:rsidRPr="007E3436">
        <w:rPr>
          <w:rFonts w:eastAsia="黑体" w:hint="eastAsia"/>
        </w:rPr>
        <w:t>\n", key);</w:t>
      </w:r>
    </w:p>
    <w:p w14:paraId="7F5AB876"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5663778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_getch();</w:t>
      </w:r>
    </w:p>
    <w:p w14:paraId="40EE89F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break;</w:t>
      </w:r>
    </w:p>
    <w:p w14:paraId="1A3044A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48C614F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else</w:t>
      </w:r>
    </w:p>
    <w:p w14:paraId="721FAD0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443D1F0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要更改的键值：</w:t>
      </w:r>
      <w:r w:rsidRPr="007E3436">
        <w:rPr>
          <w:rFonts w:eastAsia="黑体" w:hint="eastAsia"/>
        </w:rPr>
        <w:t>");</w:t>
      </w:r>
    </w:p>
    <w:p w14:paraId="77DC791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scanf("%d", &amp;value.key);</w:t>
      </w:r>
    </w:p>
    <w:p w14:paraId="601EDCA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if (LocateVex(*G, value.key) != -1 &amp;&amp; value.key != key)</w:t>
      </w:r>
    </w:p>
    <w:p w14:paraId="1B0480A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16C7B200"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没有找到该键值的点</w:t>
      </w:r>
      <w:r w:rsidRPr="007E3436">
        <w:rPr>
          <w:rFonts w:eastAsia="黑体" w:hint="eastAsia"/>
        </w:rPr>
        <w:t>\n");</w:t>
      </w:r>
    </w:p>
    <w:p w14:paraId="06047A1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74CCF19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_getch();</w:t>
      </w:r>
    </w:p>
    <w:p w14:paraId="755D05E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break;</w:t>
      </w:r>
    </w:p>
    <w:p w14:paraId="0CB80C8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0BC4F43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else {</w:t>
      </w:r>
    </w:p>
    <w:p w14:paraId="1DD936F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要更改的内容</w:t>
      </w:r>
      <w:r w:rsidRPr="007E3436">
        <w:rPr>
          <w:rFonts w:eastAsia="黑体" w:hint="eastAsia"/>
        </w:rPr>
        <w:t>");</w:t>
      </w:r>
    </w:p>
    <w:p w14:paraId="311EBE4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scanf("%s", value.others);</w:t>
      </w:r>
    </w:p>
    <w:p w14:paraId="0375AE9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54B87F3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44F489E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PutVex(*G, key, value);</w:t>
      </w:r>
    </w:p>
    <w:p w14:paraId="745BAD4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更改成功！</w:t>
      </w:r>
      <w:r w:rsidRPr="007E3436">
        <w:rPr>
          <w:rFonts w:eastAsia="黑体" w:hint="eastAsia"/>
        </w:rPr>
        <w:t>\n");</w:t>
      </w:r>
    </w:p>
    <w:p w14:paraId="7C142DE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2D31C2F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69118C0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6135732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5A90A3F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case 5:</w:t>
      </w:r>
    </w:p>
    <w:p w14:paraId="79EF4F63"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G-&gt;vexnum == 0) printf("</w:t>
      </w:r>
      <w:r w:rsidRPr="007E3436">
        <w:rPr>
          <w:rFonts w:eastAsia="黑体" w:hint="eastAsia"/>
        </w:rPr>
        <w:t>空图</w:t>
      </w:r>
      <w:r w:rsidRPr="007E3436">
        <w:rPr>
          <w:rFonts w:eastAsia="黑体" w:hint="eastAsia"/>
        </w:rPr>
        <w:t>\n");</w:t>
      </w:r>
    </w:p>
    <w:p w14:paraId="6CC5713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w:t>
      </w:r>
    </w:p>
    <w:p w14:paraId="6D9431C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69458191" w14:textId="77777777" w:rsidR="007E3436" w:rsidRPr="007E3436" w:rsidRDefault="007E3436" w:rsidP="007E3436">
      <w:pPr>
        <w:pStyle w:val="aff2"/>
        <w:rPr>
          <w:rFonts w:eastAsia="黑体"/>
        </w:rPr>
      </w:pPr>
      <w:r w:rsidRPr="007E3436">
        <w:rPr>
          <w:rFonts w:eastAsia="黑体" w:hint="eastAsia"/>
        </w:rPr>
        <w:lastRenderedPageBreak/>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要定位的键值</w:t>
      </w:r>
      <w:r w:rsidRPr="007E3436">
        <w:rPr>
          <w:rFonts w:eastAsia="黑体" w:hint="eastAsia"/>
        </w:rPr>
        <w:t>:\n");</w:t>
      </w:r>
    </w:p>
    <w:p w14:paraId="2A888A6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scanf("%d", &amp;key);</w:t>
      </w:r>
    </w:p>
    <w:p w14:paraId="5331FBB0"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j = FirstAdjVex(*G, key)) == -1) printf("</w:t>
      </w:r>
      <w:r w:rsidRPr="007E3436">
        <w:rPr>
          <w:rFonts w:eastAsia="黑体" w:hint="eastAsia"/>
        </w:rPr>
        <w:t>没有找到</w:t>
      </w:r>
      <w:r w:rsidRPr="007E3436">
        <w:rPr>
          <w:rFonts w:eastAsia="黑体" w:hint="eastAsia"/>
        </w:rPr>
        <w:t>\n");</w:t>
      </w:r>
    </w:p>
    <w:p w14:paraId="3F91753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键值为</w:t>
      </w:r>
      <w:r w:rsidRPr="007E3436">
        <w:rPr>
          <w:rFonts w:eastAsia="黑体" w:hint="eastAsia"/>
        </w:rPr>
        <w:t>%d</w:t>
      </w:r>
      <w:r w:rsidRPr="007E3436">
        <w:rPr>
          <w:rFonts w:eastAsia="黑体" w:hint="eastAsia"/>
        </w:rPr>
        <w:t>的点的第一邻接点是第</w:t>
      </w:r>
      <w:r w:rsidRPr="007E3436">
        <w:rPr>
          <w:rFonts w:eastAsia="黑体" w:hint="eastAsia"/>
        </w:rPr>
        <w:t>%d</w:t>
      </w:r>
      <w:r w:rsidRPr="007E3436">
        <w:rPr>
          <w:rFonts w:eastAsia="黑体" w:hint="eastAsia"/>
        </w:rPr>
        <w:t>号点</w:t>
      </w:r>
      <w:r w:rsidRPr="007E3436">
        <w:rPr>
          <w:rFonts w:eastAsia="黑体" w:hint="eastAsia"/>
        </w:rPr>
        <w:t xml:space="preserve">, </w:t>
      </w:r>
      <w:r w:rsidRPr="007E3436">
        <w:rPr>
          <w:rFonts w:eastAsia="黑体" w:hint="eastAsia"/>
        </w:rPr>
        <w:t>其中的数据是：</w:t>
      </w:r>
      <w:r w:rsidRPr="007E3436">
        <w:rPr>
          <w:rFonts w:eastAsia="黑体" w:hint="eastAsia"/>
        </w:rPr>
        <w:t>key=%d, others=%s\n", key, j + 1, G-&gt;vertices[j].data.key, G-&gt;vertices[j].data.others);</w:t>
      </w:r>
    </w:p>
    <w:p w14:paraId="4A4A967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2A7C65F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0160C12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77DE916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307D7BB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case 6:</w:t>
      </w:r>
    </w:p>
    <w:p w14:paraId="58FF98DB"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G-&gt;vexnum == 0) printf("</w:t>
      </w:r>
      <w:r w:rsidRPr="007E3436">
        <w:rPr>
          <w:rFonts w:eastAsia="黑体" w:hint="eastAsia"/>
        </w:rPr>
        <w:t>空图</w:t>
      </w:r>
      <w:r w:rsidRPr="007E3436">
        <w:rPr>
          <w:rFonts w:eastAsia="黑体" w:hint="eastAsia"/>
        </w:rPr>
        <w:t>\n");</w:t>
      </w:r>
    </w:p>
    <w:p w14:paraId="6097FC0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 {</w:t>
      </w:r>
    </w:p>
    <w:p w14:paraId="41AD472E"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输入键值：</w:t>
      </w:r>
      <w:r w:rsidRPr="007E3436">
        <w:rPr>
          <w:rFonts w:eastAsia="黑体" w:hint="eastAsia"/>
        </w:rPr>
        <w:t>");</w:t>
      </w:r>
    </w:p>
    <w:p w14:paraId="2F907BF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scanf("%d", &amp;key);</w:t>
      </w:r>
    </w:p>
    <w:p w14:paraId="54F16F4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if ((j = LocateVex(*G, key)) != -1)</w:t>
      </w:r>
    </w:p>
    <w:p w14:paraId="4D47C75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55B85EA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在它的邻接链表里找哪一个点的下一邻接点？键值：</w:t>
      </w:r>
      <w:r w:rsidRPr="007E3436">
        <w:rPr>
          <w:rFonts w:eastAsia="黑体" w:hint="eastAsia"/>
        </w:rPr>
        <w:t>\n");</w:t>
      </w:r>
    </w:p>
    <w:p w14:paraId="1D14100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scanf("%d", &amp;key1);</w:t>
      </w:r>
    </w:p>
    <w:p w14:paraId="25B78A7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if (IsRepeat(G-&gt;vertices[j].firstarc, LocateVex(*G, key1)))</w:t>
      </w:r>
    </w:p>
    <w:p w14:paraId="0D482B1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24A8B5E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j = NextAdjVex(*G, key, key1)) == -1) printf("</w:t>
      </w:r>
      <w:r w:rsidRPr="007E3436">
        <w:rPr>
          <w:rFonts w:eastAsia="黑体" w:hint="eastAsia"/>
        </w:rPr>
        <w:t>无下一邻接点！</w:t>
      </w:r>
      <w:r w:rsidRPr="007E3436">
        <w:rPr>
          <w:rFonts w:eastAsia="黑体" w:hint="eastAsia"/>
        </w:rPr>
        <w:t>\n");</w:t>
      </w:r>
    </w:p>
    <w:p w14:paraId="7756C4B1"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键值为</w:t>
      </w:r>
      <w:r w:rsidRPr="007E3436">
        <w:rPr>
          <w:rFonts w:eastAsia="黑体" w:hint="eastAsia"/>
        </w:rPr>
        <w:t>%d</w:t>
      </w:r>
      <w:r w:rsidRPr="007E3436">
        <w:rPr>
          <w:rFonts w:eastAsia="黑体" w:hint="eastAsia"/>
        </w:rPr>
        <w:t>的点相对于键值为</w:t>
      </w:r>
      <w:r w:rsidRPr="007E3436">
        <w:rPr>
          <w:rFonts w:eastAsia="黑体" w:hint="eastAsia"/>
        </w:rPr>
        <w:t>%d</w:t>
      </w:r>
      <w:r w:rsidRPr="007E3436">
        <w:rPr>
          <w:rFonts w:eastAsia="黑体" w:hint="eastAsia"/>
        </w:rPr>
        <w:t>的点的下一邻接点为第</w:t>
      </w:r>
      <w:r w:rsidRPr="007E3436">
        <w:rPr>
          <w:rFonts w:eastAsia="黑体" w:hint="eastAsia"/>
        </w:rPr>
        <w:t>%d</w:t>
      </w:r>
      <w:r w:rsidRPr="007E3436">
        <w:rPr>
          <w:rFonts w:eastAsia="黑体" w:hint="eastAsia"/>
        </w:rPr>
        <w:t>号点，其数据为：</w:t>
      </w:r>
      <w:r w:rsidRPr="007E3436">
        <w:rPr>
          <w:rFonts w:eastAsia="黑体" w:hint="eastAsia"/>
        </w:rPr>
        <w:t>key=%d, others=%s\n", key, key1, j + 1, G-&gt;vertices[j].data.key, G-&gt;vertices[j].data.others);</w:t>
      </w:r>
    </w:p>
    <w:p w14:paraId="56C4A47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50E69EA2"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键值为</w:t>
      </w:r>
      <w:r w:rsidRPr="007E3436">
        <w:rPr>
          <w:rFonts w:eastAsia="黑体" w:hint="eastAsia"/>
        </w:rPr>
        <w:t>%d</w:t>
      </w:r>
      <w:r w:rsidRPr="007E3436">
        <w:rPr>
          <w:rFonts w:eastAsia="黑体" w:hint="eastAsia"/>
        </w:rPr>
        <w:t>的点与键值为</w:t>
      </w:r>
      <w:r w:rsidRPr="007E3436">
        <w:rPr>
          <w:rFonts w:eastAsia="黑体" w:hint="eastAsia"/>
        </w:rPr>
        <w:t>%d</w:t>
      </w:r>
      <w:r w:rsidRPr="007E3436">
        <w:rPr>
          <w:rFonts w:eastAsia="黑体" w:hint="eastAsia"/>
        </w:rPr>
        <w:t>的点不邻接！</w:t>
      </w:r>
      <w:r w:rsidRPr="007E3436">
        <w:rPr>
          <w:rFonts w:eastAsia="黑体" w:hint="eastAsia"/>
        </w:rPr>
        <w:t>\n",key, key1);</w:t>
      </w:r>
    </w:p>
    <w:p w14:paraId="3A607D2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22AEF66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w:t>
      </w:r>
    </w:p>
    <w:p w14:paraId="2D2F72B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10515B4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该图中没有与之对应的点</w:t>
      </w:r>
      <w:r w:rsidRPr="007E3436">
        <w:rPr>
          <w:rFonts w:eastAsia="黑体" w:hint="eastAsia"/>
        </w:rPr>
        <w:t>\n");</w:t>
      </w:r>
    </w:p>
    <w:p w14:paraId="1C28A45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5E3571C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4359ABE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62250FB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42D7D16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6C89C0B9" w14:textId="77777777" w:rsidR="007E3436" w:rsidRPr="007E3436" w:rsidRDefault="007E3436" w:rsidP="007E3436">
      <w:pPr>
        <w:pStyle w:val="aff2"/>
        <w:rPr>
          <w:rFonts w:eastAsia="黑体"/>
        </w:rPr>
      </w:pPr>
      <w:r w:rsidRPr="007E3436">
        <w:rPr>
          <w:rFonts w:eastAsia="黑体"/>
        </w:rPr>
        <w:tab/>
      </w:r>
      <w:r w:rsidRPr="007E3436">
        <w:rPr>
          <w:rFonts w:eastAsia="黑体"/>
        </w:rPr>
        <w:tab/>
        <w:t>case 7:</w:t>
      </w:r>
    </w:p>
    <w:p w14:paraId="7BB364A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G-&gt;vexnum == MAX_VERTEX_NUM) printf("</w:t>
      </w:r>
      <w:r w:rsidRPr="007E3436">
        <w:rPr>
          <w:rFonts w:eastAsia="黑体" w:hint="eastAsia"/>
        </w:rPr>
        <w:t>超过图的上线</w:t>
      </w:r>
      <w:r w:rsidRPr="007E3436">
        <w:rPr>
          <w:rFonts w:eastAsia="黑体" w:hint="eastAsia"/>
        </w:rPr>
        <w:t>\n");</w:t>
      </w:r>
    </w:p>
    <w:p w14:paraId="2C2946C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 {</w:t>
      </w:r>
    </w:p>
    <w:p w14:paraId="468D916B"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新增顶点的键值：</w:t>
      </w:r>
      <w:r w:rsidRPr="007E3436">
        <w:rPr>
          <w:rFonts w:eastAsia="黑体" w:hint="eastAsia"/>
        </w:rPr>
        <w:t>");</w:t>
      </w:r>
    </w:p>
    <w:p w14:paraId="40108E2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scanf("%d", &amp;value.key);</w:t>
      </w:r>
    </w:p>
    <w:p w14:paraId="5629AD81" w14:textId="77777777" w:rsidR="007E3436" w:rsidRPr="007E3436" w:rsidRDefault="007E3436" w:rsidP="007E3436">
      <w:pPr>
        <w:pStyle w:val="aff2"/>
        <w:rPr>
          <w:rFonts w:eastAsia="黑体"/>
        </w:rPr>
      </w:pPr>
      <w:r w:rsidRPr="007E3436">
        <w:rPr>
          <w:rFonts w:eastAsia="黑体" w:hint="eastAsia"/>
        </w:rPr>
        <w:lastRenderedPageBreak/>
        <w:tab/>
      </w:r>
      <w:r w:rsidRPr="007E3436">
        <w:rPr>
          <w:rFonts w:eastAsia="黑体" w:hint="eastAsia"/>
        </w:rPr>
        <w:tab/>
      </w:r>
      <w:r w:rsidRPr="007E3436">
        <w:rPr>
          <w:rFonts w:eastAsia="黑体" w:hint="eastAsia"/>
        </w:rPr>
        <w:tab/>
      </w:r>
      <w:r w:rsidRPr="007E3436">
        <w:rPr>
          <w:rFonts w:eastAsia="黑体" w:hint="eastAsia"/>
        </w:rPr>
        <w:tab/>
        <w:t>if (IsRepeat(*G, value.key)) printf("</w:t>
      </w:r>
      <w:r w:rsidRPr="007E3436">
        <w:rPr>
          <w:rFonts w:eastAsia="黑体" w:hint="eastAsia"/>
        </w:rPr>
        <w:t>重复的键值</w:t>
      </w:r>
      <w:r w:rsidRPr="007E3436">
        <w:rPr>
          <w:rFonts w:eastAsia="黑体" w:hint="eastAsia"/>
        </w:rPr>
        <w:t>\n");</w:t>
      </w:r>
    </w:p>
    <w:p w14:paraId="17F2111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w:t>
      </w:r>
    </w:p>
    <w:p w14:paraId="3C85A5E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6E3A3188"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新增顶点的数据：</w:t>
      </w:r>
      <w:r w:rsidRPr="007E3436">
        <w:rPr>
          <w:rFonts w:eastAsia="黑体" w:hint="eastAsia"/>
        </w:rPr>
        <w:t>");</w:t>
      </w:r>
    </w:p>
    <w:p w14:paraId="498B2B7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scanf("%s", value.others);</w:t>
      </w:r>
    </w:p>
    <w:p w14:paraId="7B0F2DD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InsertVex(*G, value);</w:t>
      </w:r>
    </w:p>
    <w:p w14:paraId="105ED1D3"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添加成功！</w:t>
      </w:r>
      <w:r w:rsidRPr="007E3436">
        <w:rPr>
          <w:rFonts w:eastAsia="黑体" w:hint="eastAsia"/>
        </w:rPr>
        <w:t>\n");</w:t>
      </w:r>
    </w:p>
    <w:p w14:paraId="20A4460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591F1AC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195288B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0E5411E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4A3F859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01F4ADF4" w14:textId="77777777" w:rsidR="007E3436" w:rsidRPr="007E3436" w:rsidRDefault="007E3436" w:rsidP="007E3436">
      <w:pPr>
        <w:pStyle w:val="aff2"/>
        <w:rPr>
          <w:rFonts w:eastAsia="黑体"/>
        </w:rPr>
      </w:pPr>
      <w:r w:rsidRPr="007E3436">
        <w:rPr>
          <w:rFonts w:eastAsia="黑体"/>
        </w:rPr>
        <w:tab/>
      </w:r>
      <w:r w:rsidRPr="007E3436">
        <w:rPr>
          <w:rFonts w:eastAsia="黑体"/>
        </w:rPr>
        <w:tab/>
        <w:t>case 8:</w:t>
      </w:r>
    </w:p>
    <w:p w14:paraId="22C210AE"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G-&gt;vexnum == 0) printf("</w:t>
      </w:r>
      <w:r w:rsidRPr="007E3436">
        <w:rPr>
          <w:rFonts w:eastAsia="黑体" w:hint="eastAsia"/>
        </w:rPr>
        <w:t>空图</w:t>
      </w:r>
      <w:r w:rsidRPr="007E3436">
        <w:rPr>
          <w:rFonts w:eastAsia="黑体" w:hint="eastAsia"/>
        </w:rPr>
        <w:t>\n");</w:t>
      </w:r>
    </w:p>
    <w:p w14:paraId="0A06AF0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w:t>
      </w:r>
    </w:p>
    <w:p w14:paraId="3D75FC9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7267B3D2"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输入待删除顶点键值：</w:t>
      </w:r>
      <w:r w:rsidRPr="007E3436">
        <w:rPr>
          <w:rFonts w:eastAsia="黑体" w:hint="eastAsia"/>
        </w:rPr>
        <w:t>");</w:t>
      </w:r>
    </w:p>
    <w:p w14:paraId="0F6A7B6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scanf("%d", &amp;key);</w:t>
      </w:r>
    </w:p>
    <w:p w14:paraId="030BBD9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j = LocateVex(*G, key);</w:t>
      </w:r>
    </w:p>
    <w:p w14:paraId="7473ECD0"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j == -1) printf("</w:t>
      </w:r>
      <w:r w:rsidRPr="007E3436">
        <w:rPr>
          <w:rFonts w:eastAsia="黑体" w:hint="eastAsia"/>
        </w:rPr>
        <w:t>当前图里面没有</w:t>
      </w:r>
      <w:r w:rsidRPr="007E3436">
        <w:rPr>
          <w:rFonts w:eastAsia="黑体" w:hint="eastAsia"/>
        </w:rPr>
        <w:t>key</w:t>
      </w:r>
      <w:r w:rsidRPr="007E3436">
        <w:rPr>
          <w:rFonts w:eastAsia="黑体" w:hint="eastAsia"/>
        </w:rPr>
        <w:t>值为</w:t>
      </w:r>
      <w:r w:rsidRPr="007E3436">
        <w:rPr>
          <w:rFonts w:eastAsia="黑体" w:hint="eastAsia"/>
        </w:rPr>
        <w:t>%d</w:t>
      </w:r>
      <w:r w:rsidRPr="007E3436">
        <w:rPr>
          <w:rFonts w:eastAsia="黑体" w:hint="eastAsia"/>
        </w:rPr>
        <w:t>的顶点</w:t>
      </w:r>
      <w:r w:rsidRPr="007E3436">
        <w:rPr>
          <w:rFonts w:eastAsia="黑体" w:hint="eastAsia"/>
        </w:rPr>
        <w:t>\n", key);</w:t>
      </w:r>
    </w:p>
    <w:p w14:paraId="1E50EDE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w:t>
      </w:r>
    </w:p>
    <w:p w14:paraId="21C3E84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73B29D1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DeleteVex(*G, key);</w:t>
      </w:r>
    </w:p>
    <w:p w14:paraId="26418F7E"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删除成功！</w:t>
      </w:r>
      <w:r w:rsidRPr="007E3436">
        <w:rPr>
          <w:rFonts w:eastAsia="黑体" w:hint="eastAsia"/>
        </w:rPr>
        <w:t>\n");</w:t>
      </w:r>
    </w:p>
    <w:p w14:paraId="3C2A8C4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475509F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246B1D3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3C4CCFC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69CCB8D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6DDD3533" w14:textId="77777777" w:rsidR="007E3436" w:rsidRPr="007E3436" w:rsidRDefault="007E3436" w:rsidP="007E3436">
      <w:pPr>
        <w:pStyle w:val="aff2"/>
        <w:rPr>
          <w:rFonts w:eastAsia="黑体"/>
        </w:rPr>
      </w:pPr>
      <w:r w:rsidRPr="007E3436">
        <w:rPr>
          <w:rFonts w:eastAsia="黑体"/>
        </w:rPr>
        <w:tab/>
      </w:r>
      <w:r w:rsidRPr="007E3436">
        <w:rPr>
          <w:rFonts w:eastAsia="黑体"/>
        </w:rPr>
        <w:tab/>
        <w:t>case 9:</w:t>
      </w:r>
    </w:p>
    <w:p w14:paraId="5A4EDED6"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G-&gt;vexnum &lt; 2) printf("</w:t>
      </w:r>
      <w:r w:rsidRPr="007E3436">
        <w:rPr>
          <w:rFonts w:eastAsia="黑体" w:hint="eastAsia"/>
        </w:rPr>
        <w:t>不符合增减条件</w:t>
      </w:r>
      <w:r w:rsidRPr="007E3436">
        <w:rPr>
          <w:rFonts w:eastAsia="黑体" w:hint="eastAsia"/>
        </w:rPr>
        <w:t>\n");</w:t>
      </w:r>
    </w:p>
    <w:p w14:paraId="1EC7949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w:t>
      </w:r>
    </w:p>
    <w:p w14:paraId="699BCDA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192C677E"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增加弧顶点的键值：</w:t>
      </w:r>
      <w:r w:rsidRPr="007E3436">
        <w:rPr>
          <w:rFonts w:eastAsia="黑体" w:hint="eastAsia"/>
        </w:rPr>
        <w:t>");</w:t>
      </w:r>
    </w:p>
    <w:p w14:paraId="578B039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scanf("%d%d", &amp;key, &amp;key1);</w:t>
      </w:r>
    </w:p>
    <w:p w14:paraId="0B16C31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j = InsertArc(*G, key, key1);</w:t>
      </w:r>
    </w:p>
    <w:p w14:paraId="03479C3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j == INFEASIBLE) printf("</w:t>
      </w:r>
      <w:r w:rsidRPr="007E3436">
        <w:rPr>
          <w:rFonts w:eastAsia="黑体" w:hint="eastAsia"/>
        </w:rPr>
        <w:t>这两点之间已经有弧了</w:t>
      </w:r>
      <w:r w:rsidRPr="007E3436">
        <w:rPr>
          <w:rFonts w:eastAsia="黑体" w:hint="eastAsia"/>
        </w:rPr>
        <w:t>!\n");</w:t>
      </w:r>
    </w:p>
    <w:p w14:paraId="6D4055F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 if (j == ERROR)</w:t>
      </w:r>
    </w:p>
    <w:p w14:paraId="582F1E8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22B40A2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if ((k = LocateVex(*G, key)) == -1)</w:t>
      </w:r>
    </w:p>
    <w:p w14:paraId="6FF52D9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2BE3BE8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if (LocateVex(*G, key1) == -1)</w:t>
      </w:r>
    </w:p>
    <w:p w14:paraId="5B10D01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没有找到对应的点</w:t>
      </w:r>
      <w:r w:rsidRPr="007E3436">
        <w:rPr>
          <w:rFonts w:eastAsia="黑体" w:hint="eastAsia"/>
        </w:rPr>
        <w:t>\n");</w:t>
      </w:r>
    </w:p>
    <w:p w14:paraId="2F0C62D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else</w:t>
      </w:r>
    </w:p>
    <w:p w14:paraId="0938B371" w14:textId="77777777" w:rsidR="007E3436" w:rsidRPr="007E3436" w:rsidRDefault="007E3436" w:rsidP="007E3436">
      <w:pPr>
        <w:pStyle w:val="aff2"/>
        <w:rPr>
          <w:rFonts w:eastAsia="黑体"/>
        </w:rPr>
      </w:pPr>
      <w:r w:rsidRPr="007E3436">
        <w:rPr>
          <w:rFonts w:eastAsia="黑体" w:hint="eastAsia"/>
        </w:rPr>
        <w:lastRenderedPageBreak/>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键值为</w:t>
      </w:r>
      <w:r w:rsidRPr="007E3436">
        <w:rPr>
          <w:rFonts w:eastAsia="黑体" w:hint="eastAsia"/>
        </w:rPr>
        <w:t>%d</w:t>
      </w:r>
      <w:r w:rsidRPr="007E3436">
        <w:rPr>
          <w:rFonts w:eastAsia="黑体" w:hint="eastAsia"/>
        </w:rPr>
        <w:t>的点不在这个图里</w:t>
      </w:r>
      <w:r w:rsidRPr="007E3436">
        <w:rPr>
          <w:rFonts w:eastAsia="黑体" w:hint="eastAsia"/>
        </w:rPr>
        <w:t>\n", key);</w:t>
      </w:r>
    </w:p>
    <w:p w14:paraId="5F48A7A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015494F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if (k != -1) printf("</w:t>
      </w:r>
      <w:r w:rsidRPr="007E3436">
        <w:rPr>
          <w:rFonts w:eastAsia="黑体" w:hint="eastAsia"/>
        </w:rPr>
        <w:t>键值为</w:t>
      </w:r>
      <w:r w:rsidRPr="007E3436">
        <w:rPr>
          <w:rFonts w:eastAsia="黑体" w:hint="eastAsia"/>
        </w:rPr>
        <w:t>%d</w:t>
      </w:r>
      <w:r w:rsidRPr="007E3436">
        <w:rPr>
          <w:rFonts w:eastAsia="黑体" w:hint="eastAsia"/>
        </w:rPr>
        <w:t>的点不在这个图里</w:t>
      </w:r>
      <w:r w:rsidRPr="007E3436">
        <w:rPr>
          <w:rFonts w:eastAsia="黑体" w:hint="eastAsia"/>
        </w:rPr>
        <w:t>\n", key1);</w:t>
      </w:r>
    </w:p>
    <w:p w14:paraId="24E2FB9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32DB2E2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添加成功！</w:t>
      </w:r>
      <w:r w:rsidRPr="007E3436">
        <w:rPr>
          <w:rFonts w:eastAsia="黑体" w:hint="eastAsia"/>
        </w:rPr>
        <w:t>\n");</w:t>
      </w:r>
    </w:p>
    <w:p w14:paraId="1D870A3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609EBE7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44FE00C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5F70F27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0B138C97" w14:textId="77777777" w:rsidR="007E3436" w:rsidRPr="007E3436" w:rsidRDefault="007E3436" w:rsidP="007E3436">
      <w:pPr>
        <w:pStyle w:val="aff2"/>
        <w:rPr>
          <w:rFonts w:eastAsia="黑体"/>
        </w:rPr>
      </w:pPr>
      <w:r w:rsidRPr="007E3436">
        <w:rPr>
          <w:rFonts w:eastAsia="黑体"/>
        </w:rPr>
        <w:tab/>
      </w:r>
      <w:r w:rsidRPr="007E3436">
        <w:rPr>
          <w:rFonts w:eastAsia="黑体"/>
        </w:rPr>
        <w:tab/>
        <w:t>case 10:</w:t>
      </w:r>
    </w:p>
    <w:p w14:paraId="080534E8"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G-&gt;vexnum &lt; 2) printf("</w:t>
      </w:r>
      <w:r w:rsidRPr="007E3436">
        <w:rPr>
          <w:rFonts w:eastAsia="黑体" w:hint="eastAsia"/>
        </w:rPr>
        <w:t>不满足增减条件</w:t>
      </w:r>
      <w:r w:rsidRPr="007E3436">
        <w:rPr>
          <w:rFonts w:eastAsia="黑体" w:hint="eastAsia"/>
        </w:rPr>
        <w:t>\n");</w:t>
      </w:r>
    </w:p>
    <w:p w14:paraId="4ACB56A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w:t>
      </w:r>
    </w:p>
    <w:p w14:paraId="75C87BF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2747B1A2"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删减的的弧对应的两个顶点：</w:t>
      </w:r>
      <w:r w:rsidRPr="007E3436">
        <w:rPr>
          <w:rFonts w:eastAsia="黑体" w:hint="eastAsia"/>
        </w:rPr>
        <w:t>");</w:t>
      </w:r>
    </w:p>
    <w:p w14:paraId="047648A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scanf("%d%d", &amp;key, &amp;key1);</w:t>
      </w:r>
    </w:p>
    <w:p w14:paraId="48CEF0D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j = DeleteArc(*G, key, key1);</w:t>
      </w:r>
    </w:p>
    <w:p w14:paraId="45FB03D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j == INFEASIBLE) printf("</w:t>
      </w:r>
      <w:r w:rsidRPr="007E3436">
        <w:rPr>
          <w:rFonts w:eastAsia="黑体" w:hint="eastAsia"/>
        </w:rPr>
        <w:t>这两个点不邻接！</w:t>
      </w:r>
      <w:r w:rsidRPr="007E3436">
        <w:rPr>
          <w:rFonts w:eastAsia="黑体" w:hint="eastAsia"/>
        </w:rPr>
        <w:t>\n");</w:t>
      </w:r>
    </w:p>
    <w:p w14:paraId="49CFE3E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 if (j == ERROR)</w:t>
      </w:r>
    </w:p>
    <w:p w14:paraId="47667AE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4186621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if ((k = LocateVex(*G, key)) == -1)</w:t>
      </w:r>
    </w:p>
    <w:p w14:paraId="5B6DC23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1CC11BE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if (LocateVex(*G, key1) == -1)</w:t>
      </w:r>
    </w:p>
    <w:p w14:paraId="3758A89D"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没有找到对应的点</w:t>
      </w:r>
      <w:r w:rsidRPr="007E3436">
        <w:rPr>
          <w:rFonts w:eastAsia="黑体" w:hint="eastAsia"/>
        </w:rPr>
        <w:t>\n");</w:t>
      </w:r>
    </w:p>
    <w:p w14:paraId="5F49693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else</w:t>
      </w:r>
    </w:p>
    <w:p w14:paraId="1E578A6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键值为</w:t>
      </w:r>
      <w:r w:rsidRPr="007E3436">
        <w:rPr>
          <w:rFonts w:eastAsia="黑体" w:hint="eastAsia"/>
        </w:rPr>
        <w:t>%d</w:t>
      </w:r>
      <w:r w:rsidRPr="007E3436">
        <w:rPr>
          <w:rFonts w:eastAsia="黑体" w:hint="eastAsia"/>
        </w:rPr>
        <w:t>的点不在这个图里</w:t>
      </w:r>
      <w:r w:rsidRPr="007E3436">
        <w:rPr>
          <w:rFonts w:eastAsia="黑体" w:hint="eastAsia"/>
        </w:rPr>
        <w:t>\n", key);</w:t>
      </w:r>
    </w:p>
    <w:p w14:paraId="1F65563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0DA8D8FE"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键值为</w:t>
      </w:r>
      <w:r w:rsidRPr="007E3436">
        <w:rPr>
          <w:rFonts w:eastAsia="黑体" w:hint="eastAsia"/>
        </w:rPr>
        <w:t>%d</w:t>
      </w:r>
      <w:r w:rsidRPr="007E3436">
        <w:rPr>
          <w:rFonts w:eastAsia="黑体" w:hint="eastAsia"/>
        </w:rPr>
        <w:t>的点不在这个图里</w:t>
      </w:r>
      <w:r w:rsidRPr="007E3436">
        <w:rPr>
          <w:rFonts w:eastAsia="黑体" w:hint="eastAsia"/>
        </w:rPr>
        <w:t>\n", key1);</w:t>
      </w:r>
    </w:p>
    <w:p w14:paraId="2199426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0F95DAE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删除成功！</w:t>
      </w:r>
      <w:r w:rsidRPr="007E3436">
        <w:rPr>
          <w:rFonts w:eastAsia="黑体" w:hint="eastAsia"/>
        </w:rPr>
        <w:t>\n");</w:t>
      </w:r>
    </w:p>
    <w:p w14:paraId="02FC06E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19A14866"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5B63364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08269F6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4CBF240A" w14:textId="77777777" w:rsidR="007E3436" w:rsidRPr="007E3436" w:rsidRDefault="007E3436" w:rsidP="007E3436">
      <w:pPr>
        <w:pStyle w:val="aff2"/>
        <w:rPr>
          <w:rFonts w:eastAsia="黑体"/>
        </w:rPr>
      </w:pPr>
      <w:r w:rsidRPr="007E3436">
        <w:rPr>
          <w:rFonts w:eastAsia="黑体"/>
        </w:rPr>
        <w:tab/>
      </w:r>
      <w:r w:rsidRPr="007E3436">
        <w:rPr>
          <w:rFonts w:eastAsia="黑体"/>
        </w:rPr>
        <w:tab/>
        <w:t>case 11:</w:t>
      </w:r>
    </w:p>
    <w:p w14:paraId="5BD66EB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G-&gt;vexnum == 0) printf("</w:t>
      </w:r>
      <w:r w:rsidRPr="007E3436">
        <w:rPr>
          <w:rFonts w:eastAsia="黑体" w:hint="eastAsia"/>
        </w:rPr>
        <w:t>空图</w:t>
      </w:r>
      <w:r w:rsidRPr="007E3436">
        <w:rPr>
          <w:rFonts w:eastAsia="黑体" w:hint="eastAsia"/>
        </w:rPr>
        <w:t>\n");</w:t>
      </w:r>
    </w:p>
    <w:p w14:paraId="4C636A6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w:t>
      </w:r>
    </w:p>
    <w:p w14:paraId="1CF6DE0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45B03A6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深度优先遍历时，当前图中所有点的信息如下：</w:t>
      </w:r>
      <w:r w:rsidRPr="007E3436">
        <w:rPr>
          <w:rFonts w:eastAsia="黑体" w:hint="eastAsia"/>
        </w:rPr>
        <w:t>\n");</w:t>
      </w:r>
    </w:p>
    <w:p w14:paraId="14BDAAC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DFSTraverse(*G, visit);</w:t>
      </w:r>
    </w:p>
    <w:p w14:paraId="4B4C9B6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printf("\n");</w:t>
      </w:r>
    </w:p>
    <w:p w14:paraId="54F3CBB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27D9FB0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707FF81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785D34D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2AC0F5A5" w14:textId="77777777" w:rsidR="007E3436" w:rsidRPr="007E3436" w:rsidRDefault="007E3436" w:rsidP="007E3436">
      <w:pPr>
        <w:pStyle w:val="aff2"/>
        <w:rPr>
          <w:rFonts w:eastAsia="黑体"/>
        </w:rPr>
      </w:pPr>
      <w:r w:rsidRPr="007E3436">
        <w:rPr>
          <w:rFonts w:eastAsia="黑体"/>
        </w:rPr>
        <w:lastRenderedPageBreak/>
        <w:tab/>
      </w:r>
      <w:r w:rsidRPr="007E3436">
        <w:rPr>
          <w:rFonts w:eastAsia="黑体"/>
        </w:rPr>
        <w:tab/>
        <w:t>case 12:</w:t>
      </w:r>
    </w:p>
    <w:p w14:paraId="479C972E"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G-&gt;vexnum == 0) printf("</w:t>
      </w:r>
      <w:r w:rsidRPr="007E3436">
        <w:rPr>
          <w:rFonts w:eastAsia="黑体" w:hint="eastAsia"/>
        </w:rPr>
        <w:t>空图</w:t>
      </w:r>
      <w:r w:rsidRPr="007E3436">
        <w:rPr>
          <w:rFonts w:eastAsia="黑体" w:hint="eastAsia"/>
        </w:rPr>
        <w:t>\n");</w:t>
      </w:r>
    </w:p>
    <w:p w14:paraId="5D608A3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w:t>
      </w:r>
    </w:p>
    <w:p w14:paraId="5BA2426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7ADA69FE"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广度优先遍历时，当前图中所有点的信息如下：</w:t>
      </w:r>
      <w:r w:rsidRPr="007E3436">
        <w:rPr>
          <w:rFonts w:eastAsia="黑体" w:hint="eastAsia"/>
        </w:rPr>
        <w:t>\n");</w:t>
      </w:r>
    </w:p>
    <w:p w14:paraId="282129C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FSTraverse(*G, visit);</w:t>
      </w:r>
    </w:p>
    <w:p w14:paraId="1B4CEF3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printf("\n");</w:t>
      </w:r>
    </w:p>
    <w:p w14:paraId="7182F49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47EE213E"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157E200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229F00C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48EDF5DC" w14:textId="77777777" w:rsidR="007E3436" w:rsidRPr="007E3436" w:rsidRDefault="007E3436" w:rsidP="007E3436">
      <w:pPr>
        <w:pStyle w:val="aff2"/>
        <w:rPr>
          <w:rFonts w:eastAsia="黑体"/>
        </w:rPr>
      </w:pPr>
      <w:r w:rsidRPr="007E3436">
        <w:rPr>
          <w:rFonts w:eastAsia="黑体"/>
        </w:rPr>
        <w:tab/>
      </w:r>
      <w:r w:rsidRPr="007E3436">
        <w:rPr>
          <w:rFonts w:eastAsia="黑体"/>
        </w:rPr>
        <w:tab/>
        <w:t>case 13:</w:t>
      </w:r>
    </w:p>
    <w:p w14:paraId="6BFDE6C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G-&gt;vexnum == 0) printf("</w:t>
      </w:r>
      <w:r w:rsidRPr="007E3436">
        <w:rPr>
          <w:rFonts w:eastAsia="黑体" w:hint="eastAsia"/>
        </w:rPr>
        <w:t>空图</w:t>
      </w:r>
      <w:r w:rsidRPr="007E3436">
        <w:rPr>
          <w:rFonts w:eastAsia="黑体" w:hint="eastAsia"/>
        </w:rPr>
        <w:t>\n");</w:t>
      </w:r>
    </w:p>
    <w:p w14:paraId="068AD1F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 {</w:t>
      </w:r>
    </w:p>
    <w:p w14:paraId="16A66FD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char SaveFile[40];</w:t>
      </w:r>
    </w:p>
    <w:p w14:paraId="0A1E376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输入存档文件路径</w:t>
      </w:r>
      <w:r w:rsidRPr="007E3436">
        <w:rPr>
          <w:rFonts w:eastAsia="黑体" w:hint="eastAsia"/>
        </w:rPr>
        <w:t>(</w:t>
      </w:r>
      <w:r w:rsidRPr="007E3436">
        <w:rPr>
          <w:rFonts w:eastAsia="黑体" w:hint="eastAsia"/>
        </w:rPr>
        <w:t>输入</w:t>
      </w:r>
      <w:r w:rsidRPr="007E3436">
        <w:rPr>
          <w:rFonts w:eastAsia="黑体" w:hint="eastAsia"/>
        </w:rPr>
        <w:t>0</w:t>
      </w:r>
      <w:r w:rsidRPr="007E3436">
        <w:rPr>
          <w:rFonts w:eastAsia="黑体" w:hint="eastAsia"/>
        </w:rPr>
        <w:t>选择默认路径</w:t>
      </w:r>
      <w:r w:rsidRPr="007E3436">
        <w:rPr>
          <w:rFonts w:eastAsia="黑体" w:hint="eastAsia"/>
        </w:rPr>
        <w:t>):\n");</w:t>
      </w:r>
    </w:p>
    <w:p w14:paraId="4440DE4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scanf("%s", SaveFile);</w:t>
      </w:r>
    </w:p>
    <w:p w14:paraId="079D5FC2"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strcmp(SaveFile, "0")) strcpy(SaveFile, "D:\\</w:t>
      </w:r>
      <w:r w:rsidRPr="007E3436">
        <w:rPr>
          <w:rFonts w:eastAsia="黑体" w:hint="eastAsia"/>
        </w:rPr>
        <w:t>数据结构实验</w:t>
      </w:r>
      <w:r w:rsidRPr="007E3436">
        <w:rPr>
          <w:rFonts w:eastAsia="黑体" w:hint="eastAsia"/>
        </w:rPr>
        <w:t>\\</w:t>
      </w:r>
      <w:r w:rsidRPr="007E3436">
        <w:rPr>
          <w:rFonts w:eastAsia="黑体" w:hint="eastAsia"/>
        </w:rPr>
        <w:t>文件</w:t>
      </w:r>
      <w:r w:rsidRPr="007E3436">
        <w:rPr>
          <w:rFonts w:eastAsia="黑体" w:hint="eastAsia"/>
        </w:rPr>
        <w:t>.dat");</w:t>
      </w:r>
    </w:p>
    <w:p w14:paraId="3B6F4DE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SaveGraph(*G, SaveFile);</w:t>
      </w:r>
    </w:p>
    <w:p w14:paraId="380C41C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已将数据存入</w:t>
      </w:r>
      <w:r w:rsidRPr="007E3436">
        <w:rPr>
          <w:rFonts w:eastAsia="黑体" w:hint="eastAsia"/>
        </w:rPr>
        <w:t xml:space="preserve"> %s\n", SaveFile);</w:t>
      </w:r>
    </w:p>
    <w:p w14:paraId="4944453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5B20F5B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1A80904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512AEEB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7714F244" w14:textId="77777777" w:rsidR="007E3436" w:rsidRPr="007E3436" w:rsidRDefault="007E3436" w:rsidP="007E3436">
      <w:pPr>
        <w:pStyle w:val="aff2"/>
        <w:rPr>
          <w:rFonts w:eastAsia="黑体"/>
        </w:rPr>
      </w:pPr>
      <w:r w:rsidRPr="007E3436">
        <w:rPr>
          <w:rFonts w:eastAsia="黑体"/>
        </w:rPr>
        <w:tab/>
      </w:r>
      <w:r w:rsidRPr="007E3436">
        <w:rPr>
          <w:rFonts w:eastAsia="黑体"/>
        </w:rPr>
        <w:tab/>
        <w:t>case 14:</w:t>
      </w:r>
    </w:p>
    <w:p w14:paraId="799F0A58"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G-&gt;vexnum != 0) printf("</w:t>
      </w:r>
      <w:r w:rsidRPr="007E3436">
        <w:rPr>
          <w:rFonts w:eastAsia="黑体" w:hint="eastAsia"/>
        </w:rPr>
        <w:t>当前图中已有其它结点</w:t>
      </w:r>
      <w:r w:rsidRPr="007E3436">
        <w:rPr>
          <w:rFonts w:eastAsia="黑体" w:hint="eastAsia"/>
        </w:rPr>
        <w:t>!\n");</w:t>
      </w:r>
    </w:p>
    <w:p w14:paraId="655CC4A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w:t>
      </w:r>
    </w:p>
    <w:p w14:paraId="32F24B0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143478F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char LoadFile[40];</w:t>
      </w:r>
    </w:p>
    <w:p w14:paraId="3C11BBD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输入读档文件路径</w:t>
      </w:r>
      <w:r w:rsidRPr="007E3436">
        <w:rPr>
          <w:rFonts w:eastAsia="黑体" w:hint="eastAsia"/>
        </w:rPr>
        <w:t>(</w:t>
      </w:r>
      <w:r w:rsidRPr="007E3436">
        <w:rPr>
          <w:rFonts w:eastAsia="黑体" w:hint="eastAsia"/>
        </w:rPr>
        <w:t>输入</w:t>
      </w:r>
      <w:r w:rsidRPr="007E3436">
        <w:rPr>
          <w:rFonts w:eastAsia="黑体" w:hint="eastAsia"/>
        </w:rPr>
        <w:t>0</w:t>
      </w:r>
      <w:r w:rsidRPr="007E3436">
        <w:rPr>
          <w:rFonts w:eastAsia="黑体" w:hint="eastAsia"/>
        </w:rPr>
        <w:t>选择默认路径</w:t>
      </w:r>
      <w:r w:rsidRPr="007E3436">
        <w:rPr>
          <w:rFonts w:eastAsia="黑体" w:hint="eastAsia"/>
        </w:rPr>
        <w:t>):\n");</w:t>
      </w:r>
    </w:p>
    <w:p w14:paraId="0F607A6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scanf("%s", LoadFile);</w:t>
      </w:r>
    </w:p>
    <w:p w14:paraId="0344A3F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strcmp(LoadFile, "0")) strcpy(LoadFile, "D:\\</w:t>
      </w:r>
      <w:r w:rsidRPr="007E3436">
        <w:rPr>
          <w:rFonts w:eastAsia="黑体" w:hint="eastAsia"/>
        </w:rPr>
        <w:t>数据结构实验</w:t>
      </w:r>
      <w:r w:rsidRPr="007E3436">
        <w:rPr>
          <w:rFonts w:eastAsia="黑体" w:hint="eastAsia"/>
        </w:rPr>
        <w:t>\\</w:t>
      </w:r>
      <w:r w:rsidRPr="007E3436">
        <w:rPr>
          <w:rFonts w:eastAsia="黑体" w:hint="eastAsia"/>
        </w:rPr>
        <w:t>文件</w:t>
      </w:r>
      <w:r w:rsidRPr="007E3436">
        <w:rPr>
          <w:rFonts w:eastAsia="黑体" w:hint="eastAsia"/>
        </w:rPr>
        <w:t>.dat");</w:t>
      </w:r>
    </w:p>
    <w:p w14:paraId="7B5275A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if ((j = LoadGraph(*G, LoadFile)) == ERROR) printf("</w:t>
      </w:r>
      <w:r w:rsidRPr="007E3436">
        <w:rPr>
          <w:rFonts w:eastAsia="黑体" w:hint="eastAsia"/>
        </w:rPr>
        <w:t>存档文件</w:t>
      </w:r>
      <w:r w:rsidRPr="007E3436">
        <w:rPr>
          <w:rFonts w:eastAsia="黑体" w:hint="eastAsia"/>
        </w:rPr>
        <w:t>%s</w:t>
      </w:r>
      <w:r w:rsidRPr="007E3436">
        <w:rPr>
          <w:rFonts w:eastAsia="黑体" w:hint="eastAsia"/>
        </w:rPr>
        <w:t>无法打开！</w:t>
      </w:r>
      <w:r w:rsidRPr="007E3436">
        <w:rPr>
          <w:rFonts w:eastAsia="黑体" w:hint="eastAsia"/>
        </w:rPr>
        <w:t>\n", LoadFile);</w:t>
      </w:r>
    </w:p>
    <w:p w14:paraId="2578290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if(j == INFEASIBLE) printf("</w:t>
      </w:r>
      <w:r w:rsidRPr="007E3436">
        <w:rPr>
          <w:rFonts w:eastAsia="黑体" w:hint="eastAsia"/>
        </w:rPr>
        <w:t>存档文件中点的个数超出容量</w:t>
      </w:r>
      <w:r w:rsidRPr="007E3436">
        <w:rPr>
          <w:rFonts w:eastAsia="黑体" w:hint="eastAsia"/>
        </w:rPr>
        <w:t>!</w:t>
      </w:r>
      <w:r w:rsidRPr="007E3436">
        <w:rPr>
          <w:rFonts w:eastAsia="黑体" w:hint="eastAsia"/>
        </w:rPr>
        <w:t>读档失败</w:t>
      </w:r>
      <w:r w:rsidRPr="007E3436">
        <w:rPr>
          <w:rFonts w:eastAsia="黑体" w:hint="eastAsia"/>
        </w:rPr>
        <w:t>!\n");</w:t>
      </w:r>
    </w:p>
    <w:p w14:paraId="0DCA426B"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数据已从</w:t>
      </w:r>
      <w:r w:rsidRPr="007E3436">
        <w:rPr>
          <w:rFonts w:eastAsia="黑体" w:hint="eastAsia"/>
        </w:rPr>
        <w:t xml:space="preserve"> %s </w:t>
      </w:r>
      <w:r w:rsidRPr="007E3436">
        <w:rPr>
          <w:rFonts w:eastAsia="黑体" w:hint="eastAsia"/>
        </w:rPr>
        <w:t>中读出</w:t>
      </w:r>
      <w:r w:rsidRPr="007E3436">
        <w:rPr>
          <w:rFonts w:eastAsia="黑体" w:hint="eastAsia"/>
        </w:rPr>
        <w:t>\n", LoadFile);</w:t>
      </w:r>
    </w:p>
    <w:p w14:paraId="2362ACAF"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当前图中有</w:t>
      </w:r>
      <w:r w:rsidRPr="007E3436">
        <w:rPr>
          <w:rFonts w:eastAsia="黑体" w:hint="eastAsia"/>
        </w:rPr>
        <w:t>%d</w:t>
      </w:r>
      <w:r w:rsidRPr="007E3436">
        <w:rPr>
          <w:rFonts w:eastAsia="黑体" w:hint="eastAsia"/>
        </w:rPr>
        <w:t>个点</w:t>
      </w:r>
      <w:r w:rsidRPr="007E3436">
        <w:rPr>
          <w:rFonts w:eastAsia="黑体" w:hint="eastAsia"/>
        </w:rPr>
        <w:t>, %d</w:t>
      </w:r>
      <w:r w:rsidRPr="007E3436">
        <w:rPr>
          <w:rFonts w:eastAsia="黑体" w:hint="eastAsia"/>
        </w:rPr>
        <w:t>条边</w:t>
      </w:r>
      <w:r w:rsidRPr="007E3436">
        <w:rPr>
          <w:rFonts w:eastAsia="黑体" w:hint="eastAsia"/>
        </w:rPr>
        <w:t>\n", G-&gt;vexnum, G-&gt;arcnum);</w:t>
      </w:r>
    </w:p>
    <w:p w14:paraId="1B8776B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36E111D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7376E92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33DC75C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2B9E6A9F" w14:textId="77777777" w:rsidR="007E3436" w:rsidRPr="007E3436" w:rsidRDefault="007E3436" w:rsidP="007E3436">
      <w:pPr>
        <w:pStyle w:val="aff2"/>
        <w:rPr>
          <w:rFonts w:eastAsia="黑体"/>
        </w:rPr>
      </w:pPr>
      <w:r w:rsidRPr="007E3436">
        <w:rPr>
          <w:rFonts w:eastAsia="黑体"/>
        </w:rPr>
        <w:lastRenderedPageBreak/>
        <w:tab/>
      </w:r>
      <w:r w:rsidRPr="007E3436">
        <w:rPr>
          <w:rFonts w:eastAsia="黑体"/>
        </w:rPr>
        <w:tab/>
        <w:t>case 15:</w:t>
      </w:r>
    </w:p>
    <w:p w14:paraId="776D12C0"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flag == 1)            //</w:t>
      </w:r>
      <w:r w:rsidRPr="007E3436">
        <w:rPr>
          <w:rFonts w:eastAsia="黑体" w:hint="eastAsia"/>
        </w:rPr>
        <w:t>修改状态，不可再次选择线性表集合操作</w:t>
      </w:r>
      <w:r w:rsidRPr="007E3436">
        <w:rPr>
          <w:rFonts w:eastAsia="黑体" w:hint="eastAsia"/>
        </w:rPr>
        <w:t xml:space="preserve"> </w:t>
      </w:r>
    </w:p>
    <w:p w14:paraId="2E754A6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64B45EF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当前有未结束的修改，请先结束前一修改！</w:t>
      </w:r>
      <w:r w:rsidRPr="007E3436">
        <w:rPr>
          <w:rFonts w:eastAsia="黑体" w:hint="eastAsia"/>
        </w:rPr>
        <w:t>\n");</w:t>
      </w:r>
    </w:p>
    <w:p w14:paraId="76ABBB6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3541A64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3293CFE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6B9A8A0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22AF387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G_ope = gather_operate(GS);</w:t>
      </w:r>
    </w:p>
    <w:p w14:paraId="37151C8B"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G_ope != NULL)//</w:t>
      </w:r>
      <w:r w:rsidRPr="007E3436">
        <w:rPr>
          <w:rFonts w:eastAsia="黑体" w:hint="eastAsia"/>
        </w:rPr>
        <w:t>只要选择了集合操作中的修改，就将主界面的图置换成集合中所选图</w:t>
      </w:r>
      <w:r w:rsidRPr="007E3436">
        <w:rPr>
          <w:rFonts w:eastAsia="黑体" w:hint="eastAsia"/>
        </w:rPr>
        <w:t xml:space="preserve"> </w:t>
      </w:r>
    </w:p>
    <w:p w14:paraId="3FF4E40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30DBB63B"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temp = G;             //temp</w:t>
      </w:r>
      <w:r w:rsidRPr="007E3436">
        <w:rPr>
          <w:rFonts w:eastAsia="黑体" w:hint="eastAsia"/>
        </w:rPr>
        <w:t>暂存主界面线性表数据</w:t>
      </w:r>
    </w:p>
    <w:p w14:paraId="77EAD44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G = G_ope;            //</w:t>
      </w:r>
      <w:r w:rsidRPr="007E3436">
        <w:rPr>
          <w:rFonts w:eastAsia="黑体" w:hint="eastAsia"/>
        </w:rPr>
        <w:t>主界面后台线性表置换为集合内所选图</w:t>
      </w:r>
    </w:p>
    <w:p w14:paraId="06DF1971"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flag = 1;             //</w:t>
      </w:r>
      <w:r w:rsidRPr="007E3436">
        <w:rPr>
          <w:rFonts w:eastAsia="黑体" w:hint="eastAsia"/>
        </w:rPr>
        <w:t>系统状态置为集合操作态</w:t>
      </w:r>
    </w:p>
    <w:p w14:paraId="37DFAF9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1B5FD56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468B7876" w14:textId="77777777" w:rsidR="007E3436" w:rsidRPr="007E3436" w:rsidRDefault="007E3436" w:rsidP="007E3436">
      <w:pPr>
        <w:pStyle w:val="aff2"/>
        <w:rPr>
          <w:rFonts w:eastAsia="黑体"/>
        </w:rPr>
      </w:pPr>
      <w:r w:rsidRPr="007E3436">
        <w:rPr>
          <w:rFonts w:eastAsia="黑体"/>
        </w:rPr>
        <w:tab/>
      </w:r>
      <w:r w:rsidRPr="007E3436">
        <w:rPr>
          <w:rFonts w:eastAsia="黑体"/>
        </w:rPr>
        <w:tab/>
        <w:t>case 0:</w:t>
      </w:r>
    </w:p>
    <w:p w14:paraId="6F9913B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5E9747CC" w14:textId="77777777" w:rsidR="007E3436" w:rsidRPr="007E3436" w:rsidRDefault="007E3436" w:rsidP="007E3436">
      <w:pPr>
        <w:pStyle w:val="aff2"/>
        <w:rPr>
          <w:rFonts w:eastAsia="黑体"/>
        </w:rPr>
      </w:pPr>
      <w:r w:rsidRPr="007E3436">
        <w:rPr>
          <w:rFonts w:eastAsia="黑体"/>
        </w:rPr>
        <w:tab/>
      </w:r>
      <w:r w:rsidRPr="007E3436">
        <w:rPr>
          <w:rFonts w:eastAsia="黑体"/>
        </w:rPr>
        <w:tab/>
        <w:t>}//end of switch</w:t>
      </w:r>
    </w:p>
    <w:p w14:paraId="6CAA4CF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if (flag &amp;&amp; op == 0)     //flag</w:t>
      </w:r>
      <w:r w:rsidRPr="007E3436">
        <w:rPr>
          <w:rFonts w:eastAsia="黑体" w:hint="eastAsia"/>
        </w:rPr>
        <w:t>判断当前是否在线性表集合操作中，此时退出返回主界面</w:t>
      </w:r>
    </w:p>
    <w:p w14:paraId="5C57F3ED"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3535B486"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G = temp;           //</w:t>
      </w:r>
      <w:r w:rsidRPr="007E3436">
        <w:rPr>
          <w:rFonts w:eastAsia="黑体" w:hint="eastAsia"/>
        </w:rPr>
        <w:t>返还原始主界面线性表数据</w:t>
      </w:r>
    </w:p>
    <w:p w14:paraId="685B41F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op = 1;             //</w:t>
      </w:r>
      <w:r w:rsidRPr="007E3436">
        <w:rPr>
          <w:rFonts w:eastAsia="黑体" w:hint="eastAsia"/>
        </w:rPr>
        <w:t>保持不退出</w:t>
      </w:r>
      <w:r w:rsidRPr="007E3436">
        <w:rPr>
          <w:rFonts w:eastAsia="黑体" w:hint="eastAsia"/>
        </w:rPr>
        <w:t>while</w:t>
      </w:r>
    </w:p>
    <w:p w14:paraId="0FFE4693"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flag = 0;           //</w:t>
      </w:r>
      <w:r w:rsidRPr="007E3436">
        <w:rPr>
          <w:rFonts w:eastAsia="黑体" w:hint="eastAsia"/>
        </w:rPr>
        <w:t>状态置为初始界面</w:t>
      </w:r>
    </w:p>
    <w:p w14:paraId="28E61E7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原主界面的图中数据已载入！</w:t>
      </w:r>
      <w:r w:rsidRPr="007E3436">
        <w:rPr>
          <w:rFonts w:eastAsia="黑体" w:hint="eastAsia"/>
        </w:rPr>
        <w:t>\n");</w:t>
      </w:r>
    </w:p>
    <w:p w14:paraId="1F2B836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635C43BB"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659F43CF" w14:textId="77777777" w:rsidR="007E3436" w:rsidRPr="007E3436" w:rsidRDefault="007E3436" w:rsidP="007E3436">
      <w:pPr>
        <w:pStyle w:val="aff2"/>
        <w:rPr>
          <w:rFonts w:eastAsia="黑体"/>
        </w:rPr>
      </w:pPr>
      <w:r w:rsidRPr="007E3436">
        <w:rPr>
          <w:rFonts w:eastAsia="黑体"/>
        </w:rPr>
        <w:tab/>
        <w:t>}//end of while</w:t>
      </w:r>
    </w:p>
    <w:p w14:paraId="29F9451A" w14:textId="77777777" w:rsidR="007E3436" w:rsidRPr="007E3436" w:rsidRDefault="007E3436" w:rsidP="007E3436">
      <w:pPr>
        <w:pStyle w:val="aff2"/>
        <w:rPr>
          <w:rFonts w:eastAsia="黑体"/>
        </w:rPr>
      </w:pPr>
      <w:r w:rsidRPr="007E3436">
        <w:rPr>
          <w:rFonts w:eastAsia="黑体" w:hint="eastAsia"/>
        </w:rPr>
        <w:tab/>
        <w:t>printf("</w:t>
      </w:r>
      <w:r w:rsidRPr="007E3436">
        <w:rPr>
          <w:rFonts w:eastAsia="黑体" w:hint="eastAsia"/>
        </w:rPr>
        <w:t>欢迎下次再使用本系统！</w:t>
      </w:r>
      <w:r w:rsidRPr="007E3436">
        <w:rPr>
          <w:rFonts w:eastAsia="黑体" w:hint="eastAsia"/>
        </w:rPr>
        <w:t>\n");</w:t>
      </w:r>
    </w:p>
    <w:p w14:paraId="5ADCB54F" w14:textId="77777777" w:rsidR="007E3436" w:rsidRPr="007E3436" w:rsidRDefault="007E3436" w:rsidP="007E3436">
      <w:pPr>
        <w:pStyle w:val="aff2"/>
        <w:rPr>
          <w:rFonts w:eastAsia="黑体"/>
        </w:rPr>
      </w:pPr>
      <w:r w:rsidRPr="007E3436">
        <w:rPr>
          <w:rFonts w:eastAsia="黑体" w:hint="eastAsia"/>
        </w:rPr>
        <w:tab/>
        <w:t>printf("----</w:t>
      </w:r>
      <w:r w:rsidRPr="007E3436">
        <w:rPr>
          <w:rFonts w:eastAsia="黑体" w:hint="eastAsia"/>
        </w:rPr>
        <w:t>任意键结束</w:t>
      </w:r>
      <w:r w:rsidRPr="007E3436">
        <w:rPr>
          <w:rFonts w:eastAsia="黑体" w:hint="eastAsia"/>
        </w:rPr>
        <w:t>----\n");</w:t>
      </w:r>
    </w:p>
    <w:p w14:paraId="602480BF" w14:textId="77777777" w:rsidR="007E3436" w:rsidRPr="007E3436" w:rsidRDefault="007E3436" w:rsidP="007E3436">
      <w:pPr>
        <w:pStyle w:val="aff2"/>
        <w:rPr>
          <w:rFonts w:eastAsia="黑体"/>
        </w:rPr>
      </w:pPr>
      <w:r w:rsidRPr="007E3436">
        <w:rPr>
          <w:rFonts w:eastAsia="黑体"/>
        </w:rPr>
        <w:tab/>
        <w:t>_getch();</w:t>
      </w:r>
    </w:p>
    <w:p w14:paraId="736C128C" w14:textId="77777777" w:rsidR="007E3436" w:rsidRPr="007E3436" w:rsidRDefault="007E3436" w:rsidP="007E3436">
      <w:pPr>
        <w:pStyle w:val="aff2"/>
        <w:rPr>
          <w:rFonts w:eastAsia="黑体"/>
        </w:rPr>
      </w:pPr>
      <w:r w:rsidRPr="007E3436">
        <w:rPr>
          <w:rFonts w:eastAsia="黑体"/>
        </w:rPr>
        <w:tab/>
        <w:t>return 0;</w:t>
      </w:r>
    </w:p>
    <w:p w14:paraId="14108C08" w14:textId="77777777" w:rsidR="007E3436" w:rsidRPr="007E3436" w:rsidRDefault="007E3436" w:rsidP="007E3436">
      <w:pPr>
        <w:pStyle w:val="aff2"/>
        <w:rPr>
          <w:rFonts w:eastAsia="黑体"/>
        </w:rPr>
      </w:pPr>
    </w:p>
    <w:p w14:paraId="59D8DC75" w14:textId="77777777" w:rsidR="007E3436" w:rsidRPr="007E3436" w:rsidRDefault="007E3436" w:rsidP="007E3436">
      <w:pPr>
        <w:pStyle w:val="aff2"/>
        <w:rPr>
          <w:rFonts w:eastAsia="黑体"/>
        </w:rPr>
      </w:pPr>
      <w:r w:rsidRPr="007E3436">
        <w:rPr>
          <w:rFonts w:eastAsia="黑体"/>
        </w:rPr>
        <w:t xml:space="preserve"> } </w:t>
      </w:r>
    </w:p>
    <w:p w14:paraId="6F8E4E44" w14:textId="77777777" w:rsidR="007E3436" w:rsidRPr="007E3436" w:rsidRDefault="007E3436" w:rsidP="007E3436">
      <w:pPr>
        <w:pStyle w:val="aff2"/>
        <w:rPr>
          <w:rFonts w:eastAsia="黑体"/>
        </w:rPr>
      </w:pPr>
    </w:p>
    <w:p w14:paraId="415D77C5" w14:textId="77777777" w:rsidR="007E3436" w:rsidRPr="007E3436" w:rsidRDefault="007E3436" w:rsidP="007E3436">
      <w:pPr>
        <w:pStyle w:val="aff2"/>
        <w:rPr>
          <w:rFonts w:eastAsia="黑体"/>
        </w:rPr>
      </w:pPr>
      <w:r w:rsidRPr="007E3436">
        <w:rPr>
          <w:rFonts w:eastAsia="黑体"/>
        </w:rPr>
        <w:t>int IsRepeat(ArcNode* arc, int num)</w:t>
      </w:r>
    </w:p>
    <w:p w14:paraId="39C89E27"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在当前结点及其后续链表中是否存在</w:t>
      </w:r>
      <w:r w:rsidRPr="007E3436">
        <w:rPr>
          <w:rFonts w:eastAsia="黑体" w:hint="eastAsia"/>
        </w:rPr>
        <w:t>num</w:t>
      </w:r>
    </w:p>
    <w:p w14:paraId="606812FC" w14:textId="77777777" w:rsidR="007E3436" w:rsidRPr="007E3436" w:rsidRDefault="007E3436" w:rsidP="007E3436">
      <w:pPr>
        <w:pStyle w:val="aff2"/>
        <w:rPr>
          <w:rFonts w:eastAsia="黑体"/>
        </w:rPr>
      </w:pPr>
      <w:r w:rsidRPr="007E3436">
        <w:rPr>
          <w:rFonts w:eastAsia="黑体"/>
        </w:rPr>
        <w:t>{</w:t>
      </w:r>
    </w:p>
    <w:p w14:paraId="13AD3F11" w14:textId="77777777" w:rsidR="007E3436" w:rsidRPr="007E3436" w:rsidRDefault="007E3436" w:rsidP="007E3436">
      <w:pPr>
        <w:pStyle w:val="aff2"/>
        <w:rPr>
          <w:rFonts w:eastAsia="黑体"/>
        </w:rPr>
      </w:pPr>
      <w:r w:rsidRPr="007E3436">
        <w:rPr>
          <w:rFonts w:eastAsia="黑体"/>
        </w:rPr>
        <w:tab/>
        <w:t>while (arc != NULL)</w:t>
      </w:r>
    </w:p>
    <w:p w14:paraId="785929C4" w14:textId="77777777" w:rsidR="007E3436" w:rsidRPr="007E3436" w:rsidRDefault="007E3436" w:rsidP="007E3436">
      <w:pPr>
        <w:pStyle w:val="aff2"/>
        <w:rPr>
          <w:rFonts w:eastAsia="黑体"/>
        </w:rPr>
      </w:pPr>
      <w:r w:rsidRPr="007E3436">
        <w:rPr>
          <w:rFonts w:eastAsia="黑体"/>
        </w:rPr>
        <w:tab/>
        <w:t>{</w:t>
      </w:r>
    </w:p>
    <w:p w14:paraId="0FA4460F" w14:textId="77777777" w:rsidR="007E3436" w:rsidRPr="007E3436" w:rsidRDefault="007E3436" w:rsidP="007E3436">
      <w:pPr>
        <w:pStyle w:val="aff2"/>
        <w:rPr>
          <w:rFonts w:eastAsia="黑体"/>
        </w:rPr>
      </w:pPr>
      <w:r w:rsidRPr="007E3436">
        <w:rPr>
          <w:rFonts w:eastAsia="黑体"/>
        </w:rPr>
        <w:tab/>
      </w:r>
      <w:r w:rsidRPr="007E3436">
        <w:rPr>
          <w:rFonts w:eastAsia="黑体"/>
        </w:rPr>
        <w:tab/>
        <w:t>if (arc-&gt;adjvex == num)</w:t>
      </w:r>
    </w:p>
    <w:p w14:paraId="2C2058AF" w14:textId="77777777" w:rsidR="007E3436" w:rsidRPr="007E3436" w:rsidRDefault="007E3436" w:rsidP="007E3436">
      <w:pPr>
        <w:pStyle w:val="aff2"/>
        <w:rPr>
          <w:rFonts w:eastAsia="黑体"/>
        </w:rPr>
      </w:pPr>
      <w:r w:rsidRPr="007E3436">
        <w:rPr>
          <w:rFonts w:eastAsia="黑体"/>
        </w:rPr>
        <w:lastRenderedPageBreak/>
        <w:tab/>
      </w:r>
      <w:r w:rsidRPr="007E3436">
        <w:rPr>
          <w:rFonts w:eastAsia="黑体"/>
        </w:rPr>
        <w:tab/>
      </w:r>
      <w:r w:rsidRPr="007E3436">
        <w:rPr>
          <w:rFonts w:eastAsia="黑体"/>
        </w:rPr>
        <w:tab/>
        <w:t>return 1;</w:t>
      </w:r>
    </w:p>
    <w:p w14:paraId="6FF703FE" w14:textId="77777777" w:rsidR="007E3436" w:rsidRPr="007E3436" w:rsidRDefault="007E3436" w:rsidP="007E3436">
      <w:pPr>
        <w:pStyle w:val="aff2"/>
        <w:rPr>
          <w:rFonts w:eastAsia="黑体"/>
        </w:rPr>
      </w:pPr>
      <w:r w:rsidRPr="007E3436">
        <w:rPr>
          <w:rFonts w:eastAsia="黑体"/>
        </w:rPr>
        <w:tab/>
      </w:r>
      <w:r w:rsidRPr="007E3436">
        <w:rPr>
          <w:rFonts w:eastAsia="黑体"/>
        </w:rPr>
        <w:tab/>
        <w:t>arc = arc-&gt;nextarc;</w:t>
      </w:r>
    </w:p>
    <w:p w14:paraId="72611FFB" w14:textId="77777777" w:rsidR="007E3436" w:rsidRPr="007E3436" w:rsidRDefault="007E3436" w:rsidP="007E3436">
      <w:pPr>
        <w:pStyle w:val="aff2"/>
        <w:rPr>
          <w:rFonts w:eastAsia="黑体"/>
        </w:rPr>
      </w:pPr>
      <w:r w:rsidRPr="007E3436">
        <w:rPr>
          <w:rFonts w:eastAsia="黑体"/>
        </w:rPr>
        <w:tab/>
        <w:t>}</w:t>
      </w:r>
    </w:p>
    <w:p w14:paraId="1314D201" w14:textId="77777777" w:rsidR="007E3436" w:rsidRPr="007E3436" w:rsidRDefault="007E3436" w:rsidP="007E3436">
      <w:pPr>
        <w:pStyle w:val="aff2"/>
        <w:rPr>
          <w:rFonts w:eastAsia="黑体"/>
        </w:rPr>
      </w:pPr>
      <w:r w:rsidRPr="007E3436">
        <w:rPr>
          <w:rFonts w:eastAsia="黑体"/>
        </w:rPr>
        <w:tab/>
        <w:t>return 0;</w:t>
      </w:r>
    </w:p>
    <w:p w14:paraId="20C9208B" w14:textId="77777777" w:rsidR="007E3436" w:rsidRPr="007E3436" w:rsidRDefault="007E3436" w:rsidP="007E3436">
      <w:pPr>
        <w:pStyle w:val="aff2"/>
        <w:rPr>
          <w:rFonts w:eastAsia="黑体"/>
        </w:rPr>
      </w:pPr>
      <w:r w:rsidRPr="007E3436">
        <w:rPr>
          <w:rFonts w:eastAsia="黑体"/>
        </w:rPr>
        <w:t>}</w:t>
      </w:r>
    </w:p>
    <w:p w14:paraId="5EF24677" w14:textId="77777777" w:rsidR="007E3436" w:rsidRPr="007E3436" w:rsidRDefault="007E3436" w:rsidP="007E3436">
      <w:pPr>
        <w:pStyle w:val="aff2"/>
        <w:rPr>
          <w:rFonts w:eastAsia="黑体"/>
        </w:rPr>
      </w:pPr>
    </w:p>
    <w:p w14:paraId="0F86387F" w14:textId="77777777" w:rsidR="007E3436" w:rsidRPr="007E3436" w:rsidRDefault="007E3436" w:rsidP="007E3436">
      <w:pPr>
        <w:pStyle w:val="aff2"/>
        <w:rPr>
          <w:rFonts w:eastAsia="黑体"/>
        </w:rPr>
      </w:pPr>
      <w:r w:rsidRPr="007E3436">
        <w:rPr>
          <w:rFonts w:eastAsia="黑体"/>
        </w:rPr>
        <w:t>int IsRepeat(ALGraph G, KeyType key)</w:t>
      </w:r>
    </w:p>
    <w:p w14:paraId="2B321DE1"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图</w:t>
      </w:r>
      <w:r w:rsidRPr="007E3436">
        <w:rPr>
          <w:rFonts w:eastAsia="黑体" w:hint="eastAsia"/>
        </w:rPr>
        <w:t>G</w:t>
      </w:r>
      <w:r w:rsidRPr="007E3436">
        <w:rPr>
          <w:rFonts w:eastAsia="黑体" w:hint="eastAsia"/>
        </w:rPr>
        <w:t>中查找键值与</w:t>
      </w:r>
      <w:r w:rsidRPr="007E3436">
        <w:rPr>
          <w:rFonts w:eastAsia="黑体" w:hint="eastAsia"/>
        </w:rPr>
        <w:t>key</w:t>
      </w:r>
      <w:r w:rsidRPr="007E3436">
        <w:rPr>
          <w:rFonts w:eastAsia="黑体" w:hint="eastAsia"/>
        </w:rPr>
        <w:t>相同的点</w:t>
      </w:r>
    </w:p>
    <w:p w14:paraId="3CB10DFD" w14:textId="77777777" w:rsidR="007E3436" w:rsidRPr="007E3436" w:rsidRDefault="007E3436" w:rsidP="007E3436">
      <w:pPr>
        <w:pStyle w:val="aff2"/>
        <w:rPr>
          <w:rFonts w:eastAsia="黑体"/>
        </w:rPr>
      </w:pPr>
      <w:r w:rsidRPr="007E3436">
        <w:rPr>
          <w:rFonts w:eastAsia="黑体"/>
        </w:rPr>
        <w:t>{</w:t>
      </w:r>
    </w:p>
    <w:p w14:paraId="6F728729" w14:textId="77777777" w:rsidR="007E3436" w:rsidRPr="007E3436" w:rsidRDefault="007E3436" w:rsidP="007E3436">
      <w:pPr>
        <w:pStyle w:val="aff2"/>
        <w:rPr>
          <w:rFonts w:eastAsia="黑体"/>
        </w:rPr>
      </w:pPr>
      <w:r w:rsidRPr="007E3436">
        <w:rPr>
          <w:rFonts w:eastAsia="黑体"/>
        </w:rPr>
        <w:tab/>
        <w:t>for (int i = 0; i &lt; G.vexnum; i++)</w:t>
      </w:r>
    </w:p>
    <w:p w14:paraId="17B83173" w14:textId="77777777" w:rsidR="007E3436" w:rsidRPr="007E3436" w:rsidRDefault="007E3436" w:rsidP="007E3436">
      <w:pPr>
        <w:pStyle w:val="aff2"/>
        <w:rPr>
          <w:rFonts w:eastAsia="黑体"/>
        </w:rPr>
      </w:pPr>
      <w:r w:rsidRPr="007E3436">
        <w:rPr>
          <w:rFonts w:eastAsia="黑体"/>
        </w:rPr>
        <w:tab/>
        <w:t>{</w:t>
      </w:r>
    </w:p>
    <w:p w14:paraId="104DBE81" w14:textId="77777777" w:rsidR="007E3436" w:rsidRPr="007E3436" w:rsidRDefault="007E3436" w:rsidP="007E3436">
      <w:pPr>
        <w:pStyle w:val="aff2"/>
        <w:rPr>
          <w:rFonts w:eastAsia="黑体"/>
        </w:rPr>
      </w:pPr>
      <w:r w:rsidRPr="007E3436">
        <w:rPr>
          <w:rFonts w:eastAsia="黑体"/>
        </w:rPr>
        <w:tab/>
      </w:r>
      <w:r w:rsidRPr="007E3436">
        <w:rPr>
          <w:rFonts w:eastAsia="黑体"/>
        </w:rPr>
        <w:tab/>
        <w:t>if (key == G.vertices[i].data.key)</w:t>
      </w:r>
    </w:p>
    <w:p w14:paraId="1192176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return 1;</w:t>
      </w:r>
    </w:p>
    <w:p w14:paraId="2C98C1A1" w14:textId="77777777" w:rsidR="007E3436" w:rsidRPr="007E3436" w:rsidRDefault="007E3436" w:rsidP="007E3436">
      <w:pPr>
        <w:pStyle w:val="aff2"/>
        <w:rPr>
          <w:rFonts w:eastAsia="黑体"/>
        </w:rPr>
      </w:pPr>
      <w:r w:rsidRPr="007E3436">
        <w:rPr>
          <w:rFonts w:eastAsia="黑体"/>
        </w:rPr>
        <w:tab/>
        <w:t>}</w:t>
      </w:r>
    </w:p>
    <w:p w14:paraId="7B4916F3" w14:textId="77777777" w:rsidR="007E3436" w:rsidRPr="007E3436" w:rsidRDefault="007E3436" w:rsidP="007E3436">
      <w:pPr>
        <w:pStyle w:val="aff2"/>
        <w:rPr>
          <w:rFonts w:eastAsia="黑体"/>
        </w:rPr>
      </w:pPr>
      <w:r w:rsidRPr="007E3436">
        <w:rPr>
          <w:rFonts w:eastAsia="黑体"/>
        </w:rPr>
        <w:tab/>
        <w:t>return 0;</w:t>
      </w:r>
    </w:p>
    <w:p w14:paraId="3E0263D6" w14:textId="77777777" w:rsidR="007E3436" w:rsidRPr="007E3436" w:rsidRDefault="007E3436" w:rsidP="007E3436">
      <w:pPr>
        <w:pStyle w:val="aff2"/>
        <w:rPr>
          <w:rFonts w:eastAsia="黑体"/>
        </w:rPr>
      </w:pPr>
      <w:r w:rsidRPr="007E3436">
        <w:rPr>
          <w:rFonts w:eastAsia="黑体"/>
        </w:rPr>
        <w:t>}</w:t>
      </w:r>
    </w:p>
    <w:p w14:paraId="7CBCD072" w14:textId="77777777" w:rsidR="007E3436" w:rsidRPr="007E3436" w:rsidRDefault="007E3436" w:rsidP="007E3436">
      <w:pPr>
        <w:pStyle w:val="aff2"/>
        <w:rPr>
          <w:rFonts w:eastAsia="黑体"/>
        </w:rPr>
      </w:pPr>
    </w:p>
    <w:p w14:paraId="72959F18" w14:textId="77777777" w:rsidR="007E3436" w:rsidRPr="007E3436" w:rsidRDefault="007E3436" w:rsidP="007E3436">
      <w:pPr>
        <w:pStyle w:val="aff2"/>
        <w:rPr>
          <w:rFonts w:eastAsia="黑体"/>
        </w:rPr>
      </w:pPr>
      <w:r w:rsidRPr="007E3436">
        <w:rPr>
          <w:rFonts w:eastAsia="黑体"/>
        </w:rPr>
        <w:t xml:space="preserve"> status CreateGraph(ALGraph &amp;G)</w:t>
      </w:r>
    </w:p>
    <w:p w14:paraId="71055B52"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输入创建图</w:t>
      </w:r>
    </w:p>
    <w:p w14:paraId="758D3F83" w14:textId="77777777" w:rsidR="007E3436" w:rsidRPr="007E3436" w:rsidRDefault="007E3436" w:rsidP="007E3436">
      <w:pPr>
        <w:pStyle w:val="aff2"/>
        <w:rPr>
          <w:rFonts w:eastAsia="黑体"/>
        </w:rPr>
      </w:pPr>
      <w:r w:rsidRPr="007E3436">
        <w:rPr>
          <w:rFonts w:eastAsia="黑体"/>
        </w:rPr>
        <w:t>{</w:t>
      </w:r>
    </w:p>
    <w:p w14:paraId="46CA85FE" w14:textId="77777777" w:rsidR="007E3436" w:rsidRPr="007E3436" w:rsidRDefault="007E3436" w:rsidP="007E3436">
      <w:pPr>
        <w:pStyle w:val="aff2"/>
        <w:rPr>
          <w:rFonts w:eastAsia="黑体"/>
        </w:rPr>
      </w:pPr>
      <w:r w:rsidRPr="007E3436">
        <w:rPr>
          <w:rFonts w:eastAsia="黑体"/>
        </w:rPr>
        <w:tab/>
        <w:t>if (G.vexnum != 0) return INFEASIBLE;</w:t>
      </w:r>
    </w:p>
    <w:p w14:paraId="62832F6C" w14:textId="77777777" w:rsidR="007E3436" w:rsidRPr="007E3436" w:rsidRDefault="007E3436" w:rsidP="007E3436">
      <w:pPr>
        <w:pStyle w:val="aff2"/>
        <w:rPr>
          <w:rFonts w:eastAsia="黑体"/>
        </w:rPr>
      </w:pPr>
      <w:r w:rsidRPr="007E3436">
        <w:rPr>
          <w:rFonts w:eastAsia="黑体"/>
        </w:rPr>
        <w:tab/>
        <w:t>VertexType V[30];</w:t>
      </w:r>
    </w:p>
    <w:p w14:paraId="5DBF2D61" w14:textId="77777777" w:rsidR="007E3436" w:rsidRPr="007E3436" w:rsidRDefault="007E3436" w:rsidP="007E3436">
      <w:pPr>
        <w:pStyle w:val="aff2"/>
        <w:rPr>
          <w:rFonts w:eastAsia="黑体"/>
        </w:rPr>
      </w:pPr>
      <w:r w:rsidRPr="007E3436">
        <w:rPr>
          <w:rFonts w:eastAsia="黑体"/>
        </w:rPr>
        <w:tab/>
        <w:t>KeyType VR[100][2];</w:t>
      </w:r>
    </w:p>
    <w:p w14:paraId="0A3CD8B4" w14:textId="77777777" w:rsidR="007E3436" w:rsidRPr="007E3436" w:rsidRDefault="007E3436" w:rsidP="007E3436">
      <w:pPr>
        <w:pStyle w:val="aff2"/>
        <w:rPr>
          <w:rFonts w:eastAsia="黑体"/>
        </w:rPr>
      </w:pPr>
      <w:r w:rsidRPr="007E3436">
        <w:rPr>
          <w:rFonts w:eastAsia="黑体"/>
        </w:rPr>
        <w:tab/>
        <w:t>int i = 0;</w:t>
      </w:r>
    </w:p>
    <w:p w14:paraId="5B522B89" w14:textId="77777777" w:rsidR="007E3436" w:rsidRPr="007E3436" w:rsidRDefault="007E3436" w:rsidP="007E3436">
      <w:pPr>
        <w:pStyle w:val="aff2"/>
        <w:rPr>
          <w:rFonts w:eastAsia="黑体"/>
        </w:rPr>
      </w:pPr>
      <w:r w:rsidRPr="007E3436">
        <w:rPr>
          <w:rFonts w:eastAsia="黑体"/>
        </w:rPr>
        <w:tab/>
        <w:t>G.arcnum = G.vexnum = 0;</w:t>
      </w:r>
    </w:p>
    <w:p w14:paraId="7A5CFECF" w14:textId="77777777" w:rsidR="007E3436" w:rsidRPr="007E3436" w:rsidRDefault="007E3436" w:rsidP="007E3436">
      <w:pPr>
        <w:pStyle w:val="aff2"/>
        <w:rPr>
          <w:rFonts w:eastAsia="黑体"/>
        </w:rPr>
      </w:pPr>
      <w:r w:rsidRPr="007E3436">
        <w:rPr>
          <w:rFonts w:eastAsia="黑体" w:hint="eastAsia"/>
        </w:rPr>
        <w:tab/>
        <w:t>printf("</w:t>
      </w:r>
      <w:r w:rsidRPr="007E3436">
        <w:rPr>
          <w:rFonts w:eastAsia="黑体" w:hint="eastAsia"/>
        </w:rPr>
        <w:t>按照</w:t>
      </w:r>
      <w:r w:rsidRPr="007E3436">
        <w:rPr>
          <w:rFonts w:eastAsia="黑体" w:hint="eastAsia"/>
        </w:rPr>
        <w:t>\"</w:t>
      </w:r>
      <w:r w:rsidRPr="007E3436">
        <w:rPr>
          <w:rFonts w:eastAsia="黑体" w:hint="eastAsia"/>
        </w:rPr>
        <w:t>键值</w:t>
      </w:r>
      <w:r w:rsidRPr="007E3436">
        <w:rPr>
          <w:rFonts w:eastAsia="黑体" w:hint="eastAsia"/>
        </w:rPr>
        <w:t xml:space="preserve"> </w:t>
      </w:r>
      <w:r w:rsidRPr="007E3436">
        <w:rPr>
          <w:rFonts w:eastAsia="黑体" w:hint="eastAsia"/>
        </w:rPr>
        <w:t>名称</w:t>
      </w:r>
      <w:r w:rsidRPr="007E3436">
        <w:rPr>
          <w:rFonts w:eastAsia="黑体" w:hint="eastAsia"/>
        </w:rPr>
        <w:t xml:space="preserve"> </w:t>
      </w:r>
      <w:r w:rsidRPr="007E3436">
        <w:rPr>
          <w:rFonts w:eastAsia="黑体" w:hint="eastAsia"/>
        </w:rPr>
        <w:t>键值</w:t>
      </w:r>
      <w:r w:rsidRPr="007E3436">
        <w:rPr>
          <w:rFonts w:eastAsia="黑体" w:hint="eastAsia"/>
        </w:rPr>
        <w:t xml:space="preserve"> </w:t>
      </w:r>
      <w:r w:rsidRPr="007E3436">
        <w:rPr>
          <w:rFonts w:eastAsia="黑体" w:hint="eastAsia"/>
        </w:rPr>
        <w:t>名称</w:t>
      </w:r>
      <w:r w:rsidRPr="007E3436">
        <w:rPr>
          <w:rFonts w:eastAsia="黑体" w:hint="eastAsia"/>
        </w:rPr>
        <w:t xml:space="preserve"> ... -1 nil </w:t>
      </w:r>
      <w:r w:rsidRPr="007E3436">
        <w:rPr>
          <w:rFonts w:eastAsia="黑体" w:hint="eastAsia"/>
        </w:rPr>
        <w:t>连接键值</w:t>
      </w:r>
      <w:r w:rsidRPr="007E3436">
        <w:rPr>
          <w:rFonts w:eastAsia="黑体" w:hint="eastAsia"/>
        </w:rPr>
        <w:t xml:space="preserve"> </w:t>
      </w:r>
      <w:r w:rsidRPr="007E3436">
        <w:rPr>
          <w:rFonts w:eastAsia="黑体" w:hint="eastAsia"/>
        </w:rPr>
        <w:t>连接键值</w:t>
      </w:r>
      <w:r w:rsidRPr="007E3436">
        <w:rPr>
          <w:rFonts w:eastAsia="黑体" w:hint="eastAsia"/>
        </w:rPr>
        <w:t xml:space="preserve"> ... -1 -1\"</w:t>
      </w:r>
      <w:r w:rsidRPr="007E3436">
        <w:rPr>
          <w:rFonts w:eastAsia="黑体" w:hint="eastAsia"/>
        </w:rPr>
        <w:t>输入</w:t>
      </w:r>
      <w:r w:rsidRPr="007E3436">
        <w:rPr>
          <w:rFonts w:eastAsia="黑体" w:hint="eastAsia"/>
        </w:rPr>
        <w:t xml:space="preserve">\n"); </w:t>
      </w:r>
    </w:p>
    <w:p w14:paraId="5CA83572" w14:textId="77777777" w:rsidR="007E3436" w:rsidRPr="007E3436" w:rsidRDefault="007E3436" w:rsidP="007E3436">
      <w:pPr>
        <w:pStyle w:val="aff2"/>
        <w:rPr>
          <w:rFonts w:eastAsia="黑体"/>
        </w:rPr>
      </w:pPr>
      <w:r w:rsidRPr="007E3436">
        <w:rPr>
          <w:rFonts w:eastAsia="黑体"/>
        </w:rPr>
        <w:tab/>
        <w:t>do {</w:t>
      </w:r>
    </w:p>
    <w:p w14:paraId="3C174622" w14:textId="77777777" w:rsidR="007E3436" w:rsidRPr="007E3436" w:rsidRDefault="007E3436" w:rsidP="007E3436">
      <w:pPr>
        <w:pStyle w:val="aff2"/>
        <w:rPr>
          <w:rFonts w:eastAsia="黑体"/>
        </w:rPr>
      </w:pPr>
      <w:r w:rsidRPr="007E3436">
        <w:rPr>
          <w:rFonts w:eastAsia="黑体"/>
        </w:rPr>
        <w:tab/>
      </w:r>
      <w:r w:rsidRPr="007E3436">
        <w:rPr>
          <w:rFonts w:eastAsia="黑体"/>
        </w:rPr>
        <w:tab/>
        <w:t>scanf("%d%s", &amp;V[i].key, V[i].others);</w:t>
      </w:r>
    </w:p>
    <w:p w14:paraId="63EA5985" w14:textId="77777777" w:rsidR="007E3436" w:rsidRPr="007E3436" w:rsidRDefault="007E3436" w:rsidP="007E3436">
      <w:pPr>
        <w:pStyle w:val="aff2"/>
        <w:rPr>
          <w:rFonts w:eastAsia="黑体"/>
        </w:rPr>
      </w:pPr>
      <w:r w:rsidRPr="007E3436">
        <w:rPr>
          <w:rFonts w:eastAsia="黑体"/>
        </w:rPr>
        <w:tab/>
        <w:t>} while (V[i++].key != -1);</w:t>
      </w:r>
    </w:p>
    <w:p w14:paraId="307934FC" w14:textId="77777777" w:rsidR="007E3436" w:rsidRPr="007E3436" w:rsidRDefault="007E3436" w:rsidP="007E3436">
      <w:pPr>
        <w:pStyle w:val="aff2"/>
        <w:rPr>
          <w:rFonts w:eastAsia="黑体"/>
        </w:rPr>
      </w:pPr>
      <w:r w:rsidRPr="007E3436">
        <w:rPr>
          <w:rFonts w:eastAsia="黑体"/>
        </w:rPr>
        <w:tab/>
        <w:t>i = 0;</w:t>
      </w:r>
    </w:p>
    <w:p w14:paraId="34F27014" w14:textId="77777777" w:rsidR="007E3436" w:rsidRPr="007E3436" w:rsidRDefault="007E3436" w:rsidP="007E3436">
      <w:pPr>
        <w:pStyle w:val="aff2"/>
        <w:rPr>
          <w:rFonts w:eastAsia="黑体"/>
        </w:rPr>
      </w:pPr>
      <w:r w:rsidRPr="007E3436">
        <w:rPr>
          <w:rFonts w:eastAsia="黑体"/>
        </w:rPr>
        <w:tab/>
        <w:t>do {</w:t>
      </w:r>
    </w:p>
    <w:p w14:paraId="53C28283" w14:textId="77777777" w:rsidR="007E3436" w:rsidRPr="007E3436" w:rsidRDefault="007E3436" w:rsidP="007E3436">
      <w:pPr>
        <w:pStyle w:val="aff2"/>
        <w:rPr>
          <w:rFonts w:eastAsia="黑体"/>
        </w:rPr>
      </w:pPr>
      <w:r w:rsidRPr="007E3436">
        <w:rPr>
          <w:rFonts w:eastAsia="黑体"/>
        </w:rPr>
        <w:tab/>
      </w:r>
      <w:r w:rsidRPr="007E3436">
        <w:rPr>
          <w:rFonts w:eastAsia="黑体"/>
        </w:rPr>
        <w:tab/>
        <w:t>scanf("%d%d", &amp;VR[i][0], &amp;VR[i][1]);</w:t>
      </w:r>
    </w:p>
    <w:p w14:paraId="6815ADDC" w14:textId="77777777" w:rsidR="007E3436" w:rsidRPr="007E3436" w:rsidRDefault="007E3436" w:rsidP="007E3436">
      <w:pPr>
        <w:pStyle w:val="aff2"/>
        <w:rPr>
          <w:rFonts w:eastAsia="黑体"/>
        </w:rPr>
      </w:pPr>
      <w:r w:rsidRPr="007E3436">
        <w:rPr>
          <w:rFonts w:eastAsia="黑体"/>
        </w:rPr>
        <w:tab/>
        <w:t>} while (VR[i++][0] != -1);</w:t>
      </w:r>
    </w:p>
    <w:p w14:paraId="22BBBBB2" w14:textId="77777777" w:rsidR="007E3436" w:rsidRPr="007E3436" w:rsidRDefault="007E3436" w:rsidP="007E3436">
      <w:pPr>
        <w:pStyle w:val="aff2"/>
        <w:rPr>
          <w:rFonts w:eastAsia="黑体"/>
        </w:rPr>
      </w:pPr>
      <w:r w:rsidRPr="007E3436">
        <w:rPr>
          <w:rFonts w:eastAsia="黑体"/>
        </w:rPr>
        <w:tab/>
        <w:t>if (CreateCraph(G, V, VR) == ERROR) return ERROR;</w:t>
      </w:r>
    </w:p>
    <w:p w14:paraId="171C6F49" w14:textId="77777777" w:rsidR="007E3436" w:rsidRPr="007E3436" w:rsidRDefault="007E3436" w:rsidP="007E3436">
      <w:pPr>
        <w:pStyle w:val="aff2"/>
        <w:rPr>
          <w:rFonts w:eastAsia="黑体"/>
        </w:rPr>
      </w:pPr>
      <w:r w:rsidRPr="007E3436">
        <w:rPr>
          <w:rFonts w:eastAsia="黑体"/>
        </w:rPr>
        <w:tab/>
        <w:t>else return OK;</w:t>
      </w:r>
    </w:p>
    <w:p w14:paraId="38E61245" w14:textId="77777777" w:rsidR="007E3436" w:rsidRPr="007E3436" w:rsidRDefault="007E3436" w:rsidP="007E3436">
      <w:pPr>
        <w:pStyle w:val="aff2"/>
        <w:rPr>
          <w:rFonts w:eastAsia="黑体"/>
        </w:rPr>
      </w:pPr>
      <w:r w:rsidRPr="007E3436">
        <w:rPr>
          <w:rFonts w:eastAsia="黑体"/>
        </w:rPr>
        <w:t>}</w:t>
      </w:r>
    </w:p>
    <w:p w14:paraId="6D57B73B" w14:textId="77777777" w:rsidR="007E3436" w:rsidRPr="007E3436" w:rsidRDefault="007E3436" w:rsidP="007E3436">
      <w:pPr>
        <w:pStyle w:val="aff2"/>
        <w:rPr>
          <w:rFonts w:eastAsia="黑体"/>
        </w:rPr>
      </w:pPr>
    </w:p>
    <w:p w14:paraId="591D4E4A" w14:textId="77777777" w:rsidR="007E3436" w:rsidRPr="007E3436" w:rsidRDefault="007E3436" w:rsidP="007E3436">
      <w:pPr>
        <w:pStyle w:val="aff2"/>
        <w:rPr>
          <w:rFonts w:eastAsia="黑体"/>
        </w:rPr>
      </w:pPr>
      <w:r w:rsidRPr="007E3436">
        <w:rPr>
          <w:rFonts w:eastAsia="黑体"/>
        </w:rPr>
        <w:t>status CreateCraph(ALGraph &amp;G,VertexType V[],KeyType VR[][2])</w:t>
      </w:r>
    </w:p>
    <w:p w14:paraId="54515076"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根据</w:t>
      </w:r>
      <w:r w:rsidRPr="007E3436">
        <w:rPr>
          <w:rFonts w:eastAsia="黑体" w:hint="eastAsia"/>
        </w:rPr>
        <w:t>V</w:t>
      </w:r>
      <w:r w:rsidRPr="007E3436">
        <w:rPr>
          <w:rFonts w:eastAsia="黑体" w:hint="eastAsia"/>
        </w:rPr>
        <w:t>和</w:t>
      </w:r>
      <w:r w:rsidRPr="007E3436">
        <w:rPr>
          <w:rFonts w:eastAsia="黑体" w:hint="eastAsia"/>
        </w:rPr>
        <w:t>VR</w:t>
      </w:r>
      <w:r w:rsidRPr="007E3436">
        <w:rPr>
          <w:rFonts w:eastAsia="黑体" w:hint="eastAsia"/>
        </w:rPr>
        <w:t>构造图</w:t>
      </w:r>
      <w:r w:rsidRPr="007E3436">
        <w:rPr>
          <w:rFonts w:eastAsia="黑体" w:hint="eastAsia"/>
        </w:rPr>
        <w:t>T</w:t>
      </w:r>
      <w:r w:rsidRPr="007E3436">
        <w:rPr>
          <w:rFonts w:eastAsia="黑体" w:hint="eastAsia"/>
        </w:rPr>
        <w:t>并返回</w:t>
      </w:r>
      <w:r w:rsidRPr="007E3436">
        <w:rPr>
          <w:rFonts w:eastAsia="黑体" w:hint="eastAsia"/>
        </w:rPr>
        <w:t>OK</w:t>
      </w:r>
      <w:r w:rsidRPr="007E3436">
        <w:rPr>
          <w:rFonts w:eastAsia="黑体" w:hint="eastAsia"/>
        </w:rPr>
        <w:t>，如果</w:t>
      </w:r>
      <w:r w:rsidRPr="007E3436">
        <w:rPr>
          <w:rFonts w:eastAsia="黑体" w:hint="eastAsia"/>
        </w:rPr>
        <w:t>V</w:t>
      </w:r>
      <w:r w:rsidRPr="007E3436">
        <w:rPr>
          <w:rFonts w:eastAsia="黑体" w:hint="eastAsia"/>
        </w:rPr>
        <w:t>和</w:t>
      </w:r>
      <w:r w:rsidRPr="007E3436">
        <w:rPr>
          <w:rFonts w:eastAsia="黑体" w:hint="eastAsia"/>
        </w:rPr>
        <w:t>VR</w:t>
      </w:r>
      <w:r w:rsidRPr="007E3436">
        <w:rPr>
          <w:rFonts w:eastAsia="黑体" w:hint="eastAsia"/>
        </w:rPr>
        <w:t>不正确，返回</w:t>
      </w:r>
      <w:r w:rsidRPr="007E3436">
        <w:rPr>
          <w:rFonts w:eastAsia="黑体" w:hint="eastAsia"/>
        </w:rPr>
        <w:t>ERROR</w:t>
      </w:r>
    </w:p>
    <w:p w14:paraId="4E88A811" w14:textId="77777777" w:rsidR="007E3436" w:rsidRPr="007E3436" w:rsidRDefault="007E3436" w:rsidP="007E3436">
      <w:pPr>
        <w:pStyle w:val="aff2"/>
        <w:rPr>
          <w:rFonts w:eastAsia="黑体"/>
        </w:rPr>
      </w:pPr>
      <w:r w:rsidRPr="007E3436">
        <w:rPr>
          <w:rFonts w:eastAsia="黑体" w:hint="eastAsia"/>
        </w:rPr>
        <w:t>如果有相同的关键字，返回</w:t>
      </w:r>
      <w:r w:rsidRPr="007E3436">
        <w:rPr>
          <w:rFonts w:eastAsia="黑体" w:hint="eastAsia"/>
        </w:rPr>
        <w:t>ERROR</w:t>
      </w:r>
      <w:r w:rsidRPr="007E3436">
        <w:rPr>
          <w:rFonts w:eastAsia="黑体" w:hint="eastAsia"/>
        </w:rPr>
        <w:t>。此题允许通过增加其它函数辅助实现本关任务</w:t>
      </w:r>
      <w:r w:rsidRPr="007E3436">
        <w:rPr>
          <w:rFonts w:eastAsia="黑体" w:hint="eastAsia"/>
        </w:rPr>
        <w:t>*/</w:t>
      </w:r>
    </w:p>
    <w:p w14:paraId="6BA46EE9" w14:textId="77777777" w:rsidR="007E3436" w:rsidRPr="007E3436" w:rsidRDefault="007E3436" w:rsidP="007E3436">
      <w:pPr>
        <w:pStyle w:val="aff2"/>
        <w:rPr>
          <w:rFonts w:eastAsia="黑体"/>
        </w:rPr>
      </w:pPr>
      <w:r w:rsidRPr="007E3436">
        <w:rPr>
          <w:rFonts w:eastAsia="黑体"/>
        </w:rPr>
        <w:t>{</w:t>
      </w:r>
    </w:p>
    <w:p w14:paraId="1E3FDF93"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1370D8DB" w14:textId="77777777" w:rsidR="007E3436" w:rsidRPr="007E3436" w:rsidRDefault="007E3436" w:rsidP="007E3436">
      <w:pPr>
        <w:pStyle w:val="aff2"/>
        <w:rPr>
          <w:rFonts w:eastAsia="黑体"/>
        </w:rPr>
      </w:pPr>
      <w:r w:rsidRPr="007E3436">
        <w:rPr>
          <w:rFonts w:eastAsia="黑体"/>
        </w:rPr>
        <w:lastRenderedPageBreak/>
        <w:t xml:space="preserve">    /********** Begin *********/</w:t>
      </w:r>
    </w:p>
    <w:p w14:paraId="6B3C03DA" w14:textId="77777777" w:rsidR="007E3436" w:rsidRPr="007E3436" w:rsidRDefault="007E3436" w:rsidP="007E3436">
      <w:pPr>
        <w:pStyle w:val="aff2"/>
        <w:rPr>
          <w:rFonts w:eastAsia="黑体"/>
        </w:rPr>
      </w:pPr>
      <w:r w:rsidRPr="007E3436">
        <w:rPr>
          <w:rFonts w:eastAsia="黑体"/>
        </w:rPr>
        <w:t>int i=0;</w:t>
      </w:r>
    </w:p>
    <w:p w14:paraId="786CA82B" w14:textId="77777777" w:rsidR="007E3436" w:rsidRPr="007E3436" w:rsidRDefault="007E3436" w:rsidP="007E3436">
      <w:pPr>
        <w:pStyle w:val="aff2"/>
        <w:rPr>
          <w:rFonts w:eastAsia="黑体"/>
        </w:rPr>
      </w:pPr>
      <w:r w:rsidRPr="007E3436">
        <w:rPr>
          <w:rFonts w:eastAsia="黑体" w:hint="eastAsia"/>
        </w:rPr>
        <w:tab/>
        <w:t>for(i=0;V[i].key!=-1;i++)//</w:t>
      </w:r>
      <w:r w:rsidRPr="007E3436">
        <w:rPr>
          <w:rFonts w:eastAsia="黑体" w:hint="eastAsia"/>
        </w:rPr>
        <w:t>先判断其中的头节点数据的个数是否超</w:t>
      </w:r>
      <w:r w:rsidRPr="007E3436">
        <w:rPr>
          <w:rFonts w:eastAsia="黑体" w:hint="eastAsia"/>
        </w:rPr>
        <w:t xml:space="preserve"> </w:t>
      </w:r>
    </w:p>
    <w:p w14:paraId="7B7C8210" w14:textId="77777777" w:rsidR="007E3436" w:rsidRPr="007E3436" w:rsidRDefault="007E3436" w:rsidP="007E3436">
      <w:pPr>
        <w:pStyle w:val="aff2"/>
        <w:rPr>
          <w:rFonts w:eastAsia="黑体"/>
        </w:rPr>
      </w:pPr>
      <w:r w:rsidRPr="007E3436">
        <w:rPr>
          <w:rFonts w:eastAsia="黑体"/>
        </w:rPr>
        <w:tab/>
        <w:t>{</w:t>
      </w:r>
    </w:p>
    <w:p w14:paraId="7296972C" w14:textId="77777777" w:rsidR="007E3436" w:rsidRPr="007E3436" w:rsidRDefault="007E3436" w:rsidP="007E3436">
      <w:pPr>
        <w:pStyle w:val="aff2"/>
        <w:rPr>
          <w:rFonts w:eastAsia="黑体"/>
        </w:rPr>
      </w:pPr>
      <w:r w:rsidRPr="007E3436">
        <w:rPr>
          <w:rFonts w:eastAsia="黑体"/>
        </w:rPr>
        <w:tab/>
      </w:r>
      <w:r w:rsidRPr="007E3436">
        <w:rPr>
          <w:rFonts w:eastAsia="黑体"/>
        </w:rPr>
        <w:tab/>
        <w:t>if(i&gt;=MAX_VERTEX_NUM)</w:t>
      </w:r>
    </w:p>
    <w:p w14:paraId="16325A77" w14:textId="77777777" w:rsidR="007E3436" w:rsidRPr="007E3436" w:rsidRDefault="007E3436" w:rsidP="007E3436">
      <w:pPr>
        <w:pStyle w:val="aff2"/>
        <w:rPr>
          <w:rFonts w:eastAsia="黑体"/>
        </w:rPr>
      </w:pPr>
      <w:r w:rsidRPr="007E3436">
        <w:rPr>
          <w:rFonts w:eastAsia="黑体"/>
        </w:rPr>
        <w:tab/>
      </w:r>
      <w:r w:rsidRPr="007E3436">
        <w:rPr>
          <w:rFonts w:eastAsia="黑体"/>
        </w:rPr>
        <w:tab/>
        <w:t xml:space="preserve">return ERROR; </w:t>
      </w:r>
    </w:p>
    <w:p w14:paraId="24C534DD" w14:textId="77777777" w:rsidR="007E3436" w:rsidRPr="007E3436" w:rsidRDefault="007E3436" w:rsidP="007E3436">
      <w:pPr>
        <w:pStyle w:val="aff2"/>
        <w:rPr>
          <w:rFonts w:eastAsia="黑体"/>
        </w:rPr>
      </w:pPr>
      <w:r w:rsidRPr="007E3436">
        <w:rPr>
          <w:rFonts w:eastAsia="黑体"/>
        </w:rPr>
        <w:tab/>
        <w:t xml:space="preserve"> }</w:t>
      </w:r>
    </w:p>
    <w:p w14:paraId="3C89CD84" w14:textId="77777777" w:rsidR="007E3436" w:rsidRPr="007E3436" w:rsidRDefault="007E3436" w:rsidP="007E3436">
      <w:pPr>
        <w:pStyle w:val="aff2"/>
        <w:rPr>
          <w:rFonts w:eastAsia="黑体"/>
        </w:rPr>
      </w:pPr>
      <w:r w:rsidRPr="007E3436">
        <w:rPr>
          <w:rFonts w:eastAsia="黑体" w:hint="eastAsia"/>
        </w:rPr>
        <w:tab/>
        <w:t xml:space="preserve"> for(i=0;V[i].key!=-1;i++)//</w:t>
      </w:r>
      <w:r w:rsidRPr="007E3436">
        <w:rPr>
          <w:rFonts w:eastAsia="黑体" w:hint="eastAsia"/>
        </w:rPr>
        <w:t>是否有键值重复</w:t>
      </w:r>
      <w:r w:rsidRPr="007E3436">
        <w:rPr>
          <w:rFonts w:eastAsia="黑体" w:hint="eastAsia"/>
        </w:rPr>
        <w:t xml:space="preserve"> </w:t>
      </w:r>
    </w:p>
    <w:p w14:paraId="0D9E0285" w14:textId="77777777" w:rsidR="007E3436" w:rsidRPr="007E3436" w:rsidRDefault="007E3436" w:rsidP="007E3436">
      <w:pPr>
        <w:pStyle w:val="aff2"/>
        <w:rPr>
          <w:rFonts w:eastAsia="黑体"/>
        </w:rPr>
      </w:pPr>
      <w:r w:rsidRPr="007E3436">
        <w:rPr>
          <w:rFonts w:eastAsia="黑体"/>
        </w:rPr>
        <w:tab/>
        <w:t xml:space="preserve"> {</w:t>
      </w:r>
    </w:p>
    <w:p w14:paraId="01D35953" w14:textId="77777777" w:rsidR="007E3436" w:rsidRPr="007E3436" w:rsidRDefault="007E3436" w:rsidP="007E3436">
      <w:pPr>
        <w:pStyle w:val="aff2"/>
        <w:rPr>
          <w:rFonts w:eastAsia="黑体"/>
        </w:rPr>
      </w:pPr>
      <w:r w:rsidRPr="007E3436">
        <w:rPr>
          <w:rFonts w:eastAsia="黑体"/>
        </w:rPr>
        <w:tab/>
        <w:t xml:space="preserve"> </w:t>
      </w:r>
      <w:r w:rsidRPr="007E3436">
        <w:rPr>
          <w:rFonts w:eastAsia="黑体"/>
        </w:rPr>
        <w:tab/>
        <w:t>int j=0;</w:t>
      </w:r>
    </w:p>
    <w:p w14:paraId="241670B0" w14:textId="77777777" w:rsidR="007E3436" w:rsidRPr="007E3436" w:rsidRDefault="007E3436" w:rsidP="007E3436">
      <w:pPr>
        <w:pStyle w:val="aff2"/>
        <w:rPr>
          <w:rFonts w:eastAsia="黑体"/>
        </w:rPr>
      </w:pPr>
      <w:r w:rsidRPr="007E3436">
        <w:rPr>
          <w:rFonts w:eastAsia="黑体"/>
        </w:rPr>
        <w:tab/>
        <w:t xml:space="preserve"> </w:t>
      </w:r>
      <w:r w:rsidRPr="007E3436">
        <w:rPr>
          <w:rFonts w:eastAsia="黑体"/>
        </w:rPr>
        <w:tab/>
        <w:t>for(j=i+1;V[j].key!=-1;j++)</w:t>
      </w:r>
    </w:p>
    <w:p w14:paraId="0BEDD7E0" w14:textId="77777777" w:rsidR="007E3436" w:rsidRPr="007E3436" w:rsidRDefault="007E3436" w:rsidP="007E3436">
      <w:pPr>
        <w:pStyle w:val="aff2"/>
        <w:rPr>
          <w:rFonts w:eastAsia="黑体"/>
        </w:rPr>
      </w:pPr>
      <w:r w:rsidRPr="007E3436">
        <w:rPr>
          <w:rFonts w:eastAsia="黑体"/>
        </w:rPr>
        <w:tab/>
        <w:t xml:space="preserve"> </w:t>
      </w:r>
      <w:r w:rsidRPr="007E3436">
        <w:rPr>
          <w:rFonts w:eastAsia="黑体"/>
        </w:rPr>
        <w:tab/>
        <w:t>{</w:t>
      </w:r>
    </w:p>
    <w:p w14:paraId="3E7F5EE1" w14:textId="77777777" w:rsidR="007E3436" w:rsidRPr="007E3436" w:rsidRDefault="007E3436" w:rsidP="007E3436">
      <w:pPr>
        <w:pStyle w:val="aff2"/>
        <w:rPr>
          <w:rFonts w:eastAsia="黑体"/>
        </w:rPr>
      </w:pPr>
      <w:r w:rsidRPr="007E3436">
        <w:rPr>
          <w:rFonts w:eastAsia="黑体"/>
        </w:rPr>
        <w:tab/>
        <w:t xml:space="preserve"> </w:t>
      </w:r>
      <w:r w:rsidRPr="007E3436">
        <w:rPr>
          <w:rFonts w:eastAsia="黑体"/>
        </w:rPr>
        <w:tab/>
      </w:r>
      <w:r w:rsidRPr="007E3436">
        <w:rPr>
          <w:rFonts w:eastAsia="黑体"/>
        </w:rPr>
        <w:tab/>
        <w:t>if(V[i].key== V[j].key)</w:t>
      </w:r>
    </w:p>
    <w:p w14:paraId="3767A18D" w14:textId="77777777" w:rsidR="007E3436" w:rsidRPr="007E3436" w:rsidRDefault="007E3436" w:rsidP="007E3436">
      <w:pPr>
        <w:pStyle w:val="aff2"/>
        <w:rPr>
          <w:rFonts w:eastAsia="黑体"/>
        </w:rPr>
      </w:pPr>
      <w:r w:rsidRPr="007E3436">
        <w:rPr>
          <w:rFonts w:eastAsia="黑体"/>
        </w:rPr>
        <w:tab/>
        <w:t xml:space="preserve"> </w:t>
      </w:r>
      <w:r w:rsidRPr="007E3436">
        <w:rPr>
          <w:rFonts w:eastAsia="黑体"/>
        </w:rPr>
        <w:tab/>
      </w:r>
      <w:r w:rsidRPr="007E3436">
        <w:rPr>
          <w:rFonts w:eastAsia="黑体"/>
        </w:rPr>
        <w:tab/>
        <w:t>return ERROR;</w:t>
      </w:r>
    </w:p>
    <w:p w14:paraId="1DAD6076" w14:textId="77777777" w:rsidR="007E3436" w:rsidRPr="007E3436" w:rsidRDefault="007E3436" w:rsidP="007E3436">
      <w:pPr>
        <w:pStyle w:val="aff2"/>
        <w:rPr>
          <w:rFonts w:eastAsia="黑体"/>
        </w:rPr>
      </w:pPr>
      <w:r w:rsidRPr="007E3436">
        <w:rPr>
          <w:rFonts w:eastAsia="黑体"/>
        </w:rPr>
        <w:tab/>
      </w:r>
      <w:r w:rsidRPr="007E3436">
        <w:rPr>
          <w:rFonts w:eastAsia="黑体"/>
        </w:rPr>
        <w:tab/>
        <w:t xml:space="preserve"> }</w:t>
      </w:r>
    </w:p>
    <w:p w14:paraId="1F5A5839" w14:textId="77777777" w:rsidR="007E3436" w:rsidRPr="007E3436" w:rsidRDefault="007E3436" w:rsidP="007E3436">
      <w:pPr>
        <w:pStyle w:val="aff2"/>
        <w:rPr>
          <w:rFonts w:eastAsia="黑体"/>
        </w:rPr>
      </w:pPr>
      <w:r w:rsidRPr="007E3436">
        <w:rPr>
          <w:rFonts w:eastAsia="黑体"/>
        </w:rPr>
        <w:tab/>
        <w:t xml:space="preserve">  }</w:t>
      </w:r>
    </w:p>
    <w:p w14:paraId="67F755E0" w14:textId="77777777" w:rsidR="007E3436" w:rsidRPr="007E3436" w:rsidRDefault="007E3436" w:rsidP="007E3436">
      <w:pPr>
        <w:pStyle w:val="aff2"/>
        <w:rPr>
          <w:rFonts w:eastAsia="黑体"/>
        </w:rPr>
      </w:pPr>
      <w:r w:rsidRPr="007E3436">
        <w:rPr>
          <w:rFonts w:eastAsia="黑体"/>
        </w:rPr>
        <w:t xml:space="preserve"> i=0;</w:t>
      </w:r>
    </w:p>
    <w:p w14:paraId="16A6640B" w14:textId="77777777" w:rsidR="007E3436" w:rsidRPr="007E3436" w:rsidRDefault="007E3436" w:rsidP="007E3436">
      <w:pPr>
        <w:pStyle w:val="aff2"/>
        <w:rPr>
          <w:rFonts w:eastAsia="黑体"/>
        </w:rPr>
      </w:pPr>
      <w:r w:rsidRPr="007E3436">
        <w:rPr>
          <w:rFonts w:eastAsia="黑体" w:hint="eastAsia"/>
        </w:rPr>
        <w:t xml:space="preserve"> if(V[i].key==-1)//</w:t>
      </w:r>
      <w:r w:rsidRPr="007E3436">
        <w:rPr>
          <w:rFonts w:eastAsia="黑体" w:hint="eastAsia"/>
        </w:rPr>
        <w:t>是否从一开始就没有输入</w:t>
      </w:r>
      <w:r w:rsidRPr="007E3436">
        <w:rPr>
          <w:rFonts w:eastAsia="黑体" w:hint="eastAsia"/>
        </w:rPr>
        <w:t xml:space="preserve"> </w:t>
      </w:r>
    </w:p>
    <w:p w14:paraId="0858C288" w14:textId="77777777" w:rsidR="007E3436" w:rsidRPr="007E3436" w:rsidRDefault="007E3436" w:rsidP="007E3436">
      <w:pPr>
        <w:pStyle w:val="aff2"/>
        <w:rPr>
          <w:rFonts w:eastAsia="黑体"/>
        </w:rPr>
      </w:pPr>
      <w:r w:rsidRPr="007E3436">
        <w:rPr>
          <w:rFonts w:eastAsia="黑体"/>
        </w:rPr>
        <w:tab/>
        <w:t xml:space="preserve"> </w:t>
      </w:r>
      <w:r w:rsidRPr="007E3436">
        <w:rPr>
          <w:rFonts w:eastAsia="黑体"/>
        </w:rPr>
        <w:tab/>
      </w:r>
      <w:r w:rsidRPr="007E3436">
        <w:rPr>
          <w:rFonts w:eastAsia="黑体"/>
        </w:rPr>
        <w:tab/>
        <w:t>return ERROR;</w:t>
      </w:r>
    </w:p>
    <w:p w14:paraId="502B884A" w14:textId="77777777" w:rsidR="007E3436" w:rsidRPr="007E3436" w:rsidRDefault="007E3436" w:rsidP="007E3436">
      <w:pPr>
        <w:pStyle w:val="aff2"/>
        <w:rPr>
          <w:rFonts w:eastAsia="黑体"/>
        </w:rPr>
      </w:pPr>
      <w:r w:rsidRPr="007E3436">
        <w:rPr>
          <w:rFonts w:eastAsia="黑体"/>
        </w:rPr>
        <w:tab/>
        <w:t xml:space="preserve">  G.vexnum=0; </w:t>
      </w:r>
    </w:p>
    <w:p w14:paraId="31185128" w14:textId="77777777" w:rsidR="007E3436" w:rsidRPr="007E3436" w:rsidRDefault="007E3436" w:rsidP="007E3436">
      <w:pPr>
        <w:pStyle w:val="aff2"/>
        <w:rPr>
          <w:rFonts w:eastAsia="黑体"/>
        </w:rPr>
      </w:pPr>
      <w:r w:rsidRPr="007E3436">
        <w:rPr>
          <w:rFonts w:eastAsia="黑体"/>
        </w:rPr>
        <w:tab/>
        <w:t xml:space="preserve">  for(i=0; V[i].key!=-1; i++) </w:t>
      </w:r>
    </w:p>
    <w:p w14:paraId="0CEE2FF2" w14:textId="77777777" w:rsidR="007E3436" w:rsidRPr="007E3436" w:rsidRDefault="007E3436" w:rsidP="007E3436">
      <w:pPr>
        <w:pStyle w:val="aff2"/>
        <w:rPr>
          <w:rFonts w:eastAsia="黑体"/>
        </w:rPr>
      </w:pPr>
      <w:r w:rsidRPr="007E3436">
        <w:rPr>
          <w:rFonts w:eastAsia="黑体"/>
        </w:rPr>
        <w:tab/>
        <w:t xml:space="preserve">  {</w:t>
      </w:r>
    </w:p>
    <w:p w14:paraId="28B2042C" w14:textId="77777777" w:rsidR="007E3436" w:rsidRPr="007E3436" w:rsidRDefault="007E3436" w:rsidP="007E3436">
      <w:pPr>
        <w:pStyle w:val="aff2"/>
        <w:rPr>
          <w:rFonts w:eastAsia="黑体"/>
        </w:rPr>
      </w:pPr>
      <w:r w:rsidRPr="007E3436">
        <w:rPr>
          <w:rFonts w:eastAsia="黑体"/>
        </w:rPr>
        <w:tab/>
        <w:t xml:space="preserve">  </w:t>
      </w:r>
      <w:r w:rsidRPr="007E3436">
        <w:rPr>
          <w:rFonts w:eastAsia="黑体"/>
        </w:rPr>
        <w:tab/>
        <w:t>G.vertices[i].data.key = V[i].key;</w:t>
      </w:r>
    </w:p>
    <w:p w14:paraId="5056DABC" w14:textId="77777777" w:rsidR="007E3436" w:rsidRPr="007E3436" w:rsidRDefault="007E3436" w:rsidP="007E3436">
      <w:pPr>
        <w:pStyle w:val="aff2"/>
        <w:rPr>
          <w:rFonts w:eastAsia="黑体"/>
        </w:rPr>
      </w:pPr>
      <w:r w:rsidRPr="007E3436">
        <w:rPr>
          <w:rFonts w:eastAsia="黑体"/>
        </w:rPr>
        <w:tab/>
      </w:r>
      <w:r w:rsidRPr="007E3436">
        <w:rPr>
          <w:rFonts w:eastAsia="黑体"/>
        </w:rPr>
        <w:tab/>
        <w:t>strcpy(G.vertices[i].data.others, V[i].others);</w:t>
      </w:r>
    </w:p>
    <w:p w14:paraId="2F123477" w14:textId="77777777" w:rsidR="007E3436" w:rsidRPr="007E3436" w:rsidRDefault="007E3436" w:rsidP="007E3436">
      <w:pPr>
        <w:pStyle w:val="aff2"/>
        <w:rPr>
          <w:rFonts w:eastAsia="黑体"/>
        </w:rPr>
      </w:pPr>
      <w:r w:rsidRPr="007E3436">
        <w:rPr>
          <w:rFonts w:eastAsia="黑体"/>
        </w:rPr>
        <w:tab/>
      </w:r>
      <w:r w:rsidRPr="007E3436">
        <w:rPr>
          <w:rFonts w:eastAsia="黑体"/>
        </w:rPr>
        <w:tab/>
        <w:t>G.vertices[i].firstarc = NULL;</w:t>
      </w:r>
    </w:p>
    <w:p w14:paraId="68738EB9" w14:textId="77777777" w:rsidR="007E3436" w:rsidRPr="007E3436" w:rsidRDefault="007E3436" w:rsidP="007E3436">
      <w:pPr>
        <w:pStyle w:val="aff2"/>
        <w:rPr>
          <w:rFonts w:eastAsia="黑体"/>
        </w:rPr>
      </w:pPr>
      <w:r w:rsidRPr="007E3436">
        <w:rPr>
          <w:rFonts w:eastAsia="黑体"/>
        </w:rPr>
        <w:tab/>
      </w:r>
      <w:r w:rsidRPr="007E3436">
        <w:rPr>
          <w:rFonts w:eastAsia="黑体"/>
        </w:rPr>
        <w:tab/>
        <w:t>G.vexnum++;</w:t>
      </w:r>
    </w:p>
    <w:p w14:paraId="343732B6" w14:textId="77777777" w:rsidR="007E3436" w:rsidRPr="007E3436" w:rsidRDefault="007E3436" w:rsidP="007E3436">
      <w:pPr>
        <w:pStyle w:val="aff2"/>
        <w:rPr>
          <w:rFonts w:eastAsia="黑体"/>
        </w:rPr>
      </w:pPr>
      <w:r w:rsidRPr="007E3436">
        <w:rPr>
          <w:rFonts w:eastAsia="黑体"/>
        </w:rPr>
        <w:tab/>
        <w:t xml:space="preserve">   } </w:t>
      </w:r>
    </w:p>
    <w:p w14:paraId="44A15259" w14:textId="77777777" w:rsidR="007E3436" w:rsidRPr="007E3436" w:rsidRDefault="007E3436" w:rsidP="007E3436">
      <w:pPr>
        <w:pStyle w:val="aff2"/>
        <w:rPr>
          <w:rFonts w:eastAsia="黑体"/>
        </w:rPr>
      </w:pPr>
      <w:r w:rsidRPr="007E3436">
        <w:rPr>
          <w:rFonts w:eastAsia="黑体" w:hint="eastAsia"/>
        </w:rPr>
        <w:tab/>
        <w:t xml:space="preserve">   </w:t>
      </w:r>
      <w:r w:rsidRPr="007E3436">
        <w:rPr>
          <w:rFonts w:eastAsia="黑体" w:hint="eastAsia"/>
        </w:rPr>
        <w:tab/>
        <w:t>//</w:t>
      </w:r>
      <w:r w:rsidRPr="007E3436">
        <w:rPr>
          <w:rFonts w:eastAsia="黑体" w:hint="eastAsia"/>
        </w:rPr>
        <w:t>指针域链接</w:t>
      </w:r>
    </w:p>
    <w:p w14:paraId="7BE0FF30" w14:textId="77777777" w:rsidR="007E3436" w:rsidRPr="007E3436" w:rsidRDefault="007E3436" w:rsidP="007E3436">
      <w:pPr>
        <w:pStyle w:val="aff2"/>
        <w:rPr>
          <w:rFonts w:eastAsia="黑体"/>
        </w:rPr>
      </w:pPr>
      <w:r w:rsidRPr="007E3436">
        <w:rPr>
          <w:rFonts w:eastAsia="黑体" w:hint="eastAsia"/>
        </w:rPr>
        <w:tab/>
        <w:t>int count = 0;  //</w:t>
      </w:r>
      <w:r w:rsidRPr="007E3436">
        <w:rPr>
          <w:rFonts w:eastAsia="黑体" w:hint="eastAsia"/>
        </w:rPr>
        <w:t>记录图的度</w:t>
      </w:r>
      <w:r w:rsidRPr="007E3436">
        <w:rPr>
          <w:rFonts w:eastAsia="黑体" w:hint="eastAsia"/>
        </w:rPr>
        <w:t>degree</w:t>
      </w:r>
      <w:r w:rsidRPr="007E3436">
        <w:rPr>
          <w:rFonts w:eastAsia="黑体" w:hint="eastAsia"/>
        </w:rPr>
        <w:t>，每链接一次</w:t>
      </w:r>
      <w:r w:rsidRPr="007E3436">
        <w:rPr>
          <w:rFonts w:eastAsia="黑体" w:hint="eastAsia"/>
        </w:rPr>
        <w:t>count++</w:t>
      </w:r>
      <w:r w:rsidRPr="007E3436">
        <w:rPr>
          <w:rFonts w:eastAsia="黑体" w:hint="eastAsia"/>
        </w:rPr>
        <w:t>，最终</w:t>
      </w:r>
      <w:r w:rsidRPr="007E3436">
        <w:rPr>
          <w:rFonts w:eastAsia="黑体" w:hint="eastAsia"/>
        </w:rPr>
        <w:t>count</w:t>
      </w:r>
      <w:r w:rsidRPr="007E3436">
        <w:rPr>
          <w:rFonts w:eastAsia="黑体" w:hint="eastAsia"/>
        </w:rPr>
        <w:t>为</w:t>
      </w:r>
      <w:r w:rsidRPr="007E3436">
        <w:rPr>
          <w:rFonts w:eastAsia="黑体" w:hint="eastAsia"/>
        </w:rPr>
        <w:t>degree</w:t>
      </w:r>
      <w:r w:rsidRPr="007E3436">
        <w:rPr>
          <w:rFonts w:eastAsia="黑体" w:hint="eastAsia"/>
        </w:rPr>
        <w:t>的两倍</w:t>
      </w:r>
      <w:r w:rsidRPr="007E3436">
        <w:rPr>
          <w:rFonts w:eastAsia="黑体" w:hint="eastAsia"/>
        </w:rPr>
        <w:t xml:space="preserve"> </w:t>
      </w:r>
    </w:p>
    <w:p w14:paraId="01AAD2FF" w14:textId="77777777" w:rsidR="007E3436" w:rsidRPr="007E3436" w:rsidRDefault="007E3436" w:rsidP="007E3436">
      <w:pPr>
        <w:pStyle w:val="aff2"/>
        <w:rPr>
          <w:rFonts w:eastAsia="黑体"/>
        </w:rPr>
      </w:pPr>
      <w:r w:rsidRPr="007E3436">
        <w:rPr>
          <w:rFonts w:eastAsia="黑体" w:hint="eastAsia"/>
        </w:rPr>
        <w:tab/>
        <w:t>G.arcnum = 0;//</w:t>
      </w:r>
      <w:r w:rsidRPr="007E3436">
        <w:rPr>
          <w:rFonts w:eastAsia="黑体" w:hint="eastAsia"/>
        </w:rPr>
        <w:t>度数置为</w:t>
      </w:r>
      <w:r w:rsidRPr="007E3436">
        <w:rPr>
          <w:rFonts w:eastAsia="黑体" w:hint="eastAsia"/>
        </w:rPr>
        <w:t xml:space="preserve">0 </w:t>
      </w:r>
    </w:p>
    <w:p w14:paraId="116D2C2C" w14:textId="77777777" w:rsidR="007E3436" w:rsidRPr="007E3436" w:rsidRDefault="007E3436" w:rsidP="007E3436">
      <w:pPr>
        <w:pStyle w:val="aff2"/>
        <w:rPr>
          <w:rFonts w:eastAsia="黑体"/>
        </w:rPr>
      </w:pPr>
      <w:r w:rsidRPr="007E3436">
        <w:rPr>
          <w:rFonts w:eastAsia="黑体"/>
        </w:rPr>
        <w:tab/>
        <w:t>for ( i = 0; VR[i][0] != -1; i++)</w:t>
      </w:r>
    </w:p>
    <w:p w14:paraId="24445BEB" w14:textId="77777777" w:rsidR="007E3436" w:rsidRPr="007E3436" w:rsidRDefault="007E3436" w:rsidP="007E3436">
      <w:pPr>
        <w:pStyle w:val="aff2"/>
        <w:rPr>
          <w:rFonts w:eastAsia="黑体"/>
        </w:rPr>
      </w:pPr>
      <w:r w:rsidRPr="007E3436">
        <w:rPr>
          <w:rFonts w:eastAsia="黑体"/>
        </w:rPr>
        <w:tab/>
        <w:t>{</w:t>
      </w:r>
    </w:p>
    <w:p w14:paraId="6D871F3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int head = LocateVex(G, VR[i][0]); //</w:t>
      </w:r>
      <w:r w:rsidRPr="007E3436">
        <w:rPr>
          <w:rFonts w:eastAsia="黑体" w:hint="eastAsia"/>
        </w:rPr>
        <w:t>定位到要插入的键值</w:t>
      </w:r>
      <w:r w:rsidRPr="007E3436">
        <w:rPr>
          <w:rFonts w:eastAsia="黑体" w:hint="eastAsia"/>
        </w:rPr>
        <w:t xml:space="preserve"> </w:t>
      </w:r>
    </w:p>
    <w:p w14:paraId="73C62AF8"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int tail = LocateVex(G, VR[i][1]);//</w:t>
      </w:r>
      <w:r w:rsidRPr="007E3436">
        <w:rPr>
          <w:rFonts w:eastAsia="黑体" w:hint="eastAsia"/>
        </w:rPr>
        <w:t>定位到要插入的键值</w:t>
      </w:r>
      <w:r w:rsidRPr="007E3436">
        <w:rPr>
          <w:rFonts w:eastAsia="黑体" w:hint="eastAsia"/>
        </w:rPr>
        <w:t xml:space="preserve"> </w:t>
      </w:r>
    </w:p>
    <w:p w14:paraId="146B54C6" w14:textId="77777777" w:rsidR="007E3436" w:rsidRPr="007E3436" w:rsidRDefault="007E3436" w:rsidP="007E3436">
      <w:pPr>
        <w:pStyle w:val="aff2"/>
        <w:rPr>
          <w:rFonts w:eastAsia="黑体"/>
        </w:rPr>
      </w:pPr>
    </w:p>
    <w:p w14:paraId="749FD9F6"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if (head == -1|| tail == -1)   //VR</w:t>
      </w:r>
      <w:r w:rsidRPr="007E3436">
        <w:rPr>
          <w:rFonts w:eastAsia="黑体" w:hint="eastAsia"/>
        </w:rPr>
        <w:t>中包含</w:t>
      </w:r>
      <w:r w:rsidRPr="007E3436">
        <w:rPr>
          <w:rFonts w:eastAsia="黑体" w:hint="eastAsia"/>
        </w:rPr>
        <w:t>V</w:t>
      </w:r>
      <w:r w:rsidRPr="007E3436">
        <w:rPr>
          <w:rFonts w:eastAsia="黑体" w:hint="eastAsia"/>
        </w:rPr>
        <w:t>中不存在的点，错误</w:t>
      </w:r>
    </w:p>
    <w:p w14:paraId="3379AEC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return ERROR;</w:t>
      </w:r>
    </w:p>
    <w:p w14:paraId="5E31C34E" w14:textId="77777777" w:rsidR="007E3436" w:rsidRPr="007E3436" w:rsidRDefault="007E3436" w:rsidP="007E3436">
      <w:pPr>
        <w:pStyle w:val="aff2"/>
        <w:rPr>
          <w:rFonts w:eastAsia="黑体"/>
        </w:rPr>
      </w:pPr>
      <w:r w:rsidRPr="007E3436">
        <w:rPr>
          <w:rFonts w:eastAsia="黑体"/>
        </w:rPr>
        <w:tab/>
      </w:r>
      <w:r w:rsidRPr="007E3436">
        <w:rPr>
          <w:rFonts w:eastAsia="黑体"/>
        </w:rPr>
        <w:tab/>
        <w:t>if ( tail != head)</w:t>
      </w:r>
    </w:p>
    <w:p w14:paraId="361E7315"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4931CE1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count++;</w:t>
      </w:r>
    </w:p>
    <w:p w14:paraId="16BCEE1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ArcNode* in = (ArcNode*)malloc(sizeof(ArcNode));</w:t>
      </w:r>
    </w:p>
    <w:p w14:paraId="690629F0"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n-&gt;nextarc = G.vertices[head].firstarc;//</w:t>
      </w:r>
      <w:r w:rsidRPr="007E3436">
        <w:rPr>
          <w:rFonts w:eastAsia="黑体" w:hint="eastAsia"/>
        </w:rPr>
        <w:t>利用首插法</w:t>
      </w:r>
      <w:r w:rsidRPr="007E3436">
        <w:rPr>
          <w:rFonts w:eastAsia="黑体" w:hint="eastAsia"/>
        </w:rPr>
        <w:t xml:space="preserve"> </w:t>
      </w:r>
    </w:p>
    <w:p w14:paraId="2C83D0A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G.vertices[head].firstarc = in;</w:t>
      </w:r>
    </w:p>
    <w:p w14:paraId="57E76E4E" w14:textId="77777777" w:rsidR="007E3436" w:rsidRPr="007E3436" w:rsidRDefault="007E3436" w:rsidP="007E3436">
      <w:pPr>
        <w:pStyle w:val="aff2"/>
        <w:rPr>
          <w:rFonts w:eastAsia="黑体"/>
        </w:rPr>
      </w:pPr>
      <w:r w:rsidRPr="007E3436">
        <w:rPr>
          <w:rFonts w:eastAsia="黑体"/>
        </w:rPr>
        <w:lastRenderedPageBreak/>
        <w:tab/>
      </w:r>
      <w:r w:rsidRPr="007E3436">
        <w:rPr>
          <w:rFonts w:eastAsia="黑体"/>
        </w:rPr>
        <w:tab/>
      </w:r>
      <w:r w:rsidRPr="007E3436">
        <w:rPr>
          <w:rFonts w:eastAsia="黑体"/>
        </w:rPr>
        <w:tab/>
        <w:t>in-&gt;adjvex = tail;</w:t>
      </w:r>
    </w:p>
    <w:p w14:paraId="647F7A8E"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098D79B9" w14:textId="77777777" w:rsidR="007E3436" w:rsidRPr="007E3436" w:rsidRDefault="007E3436" w:rsidP="007E3436">
      <w:pPr>
        <w:pStyle w:val="aff2"/>
        <w:rPr>
          <w:rFonts w:eastAsia="黑体"/>
        </w:rPr>
      </w:pPr>
    </w:p>
    <w:p w14:paraId="13836369" w14:textId="77777777" w:rsidR="007E3436" w:rsidRPr="007E3436" w:rsidRDefault="007E3436" w:rsidP="007E3436">
      <w:pPr>
        <w:pStyle w:val="aff2"/>
        <w:rPr>
          <w:rFonts w:eastAsia="黑体"/>
        </w:rPr>
      </w:pPr>
      <w:r w:rsidRPr="007E3436">
        <w:rPr>
          <w:rFonts w:eastAsia="黑体"/>
        </w:rPr>
        <w:tab/>
      </w:r>
      <w:r w:rsidRPr="007E3436">
        <w:rPr>
          <w:rFonts w:eastAsia="黑体"/>
        </w:rPr>
        <w:tab/>
        <w:t>if (tail != head)</w:t>
      </w:r>
    </w:p>
    <w:p w14:paraId="32896546"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5BFEF5C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count++;</w:t>
      </w:r>
    </w:p>
    <w:p w14:paraId="5F2710A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ArcNode* back = (ArcNode*)malloc(sizeof(ArcNode));</w:t>
      </w:r>
    </w:p>
    <w:p w14:paraId="78B7D10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ack-&gt;nextarc = G.vertices[tail].firstarc;</w:t>
      </w:r>
    </w:p>
    <w:p w14:paraId="3EDBEAD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G.vertices[tail].firstarc = back;</w:t>
      </w:r>
    </w:p>
    <w:p w14:paraId="15CE05F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ack-&gt;adjvex = head;</w:t>
      </w:r>
    </w:p>
    <w:p w14:paraId="1BC79ADE"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538CEAB9" w14:textId="77777777" w:rsidR="007E3436" w:rsidRPr="007E3436" w:rsidRDefault="007E3436" w:rsidP="007E3436">
      <w:pPr>
        <w:pStyle w:val="aff2"/>
        <w:rPr>
          <w:rFonts w:eastAsia="黑体"/>
        </w:rPr>
      </w:pPr>
      <w:r w:rsidRPr="007E3436">
        <w:rPr>
          <w:rFonts w:eastAsia="黑体"/>
        </w:rPr>
        <w:tab/>
        <w:t>}</w:t>
      </w:r>
    </w:p>
    <w:p w14:paraId="60159E43" w14:textId="77777777" w:rsidR="007E3436" w:rsidRPr="007E3436" w:rsidRDefault="007E3436" w:rsidP="007E3436">
      <w:pPr>
        <w:pStyle w:val="aff2"/>
        <w:rPr>
          <w:rFonts w:eastAsia="黑体"/>
        </w:rPr>
      </w:pPr>
      <w:r w:rsidRPr="007E3436">
        <w:rPr>
          <w:rFonts w:eastAsia="黑体"/>
        </w:rPr>
        <w:tab/>
      </w:r>
    </w:p>
    <w:p w14:paraId="38654F20" w14:textId="77777777" w:rsidR="007E3436" w:rsidRPr="007E3436" w:rsidRDefault="007E3436" w:rsidP="007E3436">
      <w:pPr>
        <w:pStyle w:val="aff2"/>
        <w:rPr>
          <w:rFonts w:eastAsia="黑体"/>
        </w:rPr>
      </w:pPr>
      <w:r w:rsidRPr="007E3436">
        <w:rPr>
          <w:rFonts w:eastAsia="黑体"/>
        </w:rPr>
        <w:tab/>
        <w:t>G.arcnum = count / 2;</w:t>
      </w:r>
    </w:p>
    <w:p w14:paraId="21994FD9" w14:textId="77777777" w:rsidR="007E3436" w:rsidRPr="007E3436" w:rsidRDefault="007E3436" w:rsidP="007E3436">
      <w:pPr>
        <w:pStyle w:val="aff2"/>
        <w:rPr>
          <w:rFonts w:eastAsia="黑体"/>
        </w:rPr>
      </w:pPr>
      <w:r w:rsidRPr="007E3436">
        <w:rPr>
          <w:rFonts w:eastAsia="黑体"/>
        </w:rPr>
        <w:tab/>
        <w:t>return OK;</w:t>
      </w:r>
    </w:p>
    <w:p w14:paraId="11990DC7" w14:textId="77777777" w:rsidR="007E3436" w:rsidRPr="007E3436" w:rsidRDefault="007E3436" w:rsidP="007E3436">
      <w:pPr>
        <w:pStyle w:val="aff2"/>
        <w:rPr>
          <w:rFonts w:eastAsia="黑体"/>
        </w:rPr>
      </w:pPr>
    </w:p>
    <w:p w14:paraId="37B24BE2" w14:textId="77777777" w:rsidR="007E3436" w:rsidRPr="007E3436" w:rsidRDefault="007E3436" w:rsidP="007E3436">
      <w:pPr>
        <w:pStyle w:val="aff2"/>
        <w:rPr>
          <w:rFonts w:eastAsia="黑体"/>
        </w:rPr>
      </w:pPr>
      <w:r w:rsidRPr="007E3436">
        <w:rPr>
          <w:rFonts w:eastAsia="黑体"/>
        </w:rPr>
        <w:t xml:space="preserve">    /********** End **********/</w:t>
      </w:r>
    </w:p>
    <w:p w14:paraId="4E15E69B" w14:textId="77777777" w:rsidR="007E3436" w:rsidRPr="007E3436" w:rsidRDefault="007E3436" w:rsidP="007E3436">
      <w:pPr>
        <w:pStyle w:val="aff2"/>
        <w:rPr>
          <w:rFonts w:eastAsia="黑体"/>
        </w:rPr>
      </w:pPr>
      <w:r w:rsidRPr="007E3436">
        <w:rPr>
          <w:rFonts w:eastAsia="黑体"/>
        </w:rPr>
        <w:t>}</w:t>
      </w:r>
    </w:p>
    <w:p w14:paraId="393CA96B" w14:textId="77777777" w:rsidR="007E3436" w:rsidRPr="007E3436" w:rsidRDefault="007E3436" w:rsidP="007E3436">
      <w:pPr>
        <w:pStyle w:val="aff2"/>
        <w:rPr>
          <w:rFonts w:eastAsia="黑体"/>
        </w:rPr>
      </w:pPr>
    </w:p>
    <w:p w14:paraId="673C30EE" w14:textId="77777777" w:rsidR="007E3436" w:rsidRPr="007E3436" w:rsidRDefault="007E3436" w:rsidP="007E3436">
      <w:pPr>
        <w:pStyle w:val="aff2"/>
        <w:rPr>
          <w:rFonts w:eastAsia="黑体"/>
        </w:rPr>
      </w:pPr>
      <w:r w:rsidRPr="007E3436">
        <w:rPr>
          <w:rFonts w:eastAsia="黑体"/>
        </w:rPr>
        <w:t>status DestroyGraph(ALGraph&amp; G)</w:t>
      </w:r>
    </w:p>
    <w:p w14:paraId="0B2E0A1C"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销毁无向图</w:t>
      </w:r>
      <w:r w:rsidRPr="007E3436">
        <w:rPr>
          <w:rFonts w:eastAsia="黑体" w:hint="eastAsia"/>
        </w:rPr>
        <w:t>G*/</w:t>
      </w:r>
    </w:p>
    <w:p w14:paraId="00467A04" w14:textId="77777777" w:rsidR="007E3436" w:rsidRPr="007E3436" w:rsidRDefault="007E3436" w:rsidP="007E3436">
      <w:pPr>
        <w:pStyle w:val="aff2"/>
        <w:rPr>
          <w:rFonts w:eastAsia="黑体"/>
        </w:rPr>
      </w:pPr>
      <w:r w:rsidRPr="007E3436">
        <w:rPr>
          <w:rFonts w:eastAsia="黑体"/>
        </w:rPr>
        <w:t>{</w:t>
      </w:r>
    </w:p>
    <w:p w14:paraId="2AC39484" w14:textId="77777777" w:rsidR="007E3436" w:rsidRPr="007E3436" w:rsidRDefault="007E3436" w:rsidP="007E3436">
      <w:pPr>
        <w:pStyle w:val="aff2"/>
        <w:rPr>
          <w:rFonts w:eastAsia="黑体"/>
        </w:rPr>
      </w:pPr>
      <w:r w:rsidRPr="007E3436">
        <w:rPr>
          <w:rFonts w:eastAsia="黑体"/>
        </w:rPr>
        <w:tab/>
        <w:t>for (int i = 0; i &lt; G.vexnum; i++)</w:t>
      </w:r>
    </w:p>
    <w:p w14:paraId="2C25541D" w14:textId="77777777" w:rsidR="007E3436" w:rsidRPr="007E3436" w:rsidRDefault="007E3436" w:rsidP="007E3436">
      <w:pPr>
        <w:pStyle w:val="aff2"/>
        <w:rPr>
          <w:rFonts w:eastAsia="黑体"/>
        </w:rPr>
      </w:pPr>
      <w:r w:rsidRPr="007E3436">
        <w:rPr>
          <w:rFonts w:eastAsia="黑体"/>
        </w:rPr>
        <w:tab/>
        <w:t>{</w:t>
      </w:r>
    </w:p>
    <w:p w14:paraId="2F189B5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w:t>
      </w:r>
      <w:r w:rsidRPr="007E3436">
        <w:rPr>
          <w:rFonts w:eastAsia="黑体" w:hint="eastAsia"/>
        </w:rPr>
        <w:t>释放每个结点后的链表</w:t>
      </w:r>
    </w:p>
    <w:p w14:paraId="5E0BA13B" w14:textId="77777777" w:rsidR="007E3436" w:rsidRPr="007E3436" w:rsidRDefault="007E3436" w:rsidP="007E3436">
      <w:pPr>
        <w:pStyle w:val="aff2"/>
        <w:rPr>
          <w:rFonts w:eastAsia="黑体"/>
        </w:rPr>
      </w:pPr>
      <w:r w:rsidRPr="007E3436">
        <w:rPr>
          <w:rFonts w:eastAsia="黑体"/>
        </w:rPr>
        <w:tab/>
      </w:r>
      <w:r w:rsidRPr="007E3436">
        <w:rPr>
          <w:rFonts w:eastAsia="黑体"/>
        </w:rPr>
        <w:tab/>
        <w:t>ArcNode* p = G.vertices[i].firstarc, * del = NULL;</w:t>
      </w:r>
    </w:p>
    <w:p w14:paraId="7F354BB7" w14:textId="77777777" w:rsidR="007E3436" w:rsidRPr="007E3436" w:rsidRDefault="007E3436" w:rsidP="007E3436">
      <w:pPr>
        <w:pStyle w:val="aff2"/>
        <w:rPr>
          <w:rFonts w:eastAsia="黑体"/>
        </w:rPr>
      </w:pPr>
      <w:r w:rsidRPr="007E3436">
        <w:rPr>
          <w:rFonts w:eastAsia="黑体"/>
        </w:rPr>
        <w:tab/>
      </w:r>
      <w:r w:rsidRPr="007E3436">
        <w:rPr>
          <w:rFonts w:eastAsia="黑体"/>
        </w:rPr>
        <w:tab/>
        <w:t>while (p != NULL)</w:t>
      </w:r>
    </w:p>
    <w:p w14:paraId="3AA6B247"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28121EF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del = p;</w:t>
      </w:r>
    </w:p>
    <w:p w14:paraId="5A39D28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p = p-&gt;nextarc;</w:t>
      </w:r>
    </w:p>
    <w:p w14:paraId="774E49C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free(del);</w:t>
      </w:r>
    </w:p>
    <w:p w14:paraId="11703A3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del = NULL;</w:t>
      </w:r>
    </w:p>
    <w:p w14:paraId="19774128"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0F0B4CD6" w14:textId="77777777" w:rsidR="007E3436" w:rsidRPr="007E3436" w:rsidRDefault="007E3436" w:rsidP="007E3436">
      <w:pPr>
        <w:pStyle w:val="aff2"/>
        <w:rPr>
          <w:rFonts w:eastAsia="黑体"/>
        </w:rPr>
      </w:pPr>
      <w:r w:rsidRPr="007E3436">
        <w:rPr>
          <w:rFonts w:eastAsia="黑体"/>
        </w:rPr>
        <w:tab/>
        <w:t>}</w:t>
      </w:r>
    </w:p>
    <w:p w14:paraId="3F8F7526" w14:textId="77777777" w:rsidR="007E3436" w:rsidRPr="007E3436" w:rsidRDefault="007E3436" w:rsidP="007E3436">
      <w:pPr>
        <w:pStyle w:val="aff2"/>
        <w:rPr>
          <w:rFonts w:eastAsia="黑体"/>
        </w:rPr>
      </w:pPr>
      <w:r w:rsidRPr="007E3436">
        <w:rPr>
          <w:rFonts w:eastAsia="黑体"/>
        </w:rPr>
        <w:tab/>
        <w:t>G.vexnum = 0;</w:t>
      </w:r>
    </w:p>
    <w:p w14:paraId="7D8E109D" w14:textId="77777777" w:rsidR="007E3436" w:rsidRPr="007E3436" w:rsidRDefault="007E3436" w:rsidP="007E3436">
      <w:pPr>
        <w:pStyle w:val="aff2"/>
        <w:rPr>
          <w:rFonts w:eastAsia="黑体"/>
        </w:rPr>
      </w:pPr>
      <w:r w:rsidRPr="007E3436">
        <w:rPr>
          <w:rFonts w:eastAsia="黑体"/>
        </w:rPr>
        <w:tab/>
        <w:t>G.arcnum = 0;</w:t>
      </w:r>
    </w:p>
    <w:p w14:paraId="4E2040C2" w14:textId="77777777" w:rsidR="007E3436" w:rsidRPr="007E3436" w:rsidRDefault="007E3436" w:rsidP="007E3436">
      <w:pPr>
        <w:pStyle w:val="aff2"/>
        <w:rPr>
          <w:rFonts w:eastAsia="黑体"/>
        </w:rPr>
      </w:pPr>
      <w:r w:rsidRPr="007E3436">
        <w:rPr>
          <w:rFonts w:eastAsia="黑体"/>
        </w:rPr>
        <w:tab/>
        <w:t>return OK;</w:t>
      </w:r>
    </w:p>
    <w:p w14:paraId="466137B4" w14:textId="77777777" w:rsidR="007E3436" w:rsidRPr="007E3436" w:rsidRDefault="007E3436" w:rsidP="007E3436">
      <w:pPr>
        <w:pStyle w:val="aff2"/>
        <w:rPr>
          <w:rFonts w:eastAsia="黑体"/>
        </w:rPr>
      </w:pPr>
      <w:r w:rsidRPr="007E3436">
        <w:rPr>
          <w:rFonts w:eastAsia="黑体"/>
        </w:rPr>
        <w:t>}</w:t>
      </w:r>
    </w:p>
    <w:p w14:paraId="1AA2DD71" w14:textId="77777777" w:rsidR="007E3436" w:rsidRPr="007E3436" w:rsidRDefault="007E3436" w:rsidP="007E3436">
      <w:pPr>
        <w:pStyle w:val="aff2"/>
        <w:rPr>
          <w:rFonts w:eastAsia="黑体"/>
        </w:rPr>
      </w:pPr>
    </w:p>
    <w:p w14:paraId="751604D9" w14:textId="77777777" w:rsidR="007E3436" w:rsidRPr="007E3436" w:rsidRDefault="007E3436" w:rsidP="007E3436">
      <w:pPr>
        <w:pStyle w:val="aff2"/>
        <w:rPr>
          <w:rFonts w:eastAsia="黑体"/>
        </w:rPr>
      </w:pPr>
      <w:r w:rsidRPr="007E3436">
        <w:rPr>
          <w:rFonts w:eastAsia="黑体"/>
        </w:rPr>
        <w:t>int LocateVex(ALGraph G, KeyType u)</w:t>
      </w:r>
    </w:p>
    <w:p w14:paraId="68C50000"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根据</w:t>
      </w:r>
      <w:r w:rsidRPr="007E3436">
        <w:rPr>
          <w:rFonts w:eastAsia="黑体" w:hint="eastAsia"/>
        </w:rPr>
        <w:t>u</w:t>
      </w:r>
      <w:r w:rsidRPr="007E3436">
        <w:rPr>
          <w:rFonts w:eastAsia="黑体" w:hint="eastAsia"/>
        </w:rPr>
        <w:t>在图</w:t>
      </w:r>
      <w:r w:rsidRPr="007E3436">
        <w:rPr>
          <w:rFonts w:eastAsia="黑体" w:hint="eastAsia"/>
        </w:rPr>
        <w:t>G</w:t>
      </w:r>
      <w:r w:rsidRPr="007E3436">
        <w:rPr>
          <w:rFonts w:eastAsia="黑体" w:hint="eastAsia"/>
        </w:rPr>
        <w:t>中查找顶点，查找成功返回位序，否则返回</w:t>
      </w:r>
      <w:r w:rsidRPr="007E3436">
        <w:rPr>
          <w:rFonts w:eastAsia="黑体" w:hint="eastAsia"/>
        </w:rPr>
        <w:t>-1</w:t>
      </w:r>
      <w:r w:rsidRPr="007E3436">
        <w:rPr>
          <w:rFonts w:eastAsia="黑体" w:hint="eastAsia"/>
        </w:rPr>
        <w:t>；</w:t>
      </w:r>
    </w:p>
    <w:p w14:paraId="689DF3E9" w14:textId="77777777" w:rsidR="007E3436" w:rsidRPr="007E3436" w:rsidRDefault="007E3436" w:rsidP="007E3436">
      <w:pPr>
        <w:pStyle w:val="aff2"/>
        <w:rPr>
          <w:rFonts w:eastAsia="黑体"/>
        </w:rPr>
      </w:pPr>
      <w:r w:rsidRPr="007E3436">
        <w:rPr>
          <w:rFonts w:eastAsia="黑体"/>
        </w:rPr>
        <w:t>{</w:t>
      </w:r>
    </w:p>
    <w:p w14:paraId="0EA331C6" w14:textId="77777777" w:rsidR="007E3436" w:rsidRPr="007E3436" w:rsidRDefault="007E3436" w:rsidP="007E3436">
      <w:pPr>
        <w:pStyle w:val="aff2"/>
        <w:rPr>
          <w:rFonts w:eastAsia="黑体"/>
        </w:rPr>
      </w:pPr>
      <w:r w:rsidRPr="007E3436">
        <w:rPr>
          <w:rFonts w:eastAsia="黑体"/>
        </w:rPr>
        <w:tab/>
        <w:t>for (int i = 0; i &lt; G.vexnum; i++)</w:t>
      </w:r>
    </w:p>
    <w:p w14:paraId="25B943A3" w14:textId="77777777" w:rsidR="007E3436" w:rsidRPr="007E3436" w:rsidRDefault="007E3436" w:rsidP="007E3436">
      <w:pPr>
        <w:pStyle w:val="aff2"/>
        <w:rPr>
          <w:rFonts w:eastAsia="黑体"/>
        </w:rPr>
      </w:pPr>
      <w:r w:rsidRPr="007E3436">
        <w:rPr>
          <w:rFonts w:eastAsia="黑体"/>
        </w:rPr>
        <w:tab/>
        <w:t>{</w:t>
      </w:r>
    </w:p>
    <w:p w14:paraId="4F647B5D" w14:textId="77777777" w:rsidR="007E3436" w:rsidRPr="007E3436" w:rsidRDefault="007E3436" w:rsidP="007E3436">
      <w:pPr>
        <w:pStyle w:val="aff2"/>
        <w:rPr>
          <w:rFonts w:eastAsia="黑体"/>
        </w:rPr>
      </w:pPr>
      <w:r w:rsidRPr="007E3436">
        <w:rPr>
          <w:rFonts w:eastAsia="黑体"/>
        </w:rPr>
        <w:lastRenderedPageBreak/>
        <w:tab/>
      </w:r>
      <w:r w:rsidRPr="007E3436">
        <w:rPr>
          <w:rFonts w:eastAsia="黑体"/>
        </w:rPr>
        <w:tab/>
        <w:t>if (G.vertices[i].data.key == u)</w:t>
      </w:r>
    </w:p>
    <w:p w14:paraId="5CDD6CA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return i;</w:t>
      </w:r>
    </w:p>
    <w:p w14:paraId="359D787D" w14:textId="77777777" w:rsidR="007E3436" w:rsidRPr="007E3436" w:rsidRDefault="007E3436" w:rsidP="007E3436">
      <w:pPr>
        <w:pStyle w:val="aff2"/>
        <w:rPr>
          <w:rFonts w:eastAsia="黑体"/>
        </w:rPr>
      </w:pPr>
      <w:r w:rsidRPr="007E3436">
        <w:rPr>
          <w:rFonts w:eastAsia="黑体"/>
        </w:rPr>
        <w:tab/>
        <w:t>}</w:t>
      </w:r>
    </w:p>
    <w:p w14:paraId="752433FD" w14:textId="77777777" w:rsidR="007E3436" w:rsidRPr="007E3436" w:rsidRDefault="007E3436" w:rsidP="007E3436">
      <w:pPr>
        <w:pStyle w:val="aff2"/>
        <w:rPr>
          <w:rFonts w:eastAsia="黑体"/>
        </w:rPr>
      </w:pPr>
      <w:r w:rsidRPr="007E3436">
        <w:rPr>
          <w:rFonts w:eastAsia="黑体"/>
        </w:rPr>
        <w:tab/>
        <w:t>return -1;</w:t>
      </w:r>
    </w:p>
    <w:p w14:paraId="08EB7649" w14:textId="77777777" w:rsidR="007E3436" w:rsidRPr="007E3436" w:rsidRDefault="007E3436" w:rsidP="007E3436">
      <w:pPr>
        <w:pStyle w:val="aff2"/>
        <w:rPr>
          <w:rFonts w:eastAsia="黑体"/>
        </w:rPr>
      </w:pPr>
      <w:r w:rsidRPr="007E3436">
        <w:rPr>
          <w:rFonts w:eastAsia="黑体"/>
        </w:rPr>
        <w:t>}</w:t>
      </w:r>
    </w:p>
    <w:p w14:paraId="4C258E48" w14:textId="77777777" w:rsidR="007E3436" w:rsidRPr="007E3436" w:rsidRDefault="007E3436" w:rsidP="007E3436">
      <w:pPr>
        <w:pStyle w:val="aff2"/>
        <w:rPr>
          <w:rFonts w:eastAsia="黑体"/>
        </w:rPr>
      </w:pPr>
      <w:r w:rsidRPr="007E3436">
        <w:rPr>
          <w:rFonts w:eastAsia="黑体"/>
        </w:rPr>
        <w:t>status PutVex(ALGraph &amp;G,KeyType u,VertexType value)</w:t>
      </w:r>
    </w:p>
    <w:p w14:paraId="57D05019"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根据</w:t>
      </w:r>
      <w:r w:rsidRPr="007E3436">
        <w:rPr>
          <w:rFonts w:eastAsia="黑体" w:hint="eastAsia"/>
        </w:rPr>
        <w:t>u</w:t>
      </w:r>
      <w:r w:rsidRPr="007E3436">
        <w:rPr>
          <w:rFonts w:eastAsia="黑体" w:hint="eastAsia"/>
        </w:rPr>
        <w:t>在图</w:t>
      </w:r>
      <w:r w:rsidRPr="007E3436">
        <w:rPr>
          <w:rFonts w:eastAsia="黑体" w:hint="eastAsia"/>
        </w:rPr>
        <w:t>G</w:t>
      </w:r>
      <w:r w:rsidRPr="007E3436">
        <w:rPr>
          <w:rFonts w:eastAsia="黑体" w:hint="eastAsia"/>
        </w:rPr>
        <w:t>中查找顶点，查找成功将该顶点值修改成</w:t>
      </w:r>
      <w:r w:rsidRPr="007E3436">
        <w:rPr>
          <w:rFonts w:eastAsia="黑体" w:hint="eastAsia"/>
        </w:rPr>
        <w:t>value</w:t>
      </w:r>
      <w:r w:rsidRPr="007E3436">
        <w:rPr>
          <w:rFonts w:eastAsia="黑体" w:hint="eastAsia"/>
        </w:rPr>
        <w:t>，返回</w:t>
      </w:r>
      <w:r w:rsidRPr="007E3436">
        <w:rPr>
          <w:rFonts w:eastAsia="黑体" w:hint="eastAsia"/>
        </w:rPr>
        <w:t>OK</w:t>
      </w:r>
      <w:r w:rsidRPr="007E3436">
        <w:rPr>
          <w:rFonts w:eastAsia="黑体" w:hint="eastAsia"/>
        </w:rPr>
        <w:t>；</w:t>
      </w:r>
    </w:p>
    <w:p w14:paraId="6D9DB728"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如果查找失败或关键字不唯一，返回</w:t>
      </w:r>
      <w:r w:rsidRPr="007E3436">
        <w:rPr>
          <w:rFonts w:eastAsia="黑体" w:hint="eastAsia"/>
        </w:rPr>
        <w:t>ERROR</w:t>
      </w:r>
    </w:p>
    <w:p w14:paraId="56885ED5" w14:textId="77777777" w:rsidR="007E3436" w:rsidRPr="007E3436" w:rsidRDefault="007E3436" w:rsidP="007E3436">
      <w:pPr>
        <w:pStyle w:val="aff2"/>
        <w:rPr>
          <w:rFonts w:eastAsia="黑体"/>
        </w:rPr>
      </w:pPr>
      <w:r w:rsidRPr="007E3436">
        <w:rPr>
          <w:rFonts w:eastAsia="黑体"/>
        </w:rPr>
        <w:t>{</w:t>
      </w:r>
    </w:p>
    <w:p w14:paraId="48AB0166"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63616EBC" w14:textId="77777777" w:rsidR="007E3436" w:rsidRPr="007E3436" w:rsidRDefault="007E3436" w:rsidP="007E3436">
      <w:pPr>
        <w:pStyle w:val="aff2"/>
        <w:rPr>
          <w:rFonts w:eastAsia="黑体"/>
        </w:rPr>
      </w:pPr>
      <w:r w:rsidRPr="007E3436">
        <w:rPr>
          <w:rFonts w:eastAsia="黑体"/>
        </w:rPr>
        <w:t xml:space="preserve">    /********** Begin *********/</w:t>
      </w:r>
    </w:p>
    <w:p w14:paraId="2BE2037B" w14:textId="77777777" w:rsidR="007E3436" w:rsidRPr="007E3436" w:rsidRDefault="007E3436" w:rsidP="007E3436">
      <w:pPr>
        <w:pStyle w:val="aff2"/>
        <w:rPr>
          <w:rFonts w:eastAsia="黑体"/>
        </w:rPr>
      </w:pPr>
      <w:r w:rsidRPr="007E3436">
        <w:rPr>
          <w:rFonts w:eastAsia="黑体"/>
        </w:rPr>
        <w:t>int i,j;</w:t>
      </w:r>
    </w:p>
    <w:p w14:paraId="18AC4FB7" w14:textId="77777777" w:rsidR="007E3436" w:rsidRPr="007E3436" w:rsidRDefault="007E3436" w:rsidP="007E3436">
      <w:pPr>
        <w:pStyle w:val="aff2"/>
        <w:rPr>
          <w:rFonts w:eastAsia="黑体"/>
        </w:rPr>
      </w:pPr>
      <w:r w:rsidRPr="007E3436">
        <w:rPr>
          <w:rFonts w:eastAsia="黑体"/>
        </w:rPr>
        <w:t>i=LocateVex(G,u);</w:t>
      </w:r>
    </w:p>
    <w:p w14:paraId="257AE4A4" w14:textId="77777777" w:rsidR="007E3436" w:rsidRPr="007E3436" w:rsidRDefault="007E3436" w:rsidP="007E3436">
      <w:pPr>
        <w:pStyle w:val="aff2"/>
        <w:rPr>
          <w:rFonts w:eastAsia="黑体"/>
        </w:rPr>
      </w:pPr>
      <w:r w:rsidRPr="007E3436">
        <w:rPr>
          <w:rFonts w:eastAsia="黑体"/>
        </w:rPr>
        <w:t>j=LocateVex(G,value.key);</w:t>
      </w:r>
    </w:p>
    <w:p w14:paraId="76A23427" w14:textId="77777777" w:rsidR="007E3436" w:rsidRPr="007E3436" w:rsidRDefault="007E3436" w:rsidP="007E3436">
      <w:pPr>
        <w:pStyle w:val="aff2"/>
        <w:rPr>
          <w:rFonts w:eastAsia="黑体"/>
        </w:rPr>
      </w:pPr>
      <w:r w:rsidRPr="007E3436">
        <w:rPr>
          <w:rFonts w:eastAsia="黑体"/>
        </w:rPr>
        <w:t>if(j!=-1||i==-1)</w:t>
      </w:r>
    </w:p>
    <w:p w14:paraId="47B7AE6F" w14:textId="77777777" w:rsidR="007E3436" w:rsidRPr="007E3436" w:rsidRDefault="007E3436" w:rsidP="007E3436">
      <w:pPr>
        <w:pStyle w:val="aff2"/>
        <w:rPr>
          <w:rFonts w:eastAsia="黑体"/>
        </w:rPr>
      </w:pPr>
      <w:r w:rsidRPr="007E3436">
        <w:rPr>
          <w:rFonts w:eastAsia="黑体"/>
        </w:rPr>
        <w:t>return ERROR;</w:t>
      </w:r>
    </w:p>
    <w:p w14:paraId="6CABB250" w14:textId="77777777" w:rsidR="007E3436" w:rsidRPr="007E3436" w:rsidRDefault="007E3436" w:rsidP="007E3436">
      <w:pPr>
        <w:pStyle w:val="aff2"/>
        <w:rPr>
          <w:rFonts w:eastAsia="黑体"/>
        </w:rPr>
      </w:pPr>
      <w:r w:rsidRPr="007E3436">
        <w:rPr>
          <w:rFonts w:eastAsia="黑体"/>
        </w:rPr>
        <w:t>else  {</w:t>
      </w:r>
    </w:p>
    <w:p w14:paraId="11E486AD" w14:textId="77777777" w:rsidR="007E3436" w:rsidRPr="007E3436" w:rsidRDefault="007E3436" w:rsidP="007E3436">
      <w:pPr>
        <w:pStyle w:val="aff2"/>
        <w:rPr>
          <w:rFonts w:eastAsia="黑体"/>
        </w:rPr>
      </w:pPr>
      <w:r w:rsidRPr="007E3436">
        <w:rPr>
          <w:rFonts w:eastAsia="黑体"/>
        </w:rPr>
        <w:t xml:space="preserve">    G.vertices[i].data=value;</w:t>
      </w:r>
    </w:p>
    <w:p w14:paraId="070F45A3" w14:textId="77777777" w:rsidR="007E3436" w:rsidRPr="007E3436" w:rsidRDefault="007E3436" w:rsidP="007E3436">
      <w:pPr>
        <w:pStyle w:val="aff2"/>
        <w:rPr>
          <w:rFonts w:eastAsia="黑体"/>
        </w:rPr>
      </w:pPr>
      <w:r w:rsidRPr="007E3436">
        <w:rPr>
          <w:rFonts w:eastAsia="黑体"/>
        </w:rPr>
        <w:t xml:space="preserve">    return OK;</w:t>
      </w:r>
    </w:p>
    <w:p w14:paraId="6FEF26D3" w14:textId="77777777" w:rsidR="007E3436" w:rsidRPr="007E3436" w:rsidRDefault="007E3436" w:rsidP="007E3436">
      <w:pPr>
        <w:pStyle w:val="aff2"/>
        <w:rPr>
          <w:rFonts w:eastAsia="黑体"/>
        </w:rPr>
      </w:pPr>
      <w:r w:rsidRPr="007E3436">
        <w:rPr>
          <w:rFonts w:eastAsia="黑体"/>
        </w:rPr>
        <w:t>}</w:t>
      </w:r>
    </w:p>
    <w:p w14:paraId="44B157BA" w14:textId="77777777" w:rsidR="007E3436" w:rsidRPr="007E3436" w:rsidRDefault="007E3436" w:rsidP="007E3436">
      <w:pPr>
        <w:pStyle w:val="aff2"/>
        <w:rPr>
          <w:rFonts w:eastAsia="黑体"/>
        </w:rPr>
      </w:pPr>
    </w:p>
    <w:p w14:paraId="627F43C6" w14:textId="77777777" w:rsidR="007E3436" w:rsidRPr="007E3436" w:rsidRDefault="007E3436" w:rsidP="007E3436">
      <w:pPr>
        <w:pStyle w:val="aff2"/>
        <w:rPr>
          <w:rFonts w:eastAsia="黑体"/>
        </w:rPr>
      </w:pPr>
      <w:r w:rsidRPr="007E3436">
        <w:rPr>
          <w:rFonts w:eastAsia="黑体"/>
        </w:rPr>
        <w:t xml:space="preserve">    /********** End **********/</w:t>
      </w:r>
    </w:p>
    <w:p w14:paraId="4757EE87" w14:textId="77777777" w:rsidR="007E3436" w:rsidRPr="007E3436" w:rsidRDefault="007E3436" w:rsidP="007E3436">
      <w:pPr>
        <w:pStyle w:val="aff2"/>
        <w:rPr>
          <w:rFonts w:eastAsia="黑体"/>
        </w:rPr>
      </w:pPr>
      <w:r w:rsidRPr="007E3436">
        <w:rPr>
          <w:rFonts w:eastAsia="黑体"/>
        </w:rPr>
        <w:t>}</w:t>
      </w:r>
    </w:p>
    <w:p w14:paraId="13668497" w14:textId="77777777" w:rsidR="007E3436" w:rsidRPr="007E3436" w:rsidRDefault="007E3436" w:rsidP="007E3436">
      <w:pPr>
        <w:pStyle w:val="aff2"/>
        <w:rPr>
          <w:rFonts w:eastAsia="黑体"/>
        </w:rPr>
      </w:pPr>
      <w:r w:rsidRPr="007E3436">
        <w:rPr>
          <w:rFonts w:eastAsia="黑体"/>
        </w:rPr>
        <w:t>int FirstAdjVex(ALGraph G,KeyType u)</w:t>
      </w:r>
    </w:p>
    <w:p w14:paraId="5EF95CA3"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根据</w:t>
      </w:r>
      <w:r w:rsidRPr="007E3436">
        <w:rPr>
          <w:rFonts w:eastAsia="黑体" w:hint="eastAsia"/>
        </w:rPr>
        <w:t>u</w:t>
      </w:r>
      <w:r w:rsidRPr="007E3436">
        <w:rPr>
          <w:rFonts w:eastAsia="黑体" w:hint="eastAsia"/>
        </w:rPr>
        <w:t>在图</w:t>
      </w:r>
      <w:r w:rsidRPr="007E3436">
        <w:rPr>
          <w:rFonts w:eastAsia="黑体" w:hint="eastAsia"/>
        </w:rPr>
        <w:t>G</w:t>
      </w:r>
      <w:r w:rsidRPr="007E3436">
        <w:rPr>
          <w:rFonts w:eastAsia="黑体" w:hint="eastAsia"/>
        </w:rPr>
        <w:t>中查找顶点，查找成功返回顶点</w:t>
      </w:r>
      <w:r w:rsidRPr="007E3436">
        <w:rPr>
          <w:rFonts w:eastAsia="黑体" w:hint="eastAsia"/>
        </w:rPr>
        <w:t>u</w:t>
      </w:r>
      <w:r w:rsidRPr="007E3436">
        <w:rPr>
          <w:rFonts w:eastAsia="黑体" w:hint="eastAsia"/>
        </w:rPr>
        <w:t>的第一邻接顶点位序，否则返回</w:t>
      </w:r>
      <w:r w:rsidRPr="007E3436">
        <w:rPr>
          <w:rFonts w:eastAsia="黑体" w:hint="eastAsia"/>
        </w:rPr>
        <w:t>-1</w:t>
      </w:r>
      <w:r w:rsidRPr="007E3436">
        <w:rPr>
          <w:rFonts w:eastAsia="黑体" w:hint="eastAsia"/>
        </w:rPr>
        <w:t>；</w:t>
      </w:r>
    </w:p>
    <w:p w14:paraId="1F63B381" w14:textId="77777777" w:rsidR="007E3436" w:rsidRPr="007E3436" w:rsidRDefault="007E3436" w:rsidP="007E3436">
      <w:pPr>
        <w:pStyle w:val="aff2"/>
        <w:rPr>
          <w:rFonts w:eastAsia="黑体"/>
        </w:rPr>
      </w:pPr>
      <w:r w:rsidRPr="007E3436">
        <w:rPr>
          <w:rFonts w:eastAsia="黑体"/>
        </w:rPr>
        <w:t>{</w:t>
      </w:r>
    </w:p>
    <w:p w14:paraId="4EEA30FB"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0965F437" w14:textId="77777777" w:rsidR="007E3436" w:rsidRPr="007E3436" w:rsidRDefault="007E3436" w:rsidP="007E3436">
      <w:pPr>
        <w:pStyle w:val="aff2"/>
        <w:rPr>
          <w:rFonts w:eastAsia="黑体"/>
        </w:rPr>
      </w:pPr>
      <w:r w:rsidRPr="007E3436">
        <w:rPr>
          <w:rFonts w:eastAsia="黑体"/>
        </w:rPr>
        <w:t xml:space="preserve">    /********** Begin *********/</w:t>
      </w:r>
    </w:p>
    <w:p w14:paraId="27568C18" w14:textId="77777777" w:rsidR="007E3436" w:rsidRPr="007E3436" w:rsidRDefault="007E3436" w:rsidP="007E3436">
      <w:pPr>
        <w:pStyle w:val="aff2"/>
        <w:rPr>
          <w:rFonts w:eastAsia="黑体"/>
        </w:rPr>
      </w:pPr>
      <w:r w:rsidRPr="007E3436">
        <w:rPr>
          <w:rFonts w:eastAsia="黑体"/>
        </w:rPr>
        <w:t>int i;</w:t>
      </w:r>
    </w:p>
    <w:p w14:paraId="3E492B58" w14:textId="77777777" w:rsidR="007E3436" w:rsidRPr="007E3436" w:rsidRDefault="007E3436" w:rsidP="007E3436">
      <w:pPr>
        <w:pStyle w:val="aff2"/>
        <w:rPr>
          <w:rFonts w:eastAsia="黑体"/>
        </w:rPr>
      </w:pPr>
      <w:r w:rsidRPr="007E3436">
        <w:rPr>
          <w:rFonts w:eastAsia="黑体"/>
        </w:rPr>
        <w:t>i=LocateVex(G,u);</w:t>
      </w:r>
    </w:p>
    <w:p w14:paraId="18109268" w14:textId="77777777" w:rsidR="007E3436" w:rsidRPr="007E3436" w:rsidRDefault="007E3436" w:rsidP="007E3436">
      <w:pPr>
        <w:pStyle w:val="aff2"/>
        <w:rPr>
          <w:rFonts w:eastAsia="黑体"/>
        </w:rPr>
      </w:pPr>
      <w:r w:rsidRPr="007E3436">
        <w:rPr>
          <w:rFonts w:eastAsia="黑体"/>
        </w:rPr>
        <w:t>if(i==-1)</w:t>
      </w:r>
    </w:p>
    <w:p w14:paraId="4ECD658A" w14:textId="77777777" w:rsidR="007E3436" w:rsidRPr="007E3436" w:rsidRDefault="007E3436" w:rsidP="007E3436">
      <w:pPr>
        <w:pStyle w:val="aff2"/>
        <w:rPr>
          <w:rFonts w:eastAsia="黑体"/>
        </w:rPr>
      </w:pPr>
      <w:r w:rsidRPr="007E3436">
        <w:rPr>
          <w:rFonts w:eastAsia="黑体"/>
        </w:rPr>
        <w:t>{</w:t>
      </w:r>
    </w:p>
    <w:p w14:paraId="38BD3D18" w14:textId="77777777" w:rsidR="007E3436" w:rsidRPr="007E3436" w:rsidRDefault="007E3436" w:rsidP="007E3436">
      <w:pPr>
        <w:pStyle w:val="aff2"/>
        <w:rPr>
          <w:rFonts w:eastAsia="黑体"/>
        </w:rPr>
      </w:pPr>
      <w:r w:rsidRPr="007E3436">
        <w:rPr>
          <w:rFonts w:eastAsia="黑体"/>
        </w:rPr>
        <w:t xml:space="preserve">    return ERROR;</w:t>
      </w:r>
    </w:p>
    <w:p w14:paraId="4EDD9304" w14:textId="77777777" w:rsidR="007E3436" w:rsidRPr="007E3436" w:rsidRDefault="007E3436" w:rsidP="007E3436">
      <w:pPr>
        <w:pStyle w:val="aff2"/>
        <w:rPr>
          <w:rFonts w:eastAsia="黑体"/>
        </w:rPr>
      </w:pPr>
      <w:r w:rsidRPr="007E3436">
        <w:rPr>
          <w:rFonts w:eastAsia="黑体"/>
        </w:rPr>
        <w:t>}</w:t>
      </w:r>
    </w:p>
    <w:p w14:paraId="255DDD5E" w14:textId="77777777" w:rsidR="007E3436" w:rsidRPr="007E3436" w:rsidRDefault="007E3436" w:rsidP="007E3436">
      <w:pPr>
        <w:pStyle w:val="aff2"/>
        <w:rPr>
          <w:rFonts w:eastAsia="黑体"/>
        </w:rPr>
      </w:pPr>
      <w:r w:rsidRPr="007E3436">
        <w:rPr>
          <w:rFonts w:eastAsia="黑体"/>
        </w:rPr>
        <w:t>else</w:t>
      </w:r>
    </w:p>
    <w:p w14:paraId="1D021B9E" w14:textId="77777777" w:rsidR="007E3436" w:rsidRPr="007E3436" w:rsidRDefault="007E3436" w:rsidP="007E3436">
      <w:pPr>
        <w:pStyle w:val="aff2"/>
        <w:rPr>
          <w:rFonts w:eastAsia="黑体"/>
        </w:rPr>
      </w:pPr>
      <w:r w:rsidRPr="007E3436">
        <w:rPr>
          <w:rFonts w:eastAsia="黑体"/>
        </w:rPr>
        <w:t>{</w:t>
      </w:r>
    </w:p>
    <w:p w14:paraId="74EA4646" w14:textId="77777777" w:rsidR="007E3436" w:rsidRPr="007E3436" w:rsidRDefault="007E3436" w:rsidP="007E3436">
      <w:pPr>
        <w:pStyle w:val="aff2"/>
        <w:rPr>
          <w:rFonts w:eastAsia="黑体"/>
        </w:rPr>
      </w:pPr>
      <w:r w:rsidRPr="007E3436">
        <w:rPr>
          <w:rFonts w:eastAsia="黑体"/>
        </w:rPr>
        <w:t xml:space="preserve">    return G.vertices[i].firstarc-&gt;adjvex;</w:t>
      </w:r>
    </w:p>
    <w:p w14:paraId="5A96EF61" w14:textId="77777777" w:rsidR="007E3436" w:rsidRPr="007E3436" w:rsidRDefault="007E3436" w:rsidP="007E3436">
      <w:pPr>
        <w:pStyle w:val="aff2"/>
        <w:rPr>
          <w:rFonts w:eastAsia="黑体"/>
        </w:rPr>
      </w:pPr>
      <w:r w:rsidRPr="007E3436">
        <w:rPr>
          <w:rFonts w:eastAsia="黑体"/>
        </w:rPr>
        <w:t>}</w:t>
      </w:r>
    </w:p>
    <w:p w14:paraId="6B6A3121" w14:textId="77777777" w:rsidR="007E3436" w:rsidRPr="007E3436" w:rsidRDefault="007E3436" w:rsidP="007E3436">
      <w:pPr>
        <w:pStyle w:val="aff2"/>
        <w:rPr>
          <w:rFonts w:eastAsia="黑体"/>
        </w:rPr>
      </w:pPr>
      <w:r w:rsidRPr="007E3436">
        <w:rPr>
          <w:rFonts w:eastAsia="黑体"/>
        </w:rPr>
        <w:t xml:space="preserve">    /********** End **********/</w:t>
      </w:r>
    </w:p>
    <w:p w14:paraId="63EBB779" w14:textId="77777777" w:rsidR="007E3436" w:rsidRPr="007E3436" w:rsidRDefault="007E3436" w:rsidP="007E3436">
      <w:pPr>
        <w:pStyle w:val="aff2"/>
        <w:rPr>
          <w:rFonts w:eastAsia="黑体"/>
        </w:rPr>
      </w:pPr>
      <w:r w:rsidRPr="007E3436">
        <w:rPr>
          <w:rFonts w:eastAsia="黑体"/>
        </w:rPr>
        <w:t>}</w:t>
      </w:r>
    </w:p>
    <w:p w14:paraId="64EA79CB" w14:textId="77777777" w:rsidR="007E3436" w:rsidRPr="007E3436" w:rsidRDefault="007E3436" w:rsidP="007E3436">
      <w:pPr>
        <w:pStyle w:val="aff2"/>
        <w:rPr>
          <w:rFonts w:eastAsia="黑体"/>
        </w:rPr>
      </w:pPr>
      <w:r w:rsidRPr="007E3436">
        <w:rPr>
          <w:rFonts w:eastAsia="黑体"/>
        </w:rPr>
        <w:t>int NextAdjVex(ALGraph G,KeyType v,KeyType w)</w:t>
      </w:r>
    </w:p>
    <w:p w14:paraId="124F3C9C"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根据</w:t>
      </w:r>
      <w:r w:rsidRPr="007E3436">
        <w:rPr>
          <w:rFonts w:eastAsia="黑体" w:hint="eastAsia"/>
        </w:rPr>
        <w:t>u</w:t>
      </w:r>
      <w:r w:rsidRPr="007E3436">
        <w:rPr>
          <w:rFonts w:eastAsia="黑体" w:hint="eastAsia"/>
        </w:rPr>
        <w:t>在图</w:t>
      </w:r>
      <w:r w:rsidRPr="007E3436">
        <w:rPr>
          <w:rFonts w:eastAsia="黑体" w:hint="eastAsia"/>
        </w:rPr>
        <w:t>G</w:t>
      </w:r>
      <w:r w:rsidRPr="007E3436">
        <w:rPr>
          <w:rFonts w:eastAsia="黑体" w:hint="eastAsia"/>
        </w:rPr>
        <w:t>中查找顶点，查找成功返回顶点</w:t>
      </w:r>
      <w:r w:rsidRPr="007E3436">
        <w:rPr>
          <w:rFonts w:eastAsia="黑体" w:hint="eastAsia"/>
        </w:rPr>
        <w:t>v</w:t>
      </w:r>
      <w:r w:rsidRPr="007E3436">
        <w:rPr>
          <w:rFonts w:eastAsia="黑体" w:hint="eastAsia"/>
        </w:rPr>
        <w:t>的邻接顶点相对于</w:t>
      </w:r>
      <w:r w:rsidRPr="007E3436">
        <w:rPr>
          <w:rFonts w:eastAsia="黑体" w:hint="eastAsia"/>
        </w:rPr>
        <w:t>w</w:t>
      </w:r>
      <w:r w:rsidRPr="007E3436">
        <w:rPr>
          <w:rFonts w:eastAsia="黑体" w:hint="eastAsia"/>
        </w:rPr>
        <w:t>的下一邻接顶点的位序，查找失败返回</w:t>
      </w:r>
      <w:r w:rsidRPr="007E3436">
        <w:rPr>
          <w:rFonts w:eastAsia="黑体" w:hint="eastAsia"/>
        </w:rPr>
        <w:t>-1</w:t>
      </w:r>
      <w:r w:rsidRPr="007E3436">
        <w:rPr>
          <w:rFonts w:eastAsia="黑体" w:hint="eastAsia"/>
        </w:rPr>
        <w:t>；</w:t>
      </w:r>
    </w:p>
    <w:p w14:paraId="04D4FAAD" w14:textId="77777777" w:rsidR="007E3436" w:rsidRPr="007E3436" w:rsidRDefault="007E3436" w:rsidP="007E3436">
      <w:pPr>
        <w:pStyle w:val="aff2"/>
        <w:rPr>
          <w:rFonts w:eastAsia="黑体"/>
        </w:rPr>
      </w:pPr>
      <w:r w:rsidRPr="007E3436">
        <w:rPr>
          <w:rFonts w:eastAsia="黑体"/>
        </w:rPr>
        <w:lastRenderedPageBreak/>
        <w:t>{</w:t>
      </w:r>
    </w:p>
    <w:p w14:paraId="79A175B1"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422D0601" w14:textId="77777777" w:rsidR="007E3436" w:rsidRPr="007E3436" w:rsidRDefault="007E3436" w:rsidP="007E3436">
      <w:pPr>
        <w:pStyle w:val="aff2"/>
        <w:rPr>
          <w:rFonts w:eastAsia="黑体"/>
        </w:rPr>
      </w:pPr>
      <w:r w:rsidRPr="007E3436">
        <w:rPr>
          <w:rFonts w:eastAsia="黑体"/>
        </w:rPr>
        <w:t xml:space="preserve">    /********** Begin *********/</w:t>
      </w:r>
    </w:p>
    <w:p w14:paraId="544C3432" w14:textId="77777777" w:rsidR="007E3436" w:rsidRPr="007E3436" w:rsidRDefault="007E3436" w:rsidP="007E3436">
      <w:pPr>
        <w:pStyle w:val="aff2"/>
        <w:rPr>
          <w:rFonts w:eastAsia="黑体"/>
        </w:rPr>
      </w:pPr>
      <w:r w:rsidRPr="007E3436">
        <w:rPr>
          <w:rFonts w:eastAsia="黑体"/>
        </w:rPr>
        <w:t>int i;</w:t>
      </w:r>
    </w:p>
    <w:p w14:paraId="0A7B4838" w14:textId="77777777" w:rsidR="007E3436" w:rsidRPr="007E3436" w:rsidRDefault="007E3436" w:rsidP="007E3436">
      <w:pPr>
        <w:pStyle w:val="aff2"/>
        <w:rPr>
          <w:rFonts w:eastAsia="黑体"/>
        </w:rPr>
      </w:pPr>
      <w:r w:rsidRPr="007E3436">
        <w:rPr>
          <w:rFonts w:eastAsia="黑体"/>
        </w:rPr>
        <w:t>i=LocateVex(G,v);</w:t>
      </w:r>
    </w:p>
    <w:p w14:paraId="368E4EF5" w14:textId="77777777" w:rsidR="007E3436" w:rsidRPr="007E3436" w:rsidRDefault="007E3436" w:rsidP="007E3436">
      <w:pPr>
        <w:pStyle w:val="aff2"/>
        <w:rPr>
          <w:rFonts w:eastAsia="黑体"/>
        </w:rPr>
      </w:pPr>
      <w:r w:rsidRPr="007E3436">
        <w:rPr>
          <w:rFonts w:eastAsia="黑体"/>
        </w:rPr>
        <w:t>if(i==-1)</w:t>
      </w:r>
    </w:p>
    <w:p w14:paraId="0C77D2D7" w14:textId="77777777" w:rsidR="007E3436" w:rsidRPr="007E3436" w:rsidRDefault="007E3436" w:rsidP="007E3436">
      <w:pPr>
        <w:pStyle w:val="aff2"/>
        <w:rPr>
          <w:rFonts w:eastAsia="黑体"/>
        </w:rPr>
      </w:pPr>
      <w:r w:rsidRPr="007E3436">
        <w:rPr>
          <w:rFonts w:eastAsia="黑体"/>
        </w:rPr>
        <w:t>{</w:t>
      </w:r>
    </w:p>
    <w:p w14:paraId="6BE040AB" w14:textId="77777777" w:rsidR="007E3436" w:rsidRPr="007E3436" w:rsidRDefault="007E3436" w:rsidP="007E3436">
      <w:pPr>
        <w:pStyle w:val="aff2"/>
        <w:rPr>
          <w:rFonts w:eastAsia="黑体"/>
        </w:rPr>
      </w:pPr>
      <w:r w:rsidRPr="007E3436">
        <w:rPr>
          <w:rFonts w:eastAsia="黑体"/>
        </w:rPr>
        <w:t xml:space="preserve">    return -1;</w:t>
      </w:r>
    </w:p>
    <w:p w14:paraId="151DD3AA" w14:textId="77777777" w:rsidR="007E3436" w:rsidRPr="007E3436" w:rsidRDefault="007E3436" w:rsidP="007E3436">
      <w:pPr>
        <w:pStyle w:val="aff2"/>
        <w:rPr>
          <w:rFonts w:eastAsia="黑体"/>
        </w:rPr>
      </w:pPr>
      <w:r w:rsidRPr="007E3436">
        <w:rPr>
          <w:rFonts w:eastAsia="黑体"/>
        </w:rPr>
        <w:t>}</w:t>
      </w:r>
    </w:p>
    <w:p w14:paraId="344DD7D5" w14:textId="77777777" w:rsidR="007E3436" w:rsidRPr="007E3436" w:rsidRDefault="007E3436" w:rsidP="007E3436">
      <w:pPr>
        <w:pStyle w:val="aff2"/>
        <w:rPr>
          <w:rFonts w:eastAsia="黑体"/>
        </w:rPr>
      </w:pPr>
      <w:r w:rsidRPr="007E3436">
        <w:rPr>
          <w:rFonts w:eastAsia="黑体"/>
        </w:rPr>
        <w:t>else</w:t>
      </w:r>
    </w:p>
    <w:p w14:paraId="295DCD43" w14:textId="77777777" w:rsidR="007E3436" w:rsidRPr="007E3436" w:rsidRDefault="007E3436" w:rsidP="007E3436">
      <w:pPr>
        <w:pStyle w:val="aff2"/>
        <w:rPr>
          <w:rFonts w:eastAsia="黑体"/>
        </w:rPr>
      </w:pPr>
      <w:r w:rsidRPr="007E3436">
        <w:rPr>
          <w:rFonts w:eastAsia="黑体"/>
        </w:rPr>
        <w:t>{</w:t>
      </w:r>
    </w:p>
    <w:p w14:paraId="0E9856BD" w14:textId="77777777" w:rsidR="007E3436" w:rsidRPr="007E3436" w:rsidRDefault="007E3436" w:rsidP="007E3436">
      <w:pPr>
        <w:pStyle w:val="aff2"/>
        <w:rPr>
          <w:rFonts w:eastAsia="黑体"/>
        </w:rPr>
      </w:pPr>
      <w:r w:rsidRPr="007E3436">
        <w:rPr>
          <w:rFonts w:eastAsia="黑体"/>
        </w:rPr>
        <w:t xml:space="preserve">    ArcNode* p;</w:t>
      </w:r>
    </w:p>
    <w:p w14:paraId="05444A82" w14:textId="77777777" w:rsidR="007E3436" w:rsidRPr="007E3436" w:rsidRDefault="007E3436" w:rsidP="007E3436">
      <w:pPr>
        <w:pStyle w:val="aff2"/>
        <w:rPr>
          <w:rFonts w:eastAsia="黑体"/>
        </w:rPr>
      </w:pPr>
      <w:r w:rsidRPr="007E3436">
        <w:rPr>
          <w:rFonts w:eastAsia="黑体"/>
        </w:rPr>
        <w:t xml:space="preserve">    p=G.vertices[i].firstarc ;</w:t>
      </w:r>
    </w:p>
    <w:p w14:paraId="27EB1965" w14:textId="77777777" w:rsidR="007E3436" w:rsidRPr="007E3436" w:rsidRDefault="007E3436" w:rsidP="007E3436">
      <w:pPr>
        <w:pStyle w:val="aff2"/>
        <w:rPr>
          <w:rFonts w:eastAsia="黑体"/>
        </w:rPr>
      </w:pPr>
      <w:r w:rsidRPr="007E3436">
        <w:rPr>
          <w:rFonts w:eastAsia="黑体"/>
        </w:rPr>
        <w:t xml:space="preserve">    while(p){</w:t>
      </w:r>
    </w:p>
    <w:p w14:paraId="013A0C11" w14:textId="77777777" w:rsidR="007E3436" w:rsidRPr="007E3436" w:rsidRDefault="007E3436" w:rsidP="007E3436">
      <w:pPr>
        <w:pStyle w:val="aff2"/>
        <w:rPr>
          <w:rFonts w:eastAsia="黑体"/>
        </w:rPr>
      </w:pPr>
      <w:r w:rsidRPr="007E3436">
        <w:rPr>
          <w:rFonts w:eastAsia="黑体"/>
        </w:rPr>
        <w:t xml:space="preserve">        int pos = p-&gt;adjvex;</w:t>
      </w:r>
    </w:p>
    <w:p w14:paraId="2AED8985" w14:textId="77777777" w:rsidR="007E3436" w:rsidRPr="007E3436" w:rsidRDefault="007E3436" w:rsidP="007E3436">
      <w:pPr>
        <w:pStyle w:val="aff2"/>
        <w:rPr>
          <w:rFonts w:eastAsia="黑体"/>
        </w:rPr>
      </w:pPr>
      <w:r w:rsidRPr="007E3436">
        <w:rPr>
          <w:rFonts w:eastAsia="黑体"/>
        </w:rPr>
        <w:tab/>
      </w:r>
      <w:r w:rsidRPr="007E3436">
        <w:rPr>
          <w:rFonts w:eastAsia="黑体"/>
        </w:rPr>
        <w:tab/>
        <w:t>p = p-&gt;nextarc;</w:t>
      </w:r>
    </w:p>
    <w:p w14:paraId="75C186A3" w14:textId="77777777" w:rsidR="007E3436" w:rsidRPr="007E3436" w:rsidRDefault="007E3436" w:rsidP="007E3436">
      <w:pPr>
        <w:pStyle w:val="aff2"/>
        <w:rPr>
          <w:rFonts w:eastAsia="黑体"/>
        </w:rPr>
      </w:pPr>
      <w:r w:rsidRPr="007E3436">
        <w:rPr>
          <w:rFonts w:eastAsia="黑体"/>
        </w:rPr>
        <w:tab/>
      </w:r>
      <w:r w:rsidRPr="007E3436">
        <w:rPr>
          <w:rFonts w:eastAsia="黑体"/>
        </w:rPr>
        <w:tab/>
        <w:t>if (G.vertices[pos].data.key == w)</w:t>
      </w:r>
    </w:p>
    <w:p w14:paraId="1C56FFF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50A6290D" w14:textId="77777777" w:rsidR="007E3436" w:rsidRPr="007E3436" w:rsidRDefault="007E3436" w:rsidP="007E3436">
      <w:pPr>
        <w:pStyle w:val="aff2"/>
        <w:rPr>
          <w:rFonts w:eastAsia="黑体"/>
        </w:rPr>
      </w:pPr>
    </w:p>
    <w:p w14:paraId="1181C9C4" w14:textId="77777777" w:rsidR="007E3436" w:rsidRPr="007E3436" w:rsidRDefault="007E3436" w:rsidP="007E3436">
      <w:pPr>
        <w:pStyle w:val="aff2"/>
        <w:rPr>
          <w:rFonts w:eastAsia="黑体"/>
        </w:rPr>
      </w:pPr>
      <w:r w:rsidRPr="007E3436">
        <w:rPr>
          <w:rFonts w:eastAsia="黑体"/>
        </w:rPr>
        <w:t xml:space="preserve">    }</w:t>
      </w:r>
    </w:p>
    <w:p w14:paraId="3B262936" w14:textId="77777777" w:rsidR="007E3436" w:rsidRPr="007E3436" w:rsidRDefault="007E3436" w:rsidP="007E3436">
      <w:pPr>
        <w:pStyle w:val="aff2"/>
        <w:rPr>
          <w:rFonts w:eastAsia="黑体"/>
        </w:rPr>
      </w:pPr>
      <w:r w:rsidRPr="007E3436">
        <w:rPr>
          <w:rFonts w:eastAsia="黑体" w:hint="eastAsia"/>
        </w:rPr>
        <w:t xml:space="preserve">   if (p == NULL) return -1;  //</w:t>
      </w:r>
      <w:r w:rsidRPr="007E3436">
        <w:rPr>
          <w:rFonts w:eastAsia="黑体" w:hint="eastAsia"/>
        </w:rPr>
        <w:t>没找到</w:t>
      </w:r>
      <w:r w:rsidRPr="007E3436">
        <w:rPr>
          <w:rFonts w:eastAsia="黑体" w:hint="eastAsia"/>
        </w:rPr>
        <w:t xml:space="preserve"> w </w:t>
      </w:r>
      <w:r w:rsidRPr="007E3436">
        <w:rPr>
          <w:rFonts w:eastAsia="黑体" w:hint="eastAsia"/>
        </w:rPr>
        <w:t>或者</w:t>
      </w:r>
      <w:r w:rsidRPr="007E3436">
        <w:rPr>
          <w:rFonts w:eastAsia="黑体" w:hint="eastAsia"/>
        </w:rPr>
        <w:t xml:space="preserve"> w</w:t>
      </w:r>
      <w:r w:rsidRPr="007E3436">
        <w:rPr>
          <w:rFonts w:eastAsia="黑体" w:hint="eastAsia"/>
        </w:rPr>
        <w:t>没有下一个</w:t>
      </w:r>
    </w:p>
    <w:p w14:paraId="4207E19F" w14:textId="77777777" w:rsidR="007E3436" w:rsidRPr="007E3436" w:rsidRDefault="007E3436" w:rsidP="007E3436">
      <w:pPr>
        <w:pStyle w:val="aff2"/>
        <w:rPr>
          <w:rFonts w:eastAsia="黑体"/>
        </w:rPr>
      </w:pPr>
      <w:r w:rsidRPr="007E3436">
        <w:rPr>
          <w:rFonts w:eastAsia="黑体"/>
        </w:rPr>
        <w:tab/>
        <w:t>else return p-&gt;adjvex;</w:t>
      </w:r>
    </w:p>
    <w:p w14:paraId="436764E8" w14:textId="77777777" w:rsidR="007E3436" w:rsidRPr="007E3436" w:rsidRDefault="007E3436" w:rsidP="007E3436">
      <w:pPr>
        <w:pStyle w:val="aff2"/>
        <w:rPr>
          <w:rFonts w:eastAsia="黑体"/>
        </w:rPr>
      </w:pPr>
    </w:p>
    <w:p w14:paraId="7096F171" w14:textId="77777777" w:rsidR="007E3436" w:rsidRPr="007E3436" w:rsidRDefault="007E3436" w:rsidP="007E3436">
      <w:pPr>
        <w:pStyle w:val="aff2"/>
        <w:rPr>
          <w:rFonts w:eastAsia="黑体"/>
        </w:rPr>
      </w:pPr>
    </w:p>
    <w:p w14:paraId="69B98218" w14:textId="77777777" w:rsidR="007E3436" w:rsidRPr="007E3436" w:rsidRDefault="007E3436" w:rsidP="007E3436">
      <w:pPr>
        <w:pStyle w:val="aff2"/>
        <w:rPr>
          <w:rFonts w:eastAsia="黑体"/>
        </w:rPr>
      </w:pPr>
      <w:r w:rsidRPr="007E3436">
        <w:rPr>
          <w:rFonts w:eastAsia="黑体"/>
        </w:rPr>
        <w:t>}</w:t>
      </w:r>
    </w:p>
    <w:p w14:paraId="0CC0D147" w14:textId="77777777" w:rsidR="007E3436" w:rsidRPr="007E3436" w:rsidRDefault="007E3436" w:rsidP="007E3436">
      <w:pPr>
        <w:pStyle w:val="aff2"/>
        <w:rPr>
          <w:rFonts w:eastAsia="黑体"/>
        </w:rPr>
      </w:pPr>
      <w:r w:rsidRPr="007E3436">
        <w:rPr>
          <w:rFonts w:eastAsia="黑体"/>
        </w:rPr>
        <w:t xml:space="preserve">    /********** End **********/</w:t>
      </w:r>
    </w:p>
    <w:p w14:paraId="5C293C40" w14:textId="77777777" w:rsidR="007E3436" w:rsidRPr="007E3436" w:rsidRDefault="007E3436" w:rsidP="007E3436">
      <w:pPr>
        <w:pStyle w:val="aff2"/>
        <w:rPr>
          <w:rFonts w:eastAsia="黑体"/>
        </w:rPr>
      </w:pPr>
      <w:r w:rsidRPr="007E3436">
        <w:rPr>
          <w:rFonts w:eastAsia="黑体"/>
        </w:rPr>
        <w:t>}</w:t>
      </w:r>
    </w:p>
    <w:p w14:paraId="34F94A94" w14:textId="77777777" w:rsidR="007E3436" w:rsidRPr="007E3436" w:rsidRDefault="007E3436" w:rsidP="007E3436">
      <w:pPr>
        <w:pStyle w:val="aff2"/>
        <w:rPr>
          <w:rFonts w:eastAsia="黑体"/>
        </w:rPr>
      </w:pPr>
      <w:r w:rsidRPr="007E3436">
        <w:rPr>
          <w:rFonts w:eastAsia="黑体"/>
        </w:rPr>
        <w:t>status InsertVex(ALGraph &amp;G,VertexType v)</w:t>
      </w:r>
    </w:p>
    <w:p w14:paraId="5AAED5BF"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在图</w:t>
      </w:r>
      <w:r w:rsidRPr="007E3436">
        <w:rPr>
          <w:rFonts w:eastAsia="黑体" w:hint="eastAsia"/>
        </w:rPr>
        <w:t>G</w:t>
      </w:r>
      <w:r w:rsidRPr="007E3436">
        <w:rPr>
          <w:rFonts w:eastAsia="黑体" w:hint="eastAsia"/>
        </w:rPr>
        <w:t>中插入顶点</w:t>
      </w:r>
      <w:r w:rsidRPr="007E3436">
        <w:rPr>
          <w:rFonts w:eastAsia="黑体" w:hint="eastAsia"/>
        </w:rPr>
        <w:t>v</w:t>
      </w:r>
      <w:r w:rsidRPr="007E3436">
        <w:rPr>
          <w:rFonts w:eastAsia="黑体" w:hint="eastAsia"/>
        </w:rPr>
        <w:t>，成功返回</w:t>
      </w:r>
      <w:r w:rsidRPr="007E3436">
        <w:rPr>
          <w:rFonts w:eastAsia="黑体" w:hint="eastAsia"/>
        </w:rPr>
        <w:t>OK,</w:t>
      </w:r>
      <w:r w:rsidRPr="007E3436">
        <w:rPr>
          <w:rFonts w:eastAsia="黑体" w:hint="eastAsia"/>
        </w:rPr>
        <w:t>否则返回</w:t>
      </w:r>
      <w:r w:rsidRPr="007E3436">
        <w:rPr>
          <w:rFonts w:eastAsia="黑体" w:hint="eastAsia"/>
        </w:rPr>
        <w:t>ERROR</w:t>
      </w:r>
    </w:p>
    <w:p w14:paraId="004AF342" w14:textId="77777777" w:rsidR="007E3436" w:rsidRPr="007E3436" w:rsidRDefault="007E3436" w:rsidP="007E3436">
      <w:pPr>
        <w:pStyle w:val="aff2"/>
        <w:rPr>
          <w:rFonts w:eastAsia="黑体"/>
        </w:rPr>
      </w:pPr>
      <w:r w:rsidRPr="007E3436">
        <w:rPr>
          <w:rFonts w:eastAsia="黑体"/>
        </w:rPr>
        <w:t>{</w:t>
      </w:r>
    </w:p>
    <w:p w14:paraId="5662C98C"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26DADDE6" w14:textId="77777777" w:rsidR="007E3436" w:rsidRPr="007E3436" w:rsidRDefault="007E3436" w:rsidP="007E3436">
      <w:pPr>
        <w:pStyle w:val="aff2"/>
        <w:rPr>
          <w:rFonts w:eastAsia="黑体"/>
        </w:rPr>
      </w:pPr>
      <w:r w:rsidRPr="007E3436">
        <w:rPr>
          <w:rFonts w:eastAsia="黑体"/>
        </w:rPr>
        <w:t xml:space="preserve">    /********** Begin *********/</w:t>
      </w:r>
    </w:p>
    <w:p w14:paraId="357F80D8" w14:textId="77777777" w:rsidR="007E3436" w:rsidRPr="007E3436" w:rsidRDefault="007E3436" w:rsidP="007E3436">
      <w:pPr>
        <w:pStyle w:val="aff2"/>
        <w:rPr>
          <w:rFonts w:eastAsia="黑体"/>
        </w:rPr>
      </w:pPr>
      <w:r w:rsidRPr="007E3436">
        <w:rPr>
          <w:rFonts w:eastAsia="黑体"/>
        </w:rPr>
        <w:t>int i;</w:t>
      </w:r>
    </w:p>
    <w:p w14:paraId="777EB276" w14:textId="77777777" w:rsidR="007E3436" w:rsidRPr="007E3436" w:rsidRDefault="007E3436" w:rsidP="007E3436">
      <w:pPr>
        <w:pStyle w:val="aff2"/>
        <w:rPr>
          <w:rFonts w:eastAsia="黑体"/>
        </w:rPr>
      </w:pPr>
      <w:r w:rsidRPr="007E3436">
        <w:rPr>
          <w:rFonts w:eastAsia="黑体"/>
        </w:rPr>
        <w:t>i=LocateVex(G,v.key);</w:t>
      </w:r>
    </w:p>
    <w:p w14:paraId="52914A75" w14:textId="77777777" w:rsidR="007E3436" w:rsidRPr="007E3436" w:rsidRDefault="007E3436" w:rsidP="007E3436">
      <w:pPr>
        <w:pStyle w:val="aff2"/>
        <w:rPr>
          <w:rFonts w:eastAsia="黑体"/>
        </w:rPr>
      </w:pPr>
      <w:r w:rsidRPr="007E3436">
        <w:rPr>
          <w:rFonts w:eastAsia="黑体"/>
        </w:rPr>
        <w:t>if(i!=-1)</w:t>
      </w:r>
    </w:p>
    <w:p w14:paraId="2AE2526E" w14:textId="77777777" w:rsidR="007E3436" w:rsidRPr="007E3436" w:rsidRDefault="007E3436" w:rsidP="007E3436">
      <w:pPr>
        <w:pStyle w:val="aff2"/>
        <w:rPr>
          <w:rFonts w:eastAsia="黑体"/>
        </w:rPr>
      </w:pPr>
      <w:r w:rsidRPr="007E3436">
        <w:rPr>
          <w:rFonts w:eastAsia="黑体"/>
        </w:rPr>
        <w:t>{</w:t>
      </w:r>
    </w:p>
    <w:p w14:paraId="47811D54" w14:textId="77777777" w:rsidR="007E3436" w:rsidRPr="007E3436" w:rsidRDefault="007E3436" w:rsidP="007E3436">
      <w:pPr>
        <w:pStyle w:val="aff2"/>
        <w:rPr>
          <w:rFonts w:eastAsia="黑体"/>
        </w:rPr>
      </w:pPr>
      <w:r w:rsidRPr="007E3436">
        <w:rPr>
          <w:rFonts w:eastAsia="黑体"/>
        </w:rPr>
        <w:t xml:space="preserve">    return ERROR;</w:t>
      </w:r>
    </w:p>
    <w:p w14:paraId="3F4EF16A" w14:textId="77777777" w:rsidR="007E3436" w:rsidRPr="007E3436" w:rsidRDefault="007E3436" w:rsidP="007E3436">
      <w:pPr>
        <w:pStyle w:val="aff2"/>
        <w:rPr>
          <w:rFonts w:eastAsia="黑体"/>
        </w:rPr>
      </w:pPr>
      <w:r w:rsidRPr="007E3436">
        <w:rPr>
          <w:rFonts w:eastAsia="黑体"/>
        </w:rPr>
        <w:t>}</w:t>
      </w:r>
    </w:p>
    <w:p w14:paraId="52903770" w14:textId="77777777" w:rsidR="007E3436" w:rsidRPr="007E3436" w:rsidRDefault="007E3436" w:rsidP="007E3436">
      <w:pPr>
        <w:pStyle w:val="aff2"/>
        <w:rPr>
          <w:rFonts w:eastAsia="黑体"/>
        </w:rPr>
      </w:pPr>
      <w:r w:rsidRPr="007E3436">
        <w:rPr>
          <w:rFonts w:eastAsia="黑体"/>
        </w:rPr>
        <w:t>else{</w:t>
      </w:r>
    </w:p>
    <w:p w14:paraId="01ABABEB" w14:textId="77777777" w:rsidR="007E3436" w:rsidRPr="007E3436" w:rsidRDefault="007E3436" w:rsidP="007E3436">
      <w:pPr>
        <w:pStyle w:val="aff2"/>
        <w:rPr>
          <w:rFonts w:eastAsia="黑体"/>
        </w:rPr>
      </w:pPr>
      <w:r w:rsidRPr="007E3436">
        <w:rPr>
          <w:rFonts w:eastAsia="黑体"/>
        </w:rPr>
        <w:t xml:space="preserve">    if(G.vexnum == MAX_VERTEX_NUM )</w:t>
      </w:r>
    </w:p>
    <w:p w14:paraId="31EEFCE3" w14:textId="77777777" w:rsidR="007E3436" w:rsidRPr="007E3436" w:rsidRDefault="007E3436" w:rsidP="007E3436">
      <w:pPr>
        <w:pStyle w:val="aff2"/>
        <w:rPr>
          <w:rFonts w:eastAsia="黑体"/>
        </w:rPr>
      </w:pPr>
      <w:r w:rsidRPr="007E3436">
        <w:rPr>
          <w:rFonts w:eastAsia="黑体"/>
        </w:rPr>
        <w:t xml:space="preserve">    return ERROR;</w:t>
      </w:r>
    </w:p>
    <w:p w14:paraId="386851E1" w14:textId="77777777" w:rsidR="007E3436" w:rsidRPr="007E3436" w:rsidRDefault="007E3436" w:rsidP="007E3436">
      <w:pPr>
        <w:pStyle w:val="aff2"/>
        <w:rPr>
          <w:rFonts w:eastAsia="黑体"/>
        </w:rPr>
      </w:pPr>
      <w:r w:rsidRPr="007E3436">
        <w:rPr>
          <w:rFonts w:eastAsia="黑体"/>
        </w:rPr>
        <w:t xml:space="preserve">    G.vertices[G.vexnum].data.key = v.key;</w:t>
      </w:r>
    </w:p>
    <w:p w14:paraId="151A052D" w14:textId="77777777" w:rsidR="007E3436" w:rsidRPr="007E3436" w:rsidRDefault="007E3436" w:rsidP="007E3436">
      <w:pPr>
        <w:pStyle w:val="aff2"/>
        <w:rPr>
          <w:rFonts w:eastAsia="黑体"/>
        </w:rPr>
      </w:pPr>
      <w:r w:rsidRPr="007E3436">
        <w:rPr>
          <w:rFonts w:eastAsia="黑体"/>
        </w:rPr>
        <w:tab/>
        <w:t>strcpy(G.vertices[G.vexnum].data.others, v.others);</w:t>
      </w:r>
    </w:p>
    <w:p w14:paraId="22453A0F" w14:textId="77777777" w:rsidR="007E3436" w:rsidRPr="007E3436" w:rsidRDefault="007E3436" w:rsidP="007E3436">
      <w:pPr>
        <w:pStyle w:val="aff2"/>
        <w:rPr>
          <w:rFonts w:eastAsia="黑体"/>
        </w:rPr>
      </w:pPr>
      <w:r w:rsidRPr="007E3436">
        <w:rPr>
          <w:rFonts w:eastAsia="黑体"/>
        </w:rPr>
        <w:tab/>
        <w:t>G.vertices[G.vexnum].firstarc = NULL;</w:t>
      </w:r>
    </w:p>
    <w:p w14:paraId="54D11974" w14:textId="77777777" w:rsidR="007E3436" w:rsidRPr="007E3436" w:rsidRDefault="007E3436" w:rsidP="007E3436">
      <w:pPr>
        <w:pStyle w:val="aff2"/>
        <w:rPr>
          <w:rFonts w:eastAsia="黑体"/>
        </w:rPr>
      </w:pPr>
      <w:r w:rsidRPr="007E3436">
        <w:rPr>
          <w:rFonts w:eastAsia="黑体"/>
        </w:rPr>
        <w:lastRenderedPageBreak/>
        <w:tab/>
        <w:t>G.vexnum++;</w:t>
      </w:r>
    </w:p>
    <w:p w14:paraId="74CA6655" w14:textId="77777777" w:rsidR="007E3436" w:rsidRPr="007E3436" w:rsidRDefault="007E3436" w:rsidP="007E3436">
      <w:pPr>
        <w:pStyle w:val="aff2"/>
        <w:rPr>
          <w:rFonts w:eastAsia="黑体"/>
        </w:rPr>
      </w:pPr>
      <w:r w:rsidRPr="007E3436">
        <w:rPr>
          <w:rFonts w:eastAsia="黑体"/>
        </w:rPr>
        <w:tab/>
        <w:t>return OK;</w:t>
      </w:r>
    </w:p>
    <w:p w14:paraId="13C4BA00" w14:textId="77777777" w:rsidR="007E3436" w:rsidRPr="007E3436" w:rsidRDefault="007E3436" w:rsidP="007E3436">
      <w:pPr>
        <w:pStyle w:val="aff2"/>
        <w:rPr>
          <w:rFonts w:eastAsia="黑体"/>
        </w:rPr>
      </w:pPr>
    </w:p>
    <w:p w14:paraId="7D2053DC" w14:textId="77777777" w:rsidR="007E3436" w:rsidRPr="007E3436" w:rsidRDefault="007E3436" w:rsidP="007E3436">
      <w:pPr>
        <w:pStyle w:val="aff2"/>
        <w:rPr>
          <w:rFonts w:eastAsia="黑体"/>
        </w:rPr>
      </w:pPr>
      <w:r w:rsidRPr="007E3436">
        <w:rPr>
          <w:rFonts w:eastAsia="黑体"/>
        </w:rPr>
        <w:t>}</w:t>
      </w:r>
    </w:p>
    <w:p w14:paraId="5C3E1229" w14:textId="77777777" w:rsidR="007E3436" w:rsidRPr="007E3436" w:rsidRDefault="007E3436" w:rsidP="007E3436">
      <w:pPr>
        <w:pStyle w:val="aff2"/>
        <w:rPr>
          <w:rFonts w:eastAsia="黑体"/>
        </w:rPr>
      </w:pPr>
      <w:r w:rsidRPr="007E3436">
        <w:rPr>
          <w:rFonts w:eastAsia="黑体"/>
        </w:rPr>
        <w:t xml:space="preserve">    /********** End **********/</w:t>
      </w:r>
    </w:p>
    <w:p w14:paraId="544B96D2" w14:textId="77777777" w:rsidR="007E3436" w:rsidRPr="007E3436" w:rsidRDefault="007E3436" w:rsidP="007E3436">
      <w:pPr>
        <w:pStyle w:val="aff2"/>
        <w:rPr>
          <w:rFonts w:eastAsia="黑体"/>
        </w:rPr>
      </w:pPr>
      <w:r w:rsidRPr="007E3436">
        <w:rPr>
          <w:rFonts w:eastAsia="黑体"/>
        </w:rPr>
        <w:t>}</w:t>
      </w:r>
    </w:p>
    <w:p w14:paraId="72E5CDA7" w14:textId="77777777" w:rsidR="007E3436" w:rsidRPr="007E3436" w:rsidRDefault="007E3436" w:rsidP="007E3436">
      <w:pPr>
        <w:pStyle w:val="aff2"/>
        <w:rPr>
          <w:rFonts w:eastAsia="黑体"/>
        </w:rPr>
      </w:pPr>
      <w:r w:rsidRPr="007E3436">
        <w:rPr>
          <w:rFonts w:eastAsia="黑体"/>
        </w:rPr>
        <w:t>status DeleteVex(ALGraph &amp;G,KeyType v)</w:t>
      </w:r>
    </w:p>
    <w:p w14:paraId="750F77ED"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在图</w:t>
      </w:r>
      <w:r w:rsidRPr="007E3436">
        <w:rPr>
          <w:rFonts w:eastAsia="黑体" w:hint="eastAsia"/>
        </w:rPr>
        <w:t>G</w:t>
      </w:r>
      <w:r w:rsidRPr="007E3436">
        <w:rPr>
          <w:rFonts w:eastAsia="黑体" w:hint="eastAsia"/>
        </w:rPr>
        <w:t>中删除关键字</w:t>
      </w:r>
      <w:r w:rsidRPr="007E3436">
        <w:rPr>
          <w:rFonts w:eastAsia="黑体" w:hint="eastAsia"/>
        </w:rPr>
        <w:t>v</w:t>
      </w:r>
      <w:r w:rsidRPr="007E3436">
        <w:rPr>
          <w:rFonts w:eastAsia="黑体" w:hint="eastAsia"/>
        </w:rPr>
        <w:t>对应的顶点以及相关的弧，成功返回</w:t>
      </w:r>
      <w:r w:rsidRPr="007E3436">
        <w:rPr>
          <w:rFonts w:eastAsia="黑体" w:hint="eastAsia"/>
        </w:rPr>
        <w:t>OK,</w:t>
      </w:r>
      <w:r w:rsidRPr="007E3436">
        <w:rPr>
          <w:rFonts w:eastAsia="黑体" w:hint="eastAsia"/>
        </w:rPr>
        <w:t>否则返回</w:t>
      </w:r>
      <w:r w:rsidRPr="007E3436">
        <w:rPr>
          <w:rFonts w:eastAsia="黑体" w:hint="eastAsia"/>
        </w:rPr>
        <w:t>ERROR</w:t>
      </w:r>
    </w:p>
    <w:p w14:paraId="6D78AD77" w14:textId="77777777" w:rsidR="007E3436" w:rsidRPr="007E3436" w:rsidRDefault="007E3436" w:rsidP="007E3436">
      <w:pPr>
        <w:pStyle w:val="aff2"/>
        <w:rPr>
          <w:rFonts w:eastAsia="黑体"/>
        </w:rPr>
      </w:pPr>
      <w:r w:rsidRPr="007E3436">
        <w:rPr>
          <w:rFonts w:eastAsia="黑体"/>
        </w:rPr>
        <w:t>{</w:t>
      </w:r>
    </w:p>
    <w:p w14:paraId="49A39D80" w14:textId="77777777" w:rsidR="007E3436" w:rsidRPr="007E3436" w:rsidRDefault="007E3436" w:rsidP="007E3436">
      <w:pPr>
        <w:pStyle w:val="aff2"/>
        <w:rPr>
          <w:rFonts w:eastAsia="黑体"/>
        </w:rPr>
      </w:pPr>
      <w:r w:rsidRPr="007E3436">
        <w:rPr>
          <w:rFonts w:eastAsia="黑体"/>
        </w:rPr>
        <w:tab/>
        <w:t>int i;</w:t>
      </w:r>
    </w:p>
    <w:p w14:paraId="24DE074D" w14:textId="77777777" w:rsidR="007E3436" w:rsidRPr="007E3436" w:rsidRDefault="007E3436" w:rsidP="007E3436">
      <w:pPr>
        <w:pStyle w:val="aff2"/>
        <w:rPr>
          <w:rFonts w:eastAsia="黑体"/>
        </w:rPr>
      </w:pPr>
      <w:r w:rsidRPr="007E3436">
        <w:rPr>
          <w:rFonts w:eastAsia="黑体"/>
        </w:rPr>
        <w:tab/>
        <w:t>i=LocateVex(G,v);</w:t>
      </w:r>
    </w:p>
    <w:p w14:paraId="74CAD99B" w14:textId="77777777" w:rsidR="007E3436" w:rsidRPr="007E3436" w:rsidRDefault="007E3436" w:rsidP="007E3436">
      <w:pPr>
        <w:pStyle w:val="aff2"/>
        <w:rPr>
          <w:rFonts w:eastAsia="黑体"/>
        </w:rPr>
      </w:pPr>
      <w:r w:rsidRPr="007E3436">
        <w:rPr>
          <w:rFonts w:eastAsia="黑体" w:hint="eastAsia"/>
        </w:rPr>
        <w:t xml:space="preserve">    if(G.vexnum==1||i==-1)return ERROR;//</w:t>
      </w:r>
      <w:r w:rsidRPr="007E3436">
        <w:rPr>
          <w:rFonts w:eastAsia="黑体" w:hint="eastAsia"/>
        </w:rPr>
        <w:t>若删除后为空图</w:t>
      </w:r>
      <w:r w:rsidRPr="007E3436">
        <w:rPr>
          <w:rFonts w:eastAsia="黑体" w:hint="eastAsia"/>
        </w:rPr>
        <w:t xml:space="preserve"> </w:t>
      </w:r>
      <w:r w:rsidRPr="007E3436">
        <w:rPr>
          <w:rFonts w:eastAsia="黑体" w:hint="eastAsia"/>
        </w:rPr>
        <w:t>或者没有找到该节点</w:t>
      </w:r>
      <w:r w:rsidRPr="007E3436">
        <w:rPr>
          <w:rFonts w:eastAsia="黑体" w:hint="eastAsia"/>
        </w:rPr>
        <w:t xml:space="preserve"> </w:t>
      </w:r>
    </w:p>
    <w:p w14:paraId="250AF7D6" w14:textId="77777777" w:rsidR="007E3436" w:rsidRPr="007E3436" w:rsidRDefault="007E3436" w:rsidP="007E3436">
      <w:pPr>
        <w:pStyle w:val="aff2"/>
        <w:rPr>
          <w:rFonts w:eastAsia="黑体"/>
        </w:rPr>
      </w:pPr>
      <w:r w:rsidRPr="007E3436">
        <w:rPr>
          <w:rFonts w:eastAsia="黑体" w:hint="eastAsia"/>
        </w:rPr>
        <w:t xml:space="preserve">    for(int j=0;j&lt;G.vexnum;j++)//</w:t>
      </w:r>
      <w:r w:rsidRPr="007E3436">
        <w:rPr>
          <w:rFonts w:eastAsia="黑体" w:hint="eastAsia"/>
        </w:rPr>
        <w:t>将该顶点前的顶点中含有该顶点的弧空间释放</w:t>
      </w:r>
      <w:r w:rsidRPr="007E3436">
        <w:rPr>
          <w:rFonts w:eastAsia="黑体" w:hint="eastAsia"/>
        </w:rPr>
        <w:t xml:space="preserve"> </w:t>
      </w:r>
    </w:p>
    <w:p w14:paraId="30D28F34" w14:textId="77777777" w:rsidR="007E3436" w:rsidRPr="007E3436" w:rsidRDefault="007E3436" w:rsidP="007E3436">
      <w:pPr>
        <w:pStyle w:val="aff2"/>
        <w:rPr>
          <w:rFonts w:eastAsia="黑体"/>
        </w:rPr>
      </w:pPr>
      <w:r w:rsidRPr="007E3436">
        <w:rPr>
          <w:rFonts w:eastAsia="黑体"/>
        </w:rPr>
        <w:t xml:space="preserve">            {</w:t>
      </w:r>
    </w:p>
    <w:p w14:paraId="18CC9C27" w14:textId="77777777" w:rsidR="007E3436" w:rsidRPr="007E3436" w:rsidRDefault="007E3436" w:rsidP="007E3436">
      <w:pPr>
        <w:pStyle w:val="aff2"/>
        <w:rPr>
          <w:rFonts w:eastAsia="黑体"/>
        </w:rPr>
      </w:pPr>
      <w:r w:rsidRPr="007E3436">
        <w:rPr>
          <w:rFonts w:eastAsia="黑体"/>
        </w:rPr>
        <w:t xml:space="preserve">                ArcNode *p=G.vertices[j].firstarc,*q;</w:t>
      </w:r>
    </w:p>
    <w:p w14:paraId="7C8F4AF9" w14:textId="77777777" w:rsidR="007E3436" w:rsidRPr="007E3436" w:rsidRDefault="007E3436" w:rsidP="007E3436">
      <w:pPr>
        <w:pStyle w:val="aff2"/>
        <w:rPr>
          <w:rFonts w:eastAsia="黑体"/>
        </w:rPr>
      </w:pPr>
      <w:r w:rsidRPr="007E3436">
        <w:rPr>
          <w:rFonts w:eastAsia="黑体"/>
        </w:rPr>
        <w:t xml:space="preserve">                if(!p)continue;</w:t>
      </w:r>
    </w:p>
    <w:p w14:paraId="203C2540" w14:textId="77777777" w:rsidR="007E3436" w:rsidRPr="007E3436" w:rsidRDefault="007E3436" w:rsidP="007E3436">
      <w:pPr>
        <w:pStyle w:val="aff2"/>
        <w:rPr>
          <w:rFonts w:eastAsia="黑体"/>
        </w:rPr>
      </w:pPr>
      <w:r w:rsidRPr="007E3436">
        <w:rPr>
          <w:rFonts w:eastAsia="黑体"/>
        </w:rPr>
        <w:t xml:space="preserve">                if(p-&gt;adjvex==i) </w:t>
      </w:r>
    </w:p>
    <w:p w14:paraId="3E6DC637" w14:textId="77777777" w:rsidR="007E3436" w:rsidRPr="007E3436" w:rsidRDefault="007E3436" w:rsidP="007E3436">
      <w:pPr>
        <w:pStyle w:val="aff2"/>
        <w:rPr>
          <w:rFonts w:eastAsia="黑体"/>
        </w:rPr>
      </w:pPr>
      <w:r w:rsidRPr="007E3436">
        <w:rPr>
          <w:rFonts w:eastAsia="黑体"/>
        </w:rPr>
        <w:t xml:space="preserve">                {</w:t>
      </w:r>
    </w:p>
    <w:p w14:paraId="145A0E2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G.vertices[j].firstarc=p-&gt;nextarc;</w:t>
      </w:r>
    </w:p>
    <w:p w14:paraId="5DDD2C9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free(p);</w:t>
      </w:r>
    </w:p>
    <w:p w14:paraId="090512A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continue;</w:t>
      </w:r>
    </w:p>
    <w:p w14:paraId="22A82F3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2927EF1A" w14:textId="77777777" w:rsidR="007E3436" w:rsidRPr="007E3436" w:rsidRDefault="007E3436" w:rsidP="007E3436">
      <w:pPr>
        <w:pStyle w:val="aff2"/>
        <w:rPr>
          <w:rFonts w:eastAsia="黑体"/>
        </w:rPr>
      </w:pPr>
      <w:r w:rsidRPr="007E3436">
        <w:rPr>
          <w:rFonts w:eastAsia="黑体"/>
        </w:rPr>
        <w:t xml:space="preserve">                while(p-&gt;nextarc)</w:t>
      </w:r>
    </w:p>
    <w:p w14:paraId="7C0C9308" w14:textId="77777777" w:rsidR="007E3436" w:rsidRPr="007E3436" w:rsidRDefault="007E3436" w:rsidP="007E3436">
      <w:pPr>
        <w:pStyle w:val="aff2"/>
        <w:rPr>
          <w:rFonts w:eastAsia="黑体"/>
        </w:rPr>
      </w:pPr>
      <w:r w:rsidRPr="007E3436">
        <w:rPr>
          <w:rFonts w:eastAsia="黑体"/>
        </w:rPr>
        <w:t xml:space="preserve">                {</w:t>
      </w:r>
    </w:p>
    <w:p w14:paraId="09718AE7" w14:textId="77777777" w:rsidR="007E3436" w:rsidRPr="007E3436" w:rsidRDefault="007E3436" w:rsidP="007E3436">
      <w:pPr>
        <w:pStyle w:val="aff2"/>
        <w:rPr>
          <w:rFonts w:eastAsia="黑体"/>
        </w:rPr>
      </w:pPr>
      <w:r w:rsidRPr="007E3436">
        <w:rPr>
          <w:rFonts w:eastAsia="黑体"/>
        </w:rPr>
        <w:t xml:space="preserve">                    if(p-&gt;nextarc-&gt;adjvex==i)</w:t>
      </w:r>
    </w:p>
    <w:p w14:paraId="63EA7018" w14:textId="77777777" w:rsidR="007E3436" w:rsidRPr="007E3436" w:rsidRDefault="007E3436" w:rsidP="007E3436">
      <w:pPr>
        <w:pStyle w:val="aff2"/>
        <w:rPr>
          <w:rFonts w:eastAsia="黑体"/>
        </w:rPr>
      </w:pPr>
      <w:r w:rsidRPr="007E3436">
        <w:rPr>
          <w:rFonts w:eastAsia="黑体"/>
        </w:rPr>
        <w:t xml:space="preserve">                    {</w:t>
      </w:r>
    </w:p>
    <w:p w14:paraId="33DB410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q=p-&gt;nextarc;</w:t>
      </w:r>
    </w:p>
    <w:p w14:paraId="7D5B84F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p-&gt;nextarc=q-&gt;nextarc;</w:t>
      </w:r>
    </w:p>
    <w:p w14:paraId="3B099BA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free(q);</w:t>
      </w:r>
    </w:p>
    <w:p w14:paraId="7AA522E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break;</w:t>
      </w:r>
    </w:p>
    <w:p w14:paraId="2C3975A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33625677" w14:textId="77777777" w:rsidR="007E3436" w:rsidRPr="007E3436" w:rsidRDefault="007E3436" w:rsidP="007E3436">
      <w:pPr>
        <w:pStyle w:val="aff2"/>
        <w:rPr>
          <w:rFonts w:eastAsia="黑体"/>
        </w:rPr>
      </w:pPr>
      <w:r w:rsidRPr="007E3436">
        <w:rPr>
          <w:rFonts w:eastAsia="黑体"/>
        </w:rPr>
        <w:t xml:space="preserve">                    p=p-&gt;nextarc;</w:t>
      </w:r>
    </w:p>
    <w:p w14:paraId="5E9BD6D0" w14:textId="77777777" w:rsidR="007E3436" w:rsidRPr="007E3436" w:rsidRDefault="007E3436" w:rsidP="007E3436">
      <w:pPr>
        <w:pStyle w:val="aff2"/>
        <w:rPr>
          <w:rFonts w:eastAsia="黑体"/>
        </w:rPr>
      </w:pPr>
      <w:r w:rsidRPr="007E3436">
        <w:rPr>
          <w:rFonts w:eastAsia="黑体"/>
        </w:rPr>
        <w:t xml:space="preserve">                }</w:t>
      </w:r>
    </w:p>
    <w:p w14:paraId="1B8CE3A0" w14:textId="77777777" w:rsidR="007E3436" w:rsidRPr="007E3436" w:rsidRDefault="007E3436" w:rsidP="007E3436">
      <w:pPr>
        <w:pStyle w:val="aff2"/>
        <w:rPr>
          <w:rFonts w:eastAsia="黑体"/>
        </w:rPr>
      </w:pPr>
      <w:r w:rsidRPr="007E3436">
        <w:rPr>
          <w:rFonts w:eastAsia="黑体"/>
        </w:rPr>
        <w:t xml:space="preserve">            }</w:t>
      </w:r>
    </w:p>
    <w:p w14:paraId="0705207C" w14:textId="77777777" w:rsidR="007E3436" w:rsidRPr="007E3436" w:rsidRDefault="007E3436" w:rsidP="007E3436">
      <w:pPr>
        <w:pStyle w:val="aff2"/>
        <w:rPr>
          <w:rFonts w:eastAsia="黑体"/>
        </w:rPr>
      </w:pPr>
      <w:r w:rsidRPr="007E3436">
        <w:rPr>
          <w:rFonts w:eastAsia="黑体"/>
        </w:rPr>
        <w:t xml:space="preserve">            ArcNode *p=G.vertices[i].firstarc,*q;</w:t>
      </w:r>
    </w:p>
    <w:p w14:paraId="6ABBE0BA" w14:textId="77777777" w:rsidR="007E3436" w:rsidRPr="007E3436" w:rsidRDefault="007E3436" w:rsidP="007E3436">
      <w:pPr>
        <w:pStyle w:val="aff2"/>
        <w:rPr>
          <w:rFonts w:eastAsia="黑体"/>
        </w:rPr>
      </w:pPr>
      <w:r w:rsidRPr="007E3436">
        <w:rPr>
          <w:rFonts w:eastAsia="黑体" w:hint="eastAsia"/>
        </w:rPr>
        <w:t xml:space="preserve">            while(p)//</w:t>
      </w:r>
      <w:r w:rsidRPr="007E3436">
        <w:rPr>
          <w:rFonts w:eastAsia="黑体" w:hint="eastAsia"/>
        </w:rPr>
        <w:t>将该顶点上的弧空间释放</w:t>
      </w:r>
      <w:r w:rsidRPr="007E3436">
        <w:rPr>
          <w:rFonts w:eastAsia="黑体" w:hint="eastAsia"/>
        </w:rPr>
        <w:t xml:space="preserve"> </w:t>
      </w:r>
    </w:p>
    <w:p w14:paraId="44A93BCD" w14:textId="77777777" w:rsidR="007E3436" w:rsidRPr="007E3436" w:rsidRDefault="007E3436" w:rsidP="007E3436">
      <w:pPr>
        <w:pStyle w:val="aff2"/>
        <w:rPr>
          <w:rFonts w:eastAsia="黑体"/>
        </w:rPr>
      </w:pPr>
      <w:r w:rsidRPr="007E3436">
        <w:rPr>
          <w:rFonts w:eastAsia="黑体"/>
        </w:rPr>
        <w:t xml:space="preserve">            {</w:t>
      </w:r>
    </w:p>
    <w:p w14:paraId="2B680775" w14:textId="77777777" w:rsidR="007E3436" w:rsidRPr="007E3436" w:rsidRDefault="007E3436" w:rsidP="007E3436">
      <w:pPr>
        <w:pStyle w:val="aff2"/>
        <w:rPr>
          <w:rFonts w:eastAsia="黑体"/>
        </w:rPr>
      </w:pPr>
      <w:r w:rsidRPr="007E3436">
        <w:rPr>
          <w:rFonts w:eastAsia="黑体"/>
        </w:rPr>
        <w:t xml:space="preserve">                q=p;</w:t>
      </w:r>
    </w:p>
    <w:p w14:paraId="50F2E121" w14:textId="77777777" w:rsidR="007E3436" w:rsidRPr="007E3436" w:rsidRDefault="007E3436" w:rsidP="007E3436">
      <w:pPr>
        <w:pStyle w:val="aff2"/>
        <w:rPr>
          <w:rFonts w:eastAsia="黑体"/>
        </w:rPr>
      </w:pPr>
      <w:r w:rsidRPr="007E3436">
        <w:rPr>
          <w:rFonts w:eastAsia="黑体"/>
        </w:rPr>
        <w:t xml:space="preserve">                p=p-&gt;nextarc;</w:t>
      </w:r>
    </w:p>
    <w:p w14:paraId="10B38FB9" w14:textId="77777777" w:rsidR="007E3436" w:rsidRPr="007E3436" w:rsidRDefault="007E3436" w:rsidP="007E3436">
      <w:pPr>
        <w:pStyle w:val="aff2"/>
        <w:rPr>
          <w:rFonts w:eastAsia="黑体"/>
        </w:rPr>
      </w:pPr>
      <w:r w:rsidRPr="007E3436">
        <w:rPr>
          <w:rFonts w:eastAsia="黑体"/>
        </w:rPr>
        <w:t xml:space="preserve">                free(q);</w:t>
      </w:r>
    </w:p>
    <w:p w14:paraId="539D72CA" w14:textId="77777777" w:rsidR="007E3436" w:rsidRPr="007E3436" w:rsidRDefault="007E3436" w:rsidP="007E3436">
      <w:pPr>
        <w:pStyle w:val="aff2"/>
        <w:rPr>
          <w:rFonts w:eastAsia="黑体"/>
        </w:rPr>
      </w:pPr>
      <w:r w:rsidRPr="007E3436">
        <w:rPr>
          <w:rFonts w:eastAsia="黑体"/>
        </w:rPr>
        <w:t xml:space="preserve">                G.arcnum--;</w:t>
      </w:r>
    </w:p>
    <w:p w14:paraId="5A498D44" w14:textId="77777777" w:rsidR="007E3436" w:rsidRPr="007E3436" w:rsidRDefault="007E3436" w:rsidP="007E3436">
      <w:pPr>
        <w:pStyle w:val="aff2"/>
        <w:rPr>
          <w:rFonts w:eastAsia="黑体"/>
        </w:rPr>
      </w:pPr>
      <w:r w:rsidRPr="007E3436">
        <w:rPr>
          <w:rFonts w:eastAsia="黑体"/>
        </w:rPr>
        <w:t xml:space="preserve">            }</w:t>
      </w:r>
    </w:p>
    <w:p w14:paraId="52BD5A65" w14:textId="77777777" w:rsidR="007E3436" w:rsidRPr="007E3436" w:rsidRDefault="007E3436" w:rsidP="007E3436">
      <w:pPr>
        <w:pStyle w:val="aff2"/>
        <w:rPr>
          <w:rFonts w:eastAsia="黑体"/>
        </w:rPr>
      </w:pPr>
      <w:r w:rsidRPr="007E3436">
        <w:rPr>
          <w:rFonts w:eastAsia="黑体"/>
        </w:rPr>
        <w:lastRenderedPageBreak/>
        <w:t xml:space="preserve">            G.vertices[i].firstarc=NULL;</w:t>
      </w:r>
    </w:p>
    <w:p w14:paraId="4541B5B9" w14:textId="77777777" w:rsidR="007E3436" w:rsidRPr="007E3436" w:rsidRDefault="007E3436" w:rsidP="007E3436">
      <w:pPr>
        <w:pStyle w:val="aff2"/>
        <w:rPr>
          <w:rFonts w:eastAsia="黑体"/>
        </w:rPr>
      </w:pPr>
      <w:r w:rsidRPr="007E3436">
        <w:rPr>
          <w:rFonts w:eastAsia="黑体" w:hint="eastAsia"/>
        </w:rPr>
        <w:t xml:space="preserve">            G.vexnum--;//</w:t>
      </w:r>
      <w:r w:rsidRPr="007E3436">
        <w:rPr>
          <w:rFonts w:eastAsia="黑体" w:hint="eastAsia"/>
        </w:rPr>
        <w:t>无向图中顶点数</w:t>
      </w:r>
      <w:r w:rsidRPr="007E3436">
        <w:rPr>
          <w:rFonts w:eastAsia="黑体" w:hint="eastAsia"/>
        </w:rPr>
        <w:t xml:space="preserve">-1 </w:t>
      </w:r>
    </w:p>
    <w:p w14:paraId="04E55CAB" w14:textId="77777777" w:rsidR="007E3436" w:rsidRPr="007E3436" w:rsidRDefault="007E3436" w:rsidP="007E3436">
      <w:pPr>
        <w:pStyle w:val="aff2"/>
        <w:rPr>
          <w:rFonts w:eastAsia="黑体"/>
        </w:rPr>
      </w:pPr>
      <w:r w:rsidRPr="007E3436">
        <w:rPr>
          <w:rFonts w:eastAsia="黑体" w:hint="eastAsia"/>
        </w:rPr>
        <w:t xml:space="preserve">            //</w:t>
      </w:r>
      <w:r w:rsidRPr="007E3436">
        <w:rPr>
          <w:rFonts w:eastAsia="黑体" w:hint="eastAsia"/>
        </w:rPr>
        <w:t>无向图中弧数量减少</w:t>
      </w:r>
      <w:r w:rsidRPr="007E3436">
        <w:rPr>
          <w:rFonts w:eastAsia="黑体" w:hint="eastAsia"/>
        </w:rPr>
        <w:t xml:space="preserve">sum </w:t>
      </w:r>
    </w:p>
    <w:p w14:paraId="6E20B328" w14:textId="77777777" w:rsidR="007E3436" w:rsidRPr="007E3436" w:rsidRDefault="007E3436" w:rsidP="007E3436">
      <w:pPr>
        <w:pStyle w:val="aff2"/>
        <w:rPr>
          <w:rFonts w:eastAsia="黑体"/>
        </w:rPr>
      </w:pPr>
      <w:r w:rsidRPr="007E3436">
        <w:rPr>
          <w:rFonts w:eastAsia="黑体" w:hint="eastAsia"/>
        </w:rPr>
        <w:t xml:space="preserve">            for(int j=i;j&lt;G.vexnum;j++)//</w:t>
      </w:r>
      <w:r w:rsidRPr="007E3436">
        <w:rPr>
          <w:rFonts w:eastAsia="黑体" w:hint="eastAsia"/>
        </w:rPr>
        <w:t>顶点移位</w:t>
      </w:r>
      <w:r w:rsidRPr="007E3436">
        <w:rPr>
          <w:rFonts w:eastAsia="黑体" w:hint="eastAsia"/>
        </w:rPr>
        <w:t xml:space="preserve"> </w:t>
      </w:r>
    </w:p>
    <w:p w14:paraId="7785F7B8" w14:textId="77777777" w:rsidR="007E3436" w:rsidRPr="007E3436" w:rsidRDefault="007E3436" w:rsidP="007E3436">
      <w:pPr>
        <w:pStyle w:val="aff2"/>
        <w:rPr>
          <w:rFonts w:eastAsia="黑体"/>
        </w:rPr>
      </w:pPr>
      <w:r w:rsidRPr="007E3436">
        <w:rPr>
          <w:rFonts w:eastAsia="黑体"/>
        </w:rPr>
        <w:t xml:space="preserve">            {</w:t>
      </w:r>
    </w:p>
    <w:p w14:paraId="697D4727" w14:textId="77777777" w:rsidR="007E3436" w:rsidRPr="007E3436" w:rsidRDefault="007E3436" w:rsidP="007E3436">
      <w:pPr>
        <w:pStyle w:val="aff2"/>
        <w:rPr>
          <w:rFonts w:eastAsia="黑体"/>
        </w:rPr>
      </w:pPr>
      <w:r w:rsidRPr="007E3436">
        <w:rPr>
          <w:rFonts w:eastAsia="黑体"/>
        </w:rPr>
        <w:t xml:space="preserve">                G.vertices[j]=G.vertices[j+1];</w:t>
      </w:r>
    </w:p>
    <w:p w14:paraId="061F8002" w14:textId="77777777" w:rsidR="007E3436" w:rsidRPr="007E3436" w:rsidRDefault="007E3436" w:rsidP="007E3436">
      <w:pPr>
        <w:pStyle w:val="aff2"/>
        <w:rPr>
          <w:rFonts w:eastAsia="黑体"/>
        </w:rPr>
      </w:pPr>
      <w:r w:rsidRPr="007E3436">
        <w:rPr>
          <w:rFonts w:eastAsia="黑体"/>
        </w:rPr>
        <w:t xml:space="preserve">            }</w:t>
      </w:r>
    </w:p>
    <w:p w14:paraId="017E823B" w14:textId="77777777" w:rsidR="007E3436" w:rsidRPr="007E3436" w:rsidRDefault="007E3436" w:rsidP="007E3436">
      <w:pPr>
        <w:pStyle w:val="aff2"/>
        <w:rPr>
          <w:rFonts w:eastAsia="黑体"/>
        </w:rPr>
      </w:pPr>
      <w:r w:rsidRPr="007E3436">
        <w:rPr>
          <w:rFonts w:eastAsia="黑体" w:hint="eastAsia"/>
        </w:rPr>
        <w:t xml:space="preserve">            for(int j=0;j&lt;G.vexnum;j++)//</w:t>
      </w:r>
      <w:r w:rsidRPr="007E3436">
        <w:rPr>
          <w:rFonts w:eastAsia="黑体" w:hint="eastAsia"/>
        </w:rPr>
        <w:t>调整弧的顶点位序</w:t>
      </w:r>
      <w:r w:rsidRPr="007E3436">
        <w:rPr>
          <w:rFonts w:eastAsia="黑体" w:hint="eastAsia"/>
        </w:rPr>
        <w:t xml:space="preserve"> </w:t>
      </w:r>
    </w:p>
    <w:p w14:paraId="6D56B911" w14:textId="77777777" w:rsidR="007E3436" w:rsidRPr="007E3436" w:rsidRDefault="007E3436" w:rsidP="007E3436">
      <w:pPr>
        <w:pStyle w:val="aff2"/>
        <w:rPr>
          <w:rFonts w:eastAsia="黑体"/>
        </w:rPr>
      </w:pPr>
      <w:r w:rsidRPr="007E3436">
        <w:rPr>
          <w:rFonts w:eastAsia="黑体"/>
        </w:rPr>
        <w:t xml:space="preserve">            {</w:t>
      </w:r>
    </w:p>
    <w:p w14:paraId="3306C4C1" w14:textId="77777777" w:rsidR="007E3436" w:rsidRPr="007E3436" w:rsidRDefault="007E3436" w:rsidP="007E3436">
      <w:pPr>
        <w:pStyle w:val="aff2"/>
        <w:rPr>
          <w:rFonts w:eastAsia="黑体"/>
        </w:rPr>
      </w:pPr>
      <w:r w:rsidRPr="007E3436">
        <w:rPr>
          <w:rFonts w:eastAsia="黑体"/>
        </w:rPr>
        <w:t xml:space="preserve">                p=G.vertices[j].firstarc;</w:t>
      </w:r>
    </w:p>
    <w:p w14:paraId="25B6DDA2" w14:textId="77777777" w:rsidR="007E3436" w:rsidRPr="007E3436" w:rsidRDefault="007E3436" w:rsidP="007E3436">
      <w:pPr>
        <w:pStyle w:val="aff2"/>
        <w:rPr>
          <w:rFonts w:eastAsia="黑体"/>
        </w:rPr>
      </w:pPr>
      <w:r w:rsidRPr="007E3436">
        <w:rPr>
          <w:rFonts w:eastAsia="黑体"/>
        </w:rPr>
        <w:t xml:space="preserve">                while(p)</w:t>
      </w:r>
    </w:p>
    <w:p w14:paraId="73614832" w14:textId="77777777" w:rsidR="007E3436" w:rsidRPr="007E3436" w:rsidRDefault="007E3436" w:rsidP="007E3436">
      <w:pPr>
        <w:pStyle w:val="aff2"/>
        <w:rPr>
          <w:rFonts w:eastAsia="黑体"/>
        </w:rPr>
      </w:pPr>
      <w:r w:rsidRPr="007E3436">
        <w:rPr>
          <w:rFonts w:eastAsia="黑体"/>
        </w:rPr>
        <w:t xml:space="preserve">                {</w:t>
      </w:r>
    </w:p>
    <w:p w14:paraId="761B96C7" w14:textId="77777777" w:rsidR="007E3436" w:rsidRPr="007E3436" w:rsidRDefault="007E3436" w:rsidP="007E3436">
      <w:pPr>
        <w:pStyle w:val="aff2"/>
        <w:rPr>
          <w:rFonts w:eastAsia="黑体"/>
        </w:rPr>
      </w:pPr>
      <w:r w:rsidRPr="007E3436">
        <w:rPr>
          <w:rFonts w:eastAsia="黑体"/>
        </w:rPr>
        <w:t xml:space="preserve">                    if(p-&gt;adjvex&gt;i)</w:t>
      </w:r>
    </w:p>
    <w:p w14:paraId="1B7450C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p-&gt;adjvex--;</w:t>
      </w:r>
    </w:p>
    <w:p w14:paraId="584C695D" w14:textId="77777777" w:rsidR="007E3436" w:rsidRPr="007E3436" w:rsidRDefault="007E3436" w:rsidP="007E3436">
      <w:pPr>
        <w:pStyle w:val="aff2"/>
        <w:rPr>
          <w:rFonts w:eastAsia="黑体"/>
        </w:rPr>
      </w:pPr>
      <w:r w:rsidRPr="007E3436">
        <w:rPr>
          <w:rFonts w:eastAsia="黑体"/>
        </w:rPr>
        <w:t xml:space="preserve">                    p=p-&gt;nextarc;</w:t>
      </w:r>
    </w:p>
    <w:p w14:paraId="06730B07" w14:textId="77777777" w:rsidR="007E3436" w:rsidRPr="007E3436" w:rsidRDefault="007E3436" w:rsidP="007E3436">
      <w:pPr>
        <w:pStyle w:val="aff2"/>
        <w:rPr>
          <w:rFonts w:eastAsia="黑体"/>
        </w:rPr>
      </w:pPr>
      <w:r w:rsidRPr="007E3436">
        <w:rPr>
          <w:rFonts w:eastAsia="黑体"/>
        </w:rPr>
        <w:t xml:space="preserve">                }</w:t>
      </w:r>
    </w:p>
    <w:p w14:paraId="067AB0C9" w14:textId="77777777" w:rsidR="007E3436" w:rsidRPr="007E3436" w:rsidRDefault="007E3436" w:rsidP="007E3436">
      <w:pPr>
        <w:pStyle w:val="aff2"/>
        <w:rPr>
          <w:rFonts w:eastAsia="黑体"/>
        </w:rPr>
      </w:pPr>
      <w:r w:rsidRPr="007E3436">
        <w:rPr>
          <w:rFonts w:eastAsia="黑体"/>
        </w:rPr>
        <w:t xml:space="preserve">            }</w:t>
      </w:r>
    </w:p>
    <w:p w14:paraId="2BDCCD10" w14:textId="77777777" w:rsidR="007E3436" w:rsidRPr="007E3436" w:rsidRDefault="007E3436" w:rsidP="007E3436">
      <w:pPr>
        <w:pStyle w:val="aff2"/>
        <w:rPr>
          <w:rFonts w:eastAsia="黑体"/>
        </w:rPr>
      </w:pPr>
      <w:r w:rsidRPr="007E3436">
        <w:rPr>
          <w:rFonts w:eastAsia="黑体"/>
        </w:rPr>
        <w:t xml:space="preserve">            return OK; </w:t>
      </w:r>
    </w:p>
    <w:p w14:paraId="50B3A193" w14:textId="77777777" w:rsidR="007E3436" w:rsidRPr="007E3436" w:rsidRDefault="007E3436" w:rsidP="007E3436">
      <w:pPr>
        <w:pStyle w:val="aff2"/>
        <w:rPr>
          <w:rFonts w:eastAsia="黑体"/>
        </w:rPr>
      </w:pPr>
      <w:r w:rsidRPr="007E3436">
        <w:rPr>
          <w:rFonts w:eastAsia="黑体" w:hint="eastAsia"/>
        </w:rPr>
        <w:t xml:space="preserve">    return ERROR;//</w:t>
      </w:r>
      <w:r w:rsidRPr="007E3436">
        <w:rPr>
          <w:rFonts w:eastAsia="黑体" w:hint="eastAsia"/>
        </w:rPr>
        <w:t>未找到该顶点</w:t>
      </w:r>
      <w:r w:rsidRPr="007E3436">
        <w:rPr>
          <w:rFonts w:eastAsia="黑体" w:hint="eastAsia"/>
        </w:rPr>
        <w:t xml:space="preserve"> </w:t>
      </w:r>
    </w:p>
    <w:p w14:paraId="164A582D" w14:textId="77777777" w:rsidR="007E3436" w:rsidRPr="007E3436" w:rsidRDefault="007E3436" w:rsidP="007E3436">
      <w:pPr>
        <w:pStyle w:val="aff2"/>
        <w:rPr>
          <w:rFonts w:eastAsia="黑体"/>
        </w:rPr>
      </w:pPr>
      <w:r w:rsidRPr="007E3436">
        <w:rPr>
          <w:rFonts w:eastAsia="黑体"/>
        </w:rPr>
        <w:t>}</w:t>
      </w:r>
    </w:p>
    <w:p w14:paraId="3D256CAC" w14:textId="77777777" w:rsidR="007E3436" w:rsidRPr="007E3436" w:rsidRDefault="007E3436" w:rsidP="007E3436">
      <w:pPr>
        <w:pStyle w:val="aff2"/>
        <w:rPr>
          <w:rFonts w:eastAsia="黑体"/>
        </w:rPr>
      </w:pPr>
      <w:r w:rsidRPr="007E3436">
        <w:rPr>
          <w:rFonts w:eastAsia="黑体"/>
        </w:rPr>
        <w:t>status InsertArc(ALGraph &amp;G,KeyType v,KeyType w)</w:t>
      </w:r>
    </w:p>
    <w:p w14:paraId="5FC6D068"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在图</w:t>
      </w:r>
      <w:r w:rsidRPr="007E3436">
        <w:rPr>
          <w:rFonts w:eastAsia="黑体" w:hint="eastAsia"/>
        </w:rPr>
        <w:t>G</w:t>
      </w:r>
      <w:r w:rsidRPr="007E3436">
        <w:rPr>
          <w:rFonts w:eastAsia="黑体" w:hint="eastAsia"/>
        </w:rPr>
        <w:t>中增加弧</w:t>
      </w:r>
      <w:r w:rsidRPr="007E3436">
        <w:rPr>
          <w:rFonts w:eastAsia="黑体" w:hint="eastAsia"/>
        </w:rPr>
        <w:t>&lt;v,w&gt;</w:t>
      </w:r>
      <w:r w:rsidRPr="007E3436">
        <w:rPr>
          <w:rFonts w:eastAsia="黑体" w:hint="eastAsia"/>
        </w:rPr>
        <w:t>，成功返回</w:t>
      </w:r>
      <w:r w:rsidRPr="007E3436">
        <w:rPr>
          <w:rFonts w:eastAsia="黑体" w:hint="eastAsia"/>
        </w:rPr>
        <w:t>OK,</w:t>
      </w:r>
      <w:r w:rsidRPr="007E3436">
        <w:rPr>
          <w:rFonts w:eastAsia="黑体" w:hint="eastAsia"/>
        </w:rPr>
        <w:t>否则返回</w:t>
      </w:r>
      <w:r w:rsidRPr="007E3436">
        <w:rPr>
          <w:rFonts w:eastAsia="黑体" w:hint="eastAsia"/>
        </w:rPr>
        <w:t>ERROR</w:t>
      </w:r>
    </w:p>
    <w:p w14:paraId="69362263" w14:textId="77777777" w:rsidR="007E3436" w:rsidRPr="007E3436" w:rsidRDefault="007E3436" w:rsidP="007E3436">
      <w:pPr>
        <w:pStyle w:val="aff2"/>
        <w:rPr>
          <w:rFonts w:eastAsia="黑体"/>
        </w:rPr>
      </w:pPr>
      <w:r w:rsidRPr="007E3436">
        <w:rPr>
          <w:rFonts w:eastAsia="黑体"/>
        </w:rPr>
        <w:t>{</w:t>
      </w:r>
    </w:p>
    <w:p w14:paraId="5CD20C6D"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013390FC" w14:textId="77777777" w:rsidR="007E3436" w:rsidRPr="007E3436" w:rsidRDefault="007E3436" w:rsidP="007E3436">
      <w:pPr>
        <w:pStyle w:val="aff2"/>
        <w:rPr>
          <w:rFonts w:eastAsia="黑体"/>
        </w:rPr>
      </w:pPr>
      <w:r w:rsidRPr="007E3436">
        <w:rPr>
          <w:rFonts w:eastAsia="黑体"/>
        </w:rPr>
        <w:t xml:space="preserve">    /********** Begin *********/</w:t>
      </w:r>
    </w:p>
    <w:p w14:paraId="324DCFCA" w14:textId="77777777" w:rsidR="007E3436" w:rsidRPr="007E3436" w:rsidRDefault="007E3436" w:rsidP="007E3436">
      <w:pPr>
        <w:pStyle w:val="aff2"/>
        <w:rPr>
          <w:rFonts w:eastAsia="黑体"/>
        </w:rPr>
      </w:pPr>
      <w:r w:rsidRPr="007E3436">
        <w:rPr>
          <w:rFonts w:eastAsia="黑体" w:hint="eastAsia"/>
        </w:rPr>
        <w:t xml:space="preserve">    //</w:t>
      </w:r>
      <w:r w:rsidRPr="007E3436">
        <w:rPr>
          <w:rFonts w:eastAsia="黑体" w:hint="eastAsia"/>
        </w:rPr>
        <w:t>顶点数小于</w:t>
      </w:r>
      <w:r w:rsidRPr="007E3436">
        <w:rPr>
          <w:rFonts w:eastAsia="黑体" w:hint="eastAsia"/>
        </w:rPr>
        <w:t>2</w:t>
      </w:r>
      <w:r w:rsidRPr="007E3436">
        <w:rPr>
          <w:rFonts w:eastAsia="黑体" w:hint="eastAsia"/>
        </w:rPr>
        <w:t>的图直接</w:t>
      </w:r>
    </w:p>
    <w:p w14:paraId="6E2953B8" w14:textId="77777777" w:rsidR="007E3436" w:rsidRPr="007E3436" w:rsidRDefault="007E3436" w:rsidP="007E3436">
      <w:pPr>
        <w:pStyle w:val="aff2"/>
        <w:rPr>
          <w:rFonts w:eastAsia="黑体"/>
        </w:rPr>
      </w:pPr>
      <w:r w:rsidRPr="007E3436">
        <w:rPr>
          <w:rFonts w:eastAsia="黑体"/>
        </w:rPr>
        <w:t>if (G.vexnum &lt; 2) return ERROR;</w:t>
      </w:r>
    </w:p>
    <w:p w14:paraId="427DAF4B" w14:textId="77777777" w:rsidR="007E3436" w:rsidRPr="007E3436" w:rsidRDefault="007E3436" w:rsidP="007E3436">
      <w:pPr>
        <w:pStyle w:val="aff2"/>
        <w:rPr>
          <w:rFonts w:eastAsia="黑体"/>
        </w:rPr>
      </w:pPr>
      <w:r w:rsidRPr="007E3436">
        <w:rPr>
          <w:rFonts w:eastAsia="黑体"/>
        </w:rPr>
        <w:t>int i,j;</w:t>
      </w:r>
    </w:p>
    <w:p w14:paraId="6ABAB2A0" w14:textId="77777777" w:rsidR="007E3436" w:rsidRPr="007E3436" w:rsidRDefault="007E3436" w:rsidP="007E3436">
      <w:pPr>
        <w:pStyle w:val="aff2"/>
        <w:rPr>
          <w:rFonts w:eastAsia="黑体"/>
        </w:rPr>
      </w:pPr>
      <w:r w:rsidRPr="007E3436">
        <w:rPr>
          <w:rFonts w:eastAsia="黑体"/>
        </w:rPr>
        <w:t>i=LocateVex(G,v);</w:t>
      </w:r>
    </w:p>
    <w:p w14:paraId="176390EC" w14:textId="77777777" w:rsidR="007E3436" w:rsidRPr="007E3436" w:rsidRDefault="007E3436" w:rsidP="007E3436">
      <w:pPr>
        <w:pStyle w:val="aff2"/>
        <w:rPr>
          <w:rFonts w:eastAsia="黑体"/>
        </w:rPr>
      </w:pPr>
      <w:r w:rsidRPr="007E3436">
        <w:rPr>
          <w:rFonts w:eastAsia="黑体"/>
        </w:rPr>
        <w:t>j=LocateVex(G,w);</w:t>
      </w:r>
    </w:p>
    <w:p w14:paraId="61BB7DAE" w14:textId="77777777" w:rsidR="007E3436" w:rsidRPr="007E3436" w:rsidRDefault="007E3436" w:rsidP="007E3436">
      <w:pPr>
        <w:pStyle w:val="aff2"/>
        <w:rPr>
          <w:rFonts w:eastAsia="黑体"/>
        </w:rPr>
      </w:pPr>
      <w:r w:rsidRPr="007E3436">
        <w:rPr>
          <w:rFonts w:eastAsia="黑体" w:hint="eastAsia"/>
        </w:rPr>
        <w:t>if(i==-1||j==-1)//</w:t>
      </w:r>
      <w:r w:rsidRPr="007E3436">
        <w:rPr>
          <w:rFonts w:eastAsia="黑体" w:hint="eastAsia"/>
        </w:rPr>
        <w:t>如果两个节点都没有，返回错误</w:t>
      </w:r>
    </w:p>
    <w:p w14:paraId="70D17524" w14:textId="77777777" w:rsidR="007E3436" w:rsidRPr="007E3436" w:rsidRDefault="007E3436" w:rsidP="007E3436">
      <w:pPr>
        <w:pStyle w:val="aff2"/>
        <w:rPr>
          <w:rFonts w:eastAsia="黑体"/>
        </w:rPr>
      </w:pPr>
      <w:r w:rsidRPr="007E3436">
        <w:rPr>
          <w:rFonts w:eastAsia="黑体"/>
        </w:rPr>
        <w:t>return ERROR;</w:t>
      </w:r>
    </w:p>
    <w:p w14:paraId="2E87ECBA" w14:textId="77777777" w:rsidR="007E3436" w:rsidRPr="007E3436" w:rsidRDefault="007E3436" w:rsidP="007E3436">
      <w:pPr>
        <w:pStyle w:val="aff2"/>
        <w:rPr>
          <w:rFonts w:eastAsia="黑体"/>
        </w:rPr>
      </w:pPr>
      <w:r w:rsidRPr="007E3436">
        <w:rPr>
          <w:rFonts w:eastAsia="黑体" w:hint="eastAsia"/>
        </w:rPr>
        <w:t>else//</w:t>
      </w:r>
      <w:r w:rsidRPr="007E3436">
        <w:rPr>
          <w:rFonts w:eastAsia="黑体" w:hint="eastAsia"/>
        </w:rPr>
        <w:t>当节点都存在时</w:t>
      </w:r>
    </w:p>
    <w:p w14:paraId="2F915EC8" w14:textId="77777777" w:rsidR="007E3436" w:rsidRPr="007E3436" w:rsidRDefault="007E3436" w:rsidP="007E3436">
      <w:pPr>
        <w:pStyle w:val="aff2"/>
        <w:rPr>
          <w:rFonts w:eastAsia="黑体"/>
        </w:rPr>
      </w:pPr>
      <w:r w:rsidRPr="007E3436">
        <w:rPr>
          <w:rFonts w:eastAsia="黑体"/>
        </w:rPr>
        <w:t>{</w:t>
      </w:r>
    </w:p>
    <w:p w14:paraId="76EDF5DF" w14:textId="77777777" w:rsidR="007E3436" w:rsidRPr="007E3436" w:rsidRDefault="007E3436" w:rsidP="007E3436">
      <w:pPr>
        <w:pStyle w:val="aff2"/>
        <w:rPr>
          <w:rFonts w:eastAsia="黑体"/>
        </w:rPr>
      </w:pPr>
      <w:r w:rsidRPr="007E3436">
        <w:rPr>
          <w:rFonts w:eastAsia="黑体"/>
        </w:rPr>
        <w:tab/>
        <w:t>ArcNode* p = G.vertices[i].firstarc;</w:t>
      </w:r>
    </w:p>
    <w:p w14:paraId="21FE5656" w14:textId="77777777" w:rsidR="007E3436" w:rsidRPr="007E3436" w:rsidRDefault="007E3436" w:rsidP="007E3436">
      <w:pPr>
        <w:pStyle w:val="aff2"/>
        <w:rPr>
          <w:rFonts w:eastAsia="黑体"/>
        </w:rPr>
      </w:pPr>
      <w:r w:rsidRPr="007E3436">
        <w:rPr>
          <w:rFonts w:eastAsia="黑体"/>
        </w:rPr>
        <w:tab/>
        <w:t>while (p != NULL)</w:t>
      </w:r>
    </w:p>
    <w:p w14:paraId="3542F17E" w14:textId="77777777" w:rsidR="007E3436" w:rsidRPr="007E3436" w:rsidRDefault="007E3436" w:rsidP="007E3436">
      <w:pPr>
        <w:pStyle w:val="aff2"/>
        <w:rPr>
          <w:rFonts w:eastAsia="黑体"/>
        </w:rPr>
      </w:pPr>
      <w:r w:rsidRPr="007E3436">
        <w:rPr>
          <w:rFonts w:eastAsia="黑体"/>
        </w:rPr>
        <w:tab/>
        <w:t>{</w:t>
      </w:r>
    </w:p>
    <w:p w14:paraId="643736DA" w14:textId="77777777" w:rsidR="007E3436" w:rsidRPr="007E3436" w:rsidRDefault="007E3436" w:rsidP="007E3436">
      <w:pPr>
        <w:pStyle w:val="aff2"/>
        <w:rPr>
          <w:rFonts w:eastAsia="黑体"/>
        </w:rPr>
      </w:pPr>
      <w:r w:rsidRPr="007E3436">
        <w:rPr>
          <w:rFonts w:eastAsia="黑体"/>
        </w:rPr>
        <w:tab/>
      </w:r>
      <w:r w:rsidRPr="007E3436">
        <w:rPr>
          <w:rFonts w:eastAsia="黑体"/>
        </w:rPr>
        <w:tab/>
        <w:t>if (p-&gt;adjvex == j)</w:t>
      </w:r>
    </w:p>
    <w:p w14:paraId="35403F5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return INFEASIBLE;</w:t>
      </w:r>
    </w:p>
    <w:p w14:paraId="7CCB710E" w14:textId="77777777" w:rsidR="007E3436" w:rsidRPr="007E3436" w:rsidRDefault="007E3436" w:rsidP="007E3436">
      <w:pPr>
        <w:pStyle w:val="aff2"/>
        <w:rPr>
          <w:rFonts w:eastAsia="黑体"/>
        </w:rPr>
      </w:pPr>
      <w:r w:rsidRPr="007E3436">
        <w:rPr>
          <w:rFonts w:eastAsia="黑体"/>
        </w:rPr>
        <w:tab/>
      </w:r>
      <w:r w:rsidRPr="007E3436">
        <w:rPr>
          <w:rFonts w:eastAsia="黑体"/>
        </w:rPr>
        <w:tab/>
        <w:t>p = p-&gt;nextarc;</w:t>
      </w:r>
    </w:p>
    <w:p w14:paraId="23BD0E9D" w14:textId="77777777" w:rsidR="007E3436" w:rsidRPr="007E3436" w:rsidRDefault="007E3436" w:rsidP="007E3436">
      <w:pPr>
        <w:pStyle w:val="aff2"/>
        <w:rPr>
          <w:rFonts w:eastAsia="黑体"/>
        </w:rPr>
      </w:pPr>
      <w:r w:rsidRPr="007E3436">
        <w:rPr>
          <w:rFonts w:eastAsia="黑体"/>
        </w:rPr>
        <w:tab/>
        <w:t>}</w:t>
      </w:r>
    </w:p>
    <w:p w14:paraId="26E65F80" w14:textId="77777777" w:rsidR="007E3436" w:rsidRPr="007E3436" w:rsidRDefault="007E3436" w:rsidP="007E3436">
      <w:pPr>
        <w:pStyle w:val="aff2"/>
        <w:rPr>
          <w:rFonts w:eastAsia="黑体"/>
        </w:rPr>
      </w:pPr>
    </w:p>
    <w:p w14:paraId="6EEA6965" w14:textId="77777777" w:rsidR="007E3436" w:rsidRPr="007E3436" w:rsidRDefault="007E3436" w:rsidP="007E3436">
      <w:pPr>
        <w:pStyle w:val="aff2"/>
        <w:rPr>
          <w:rFonts w:eastAsia="黑体"/>
        </w:rPr>
      </w:pPr>
      <w:r w:rsidRPr="007E3436">
        <w:rPr>
          <w:rFonts w:eastAsia="黑体" w:hint="eastAsia"/>
        </w:rPr>
        <w:tab/>
        <w:t>//v</w:t>
      </w:r>
      <w:r w:rsidRPr="007E3436">
        <w:rPr>
          <w:rFonts w:eastAsia="黑体" w:hint="eastAsia"/>
        </w:rPr>
        <w:t>后加</w:t>
      </w:r>
      <w:r w:rsidRPr="007E3436">
        <w:rPr>
          <w:rFonts w:eastAsia="黑体" w:hint="eastAsia"/>
        </w:rPr>
        <w:t xml:space="preserve"> w </w:t>
      </w:r>
    </w:p>
    <w:p w14:paraId="31DA34DD" w14:textId="77777777" w:rsidR="007E3436" w:rsidRPr="007E3436" w:rsidRDefault="007E3436" w:rsidP="007E3436">
      <w:pPr>
        <w:pStyle w:val="aff2"/>
        <w:rPr>
          <w:rFonts w:eastAsia="黑体"/>
        </w:rPr>
      </w:pPr>
      <w:r w:rsidRPr="007E3436">
        <w:rPr>
          <w:rFonts w:eastAsia="黑体"/>
        </w:rPr>
        <w:tab/>
        <w:t>ArcNode* newj = (ArcNode*)malloc(sizeof(ArcNode));</w:t>
      </w:r>
    </w:p>
    <w:p w14:paraId="1B2ACECA" w14:textId="77777777" w:rsidR="007E3436" w:rsidRPr="007E3436" w:rsidRDefault="007E3436" w:rsidP="007E3436">
      <w:pPr>
        <w:pStyle w:val="aff2"/>
        <w:rPr>
          <w:rFonts w:eastAsia="黑体"/>
        </w:rPr>
      </w:pPr>
      <w:r w:rsidRPr="007E3436">
        <w:rPr>
          <w:rFonts w:eastAsia="黑体"/>
        </w:rPr>
        <w:lastRenderedPageBreak/>
        <w:tab/>
        <w:t>newj-&gt;adjvex =j;</w:t>
      </w:r>
    </w:p>
    <w:p w14:paraId="544BE051" w14:textId="77777777" w:rsidR="007E3436" w:rsidRPr="007E3436" w:rsidRDefault="007E3436" w:rsidP="007E3436">
      <w:pPr>
        <w:pStyle w:val="aff2"/>
        <w:rPr>
          <w:rFonts w:eastAsia="黑体"/>
        </w:rPr>
      </w:pPr>
      <w:r w:rsidRPr="007E3436">
        <w:rPr>
          <w:rFonts w:eastAsia="黑体"/>
        </w:rPr>
        <w:tab/>
        <w:t>newj-&gt;nextarc = G.vertices[i].firstarc;</w:t>
      </w:r>
    </w:p>
    <w:p w14:paraId="7DE96175" w14:textId="77777777" w:rsidR="007E3436" w:rsidRPr="007E3436" w:rsidRDefault="007E3436" w:rsidP="007E3436">
      <w:pPr>
        <w:pStyle w:val="aff2"/>
        <w:rPr>
          <w:rFonts w:eastAsia="黑体"/>
        </w:rPr>
      </w:pPr>
      <w:r w:rsidRPr="007E3436">
        <w:rPr>
          <w:rFonts w:eastAsia="黑体"/>
        </w:rPr>
        <w:tab/>
        <w:t>G.vertices[i].firstarc = newj;</w:t>
      </w:r>
    </w:p>
    <w:p w14:paraId="7D4CC421" w14:textId="77777777" w:rsidR="007E3436" w:rsidRPr="007E3436" w:rsidRDefault="007E3436" w:rsidP="007E3436">
      <w:pPr>
        <w:pStyle w:val="aff2"/>
        <w:rPr>
          <w:rFonts w:eastAsia="黑体"/>
        </w:rPr>
      </w:pPr>
    </w:p>
    <w:p w14:paraId="050D254C" w14:textId="77777777" w:rsidR="007E3436" w:rsidRPr="007E3436" w:rsidRDefault="007E3436" w:rsidP="007E3436">
      <w:pPr>
        <w:pStyle w:val="aff2"/>
        <w:rPr>
          <w:rFonts w:eastAsia="黑体"/>
        </w:rPr>
      </w:pPr>
      <w:r w:rsidRPr="007E3436">
        <w:rPr>
          <w:rFonts w:eastAsia="黑体" w:hint="eastAsia"/>
        </w:rPr>
        <w:tab/>
        <w:t>//w</w:t>
      </w:r>
      <w:r w:rsidRPr="007E3436">
        <w:rPr>
          <w:rFonts w:eastAsia="黑体" w:hint="eastAsia"/>
        </w:rPr>
        <w:t>后加</w:t>
      </w:r>
      <w:r w:rsidRPr="007E3436">
        <w:rPr>
          <w:rFonts w:eastAsia="黑体" w:hint="eastAsia"/>
        </w:rPr>
        <w:t xml:space="preserve"> v </w:t>
      </w:r>
    </w:p>
    <w:p w14:paraId="645C7919" w14:textId="77777777" w:rsidR="007E3436" w:rsidRPr="007E3436" w:rsidRDefault="007E3436" w:rsidP="007E3436">
      <w:pPr>
        <w:pStyle w:val="aff2"/>
        <w:rPr>
          <w:rFonts w:eastAsia="黑体"/>
        </w:rPr>
      </w:pPr>
      <w:r w:rsidRPr="007E3436">
        <w:rPr>
          <w:rFonts w:eastAsia="黑体"/>
        </w:rPr>
        <w:tab/>
        <w:t>ArcNode* newi = (ArcNode*)malloc(sizeof(ArcNode));</w:t>
      </w:r>
    </w:p>
    <w:p w14:paraId="4A9E9F87" w14:textId="77777777" w:rsidR="007E3436" w:rsidRPr="007E3436" w:rsidRDefault="007E3436" w:rsidP="007E3436">
      <w:pPr>
        <w:pStyle w:val="aff2"/>
        <w:rPr>
          <w:rFonts w:eastAsia="黑体"/>
        </w:rPr>
      </w:pPr>
      <w:r w:rsidRPr="007E3436">
        <w:rPr>
          <w:rFonts w:eastAsia="黑体"/>
        </w:rPr>
        <w:tab/>
        <w:t>newi-&gt;adjvex = i;</w:t>
      </w:r>
    </w:p>
    <w:p w14:paraId="425AEA04" w14:textId="77777777" w:rsidR="007E3436" w:rsidRPr="007E3436" w:rsidRDefault="007E3436" w:rsidP="007E3436">
      <w:pPr>
        <w:pStyle w:val="aff2"/>
        <w:rPr>
          <w:rFonts w:eastAsia="黑体"/>
        </w:rPr>
      </w:pPr>
      <w:r w:rsidRPr="007E3436">
        <w:rPr>
          <w:rFonts w:eastAsia="黑体"/>
        </w:rPr>
        <w:tab/>
        <w:t>newi-&gt;nextarc = G.vertices[j].firstarc;</w:t>
      </w:r>
    </w:p>
    <w:p w14:paraId="34D06B7A" w14:textId="77777777" w:rsidR="007E3436" w:rsidRPr="007E3436" w:rsidRDefault="007E3436" w:rsidP="007E3436">
      <w:pPr>
        <w:pStyle w:val="aff2"/>
        <w:rPr>
          <w:rFonts w:eastAsia="黑体"/>
        </w:rPr>
      </w:pPr>
      <w:r w:rsidRPr="007E3436">
        <w:rPr>
          <w:rFonts w:eastAsia="黑体"/>
        </w:rPr>
        <w:tab/>
        <w:t>G.vertices[j].firstarc = newi;</w:t>
      </w:r>
    </w:p>
    <w:p w14:paraId="3AB800DC" w14:textId="77777777" w:rsidR="007E3436" w:rsidRPr="007E3436" w:rsidRDefault="007E3436" w:rsidP="007E3436">
      <w:pPr>
        <w:pStyle w:val="aff2"/>
        <w:rPr>
          <w:rFonts w:eastAsia="黑体"/>
        </w:rPr>
      </w:pPr>
    </w:p>
    <w:p w14:paraId="4005D416" w14:textId="77777777" w:rsidR="007E3436" w:rsidRPr="007E3436" w:rsidRDefault="007E3436" w:rsidP="007E3436">
      <w:pPr>
        <w:pStyle w:val="aff2"/>
        <w:rPr>
          <w:rFonts w:eastAsia="黑体"/>
        </w:rPr>
      </w:pPr>
      <w:r w:rsidRPr="007E3436">
        <w:rPr>
          <w:rFonts w:eastAsia="黑体"/>
        </w:rPr>
        <w:tab/>
        <w:t>G.arcnum++;</w:t>
      </w:r>
    </w:p>
    <w:p w14:paraId="3AA61381" w14:textId="77777777" w:rsidR="007E3436" w:rsidRPr="007E3436" w:rsidRDefault="007E3436" w:rsidP="007E3436">
      <w:pPr>
        <w:pStyle w:val="aff2"/>
        <w:rPr>
          <w:rFonts w:eastAsia="黑体"/>
        </w:rPr>
      </w:pPr>
      <w:r w:rsidRPr="007E3436">
        <w:rPr>
          <w:rFonts w:eastAsia="黑体"/>
        </w:rPr>
        <w:tab/>
        <w:t>return OK;</w:t>
      </w:r>
    </w:p>
    <w:p w14:paraId="10470898" w14:textId="77777777" w:rsidR="007E3436" w:rsidRPr="007E3436" w:rsidRDefault="007E3436" w:rsidP="007E3436">
      <w:pPr>
        <w:pStyle w:val="aff2"/>
        <w:rPr>
          <w:rFonts w:eastAsia="黑体"/>
        </w:rPr>
      </w:pPr>
      <w:r w:rsidRPr="007E3436">
        <w:rPr>
          <w:rFonts w:eastAsia="黑体"/>
        </w:rPr>
        <w:t>}</w:t>
      </w:r>
    </w:p>
    <w:p w14:paraId="102162B3" w14:textId="77777777" w:rsidR="007E3436" w:rsidRPr="007E3436" w:rsidRDefault="007E3436" w:rsidP="007E3436">
      <w:pPr>
        <w:pStyle w:val="aff2"/>
        <w:rPr>
          <w:rFonts w:eastAsia="黑体"/>
        </w:rPr>
      </w:pPr>
      <w:r w:rsidRPr="007E3436">
        <w:rPr>
          <w:rFonts w:eastAsia="黑体"/>
        </w:rPr>
        <w:t>}</w:t>
      </w:r>
    </w:p>
    <w:p w14:paraId="6BD41855" w14:textId="77777777" w:rsidR="007E3436" w:rsidRPr="007E3436" w:rsidRDefault="007E3436" w:rsidP="007E3436">
      <w:pPr>
        <w:pStyle w:val="aff2"/>
        <w:rPr>
          <w:rFonts w:eastAsia="黑体"/>
        </w:rPr>
      </w:pPr>
      <w:r w:rsidRPr="007E3436">
        <w:rPr>
          <w:rFonts w:eastAsia="黑体"/>
        </w:rPr>
        <w:t>status DeleteArc(ALGraph &amp;G,KeyType v,KeyType w)</w:t>
      </w:r>
    </w:p>
    <w:p w14:paraId="42B674A2"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在图</w:t>
      </w:r>
      <w:r w:rsidRPr="007E3436">
        <w:rPr>
          <w:rFonts w:eastAsia="黑体" w:hint="eastAsia"/>
        </w:rPr>
        <w:t>G</w:t>
      </w:r>
      <w:r w:rsidRPr="007E3436">
        <w:rPr>
          <w:rFonts w:eastAsia="黑体" w:hint="eastAsia"/>
        </w:rPr>
        <w:t>中删除弧</w:t>
      </w:r>
      <w:r w:rsidRPr="007E3436">
        <w:rPr>
          <w:rFonts w:eastAsia="黑体" w:hint="eastAsia"/>
        </w:rPr>
        <w:t>&lt;v,w&gt;</w:t>
      </w:r>
      <w:r w:rsidRPr="007E3436">
        <w:rPr>
          <w:rFonts w:eastAsia="黑体" w:hint="eastAsia"/>
        </w:rPr>
        <w:t>，成功返回</w:t>
      </w:r>
      <w:r w:rsidRPr="007E3436">
        <w:rPr>
          <w:rFonts w:eastAsia="黑体" w:hint="eastAsia"/>
        </w:rPr>
        <w:t>OK,</w:t>
      </w:r>
      <w:r w:rsidRPr="007E3436">
        <w:rPr>
          <w:rFonts w:eastAsia="黑体" w:hint="eastAsia"/>
        </w:rPr>
        <w:t>否则返回</w:t>
      </w:r>
      <w:r w:rsidRPr="007E3436">
        <w:rPr>
          <w:rFonts w:eastAsia="黑体" w:hint="eastAsia"/>
        </w:rPr>
        <w:t>ERROR</w:t>
      </w:r>
    </w:p>
    <w:p w14:paraId="6CA53926" w14:textId="77777777" w:rsidR="007E3436" w:rsidRPr="007E3436" w:rsidRDefault="007E3436" w:rsidP="007E3436">
      <w:pPr>
        <w:pStyle w:val="aff2"/>
        <w:rPr>
          <w:rFonts w:eastAsia="黑体"/>
        </w:rPr>
      </w:pPr>
    </w:p>
    <w:p w14:paraId="198E5FE4"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060175B0" w14:textId="77777777" w:rsidR="007E3436" w:rsidRPr="007E3436" w:rsidRDefault="007E3436" w:rsidP="007E3436">
      <w:pPr>
        <w:pStyle w:val="aff2"/>
        <w:rPr>
          <w:rFonts w:eastAsia="黑体"/>
        </w:rPr>
      </w:pPr>
      <w:r w:rsidRPr="007E3436">
        <w:rPr>
          <w:rFonts w:eastAsia="黑体"/>
        </w:rPr>
        <w:t xml:space="preserve">    /********** Begin *********/</w:t>
      </w:r>
    </w:p>
    <w:p w14:paraId="010C9BD6" w14:textId="77777777" w:rsidR="007E3436" w:rsidRPr="007E3436" w:rsidRDefault="007E3436" w:rsidP="007E3436">
      <w:pPr>
        <w:pStyle w:val="aff2"/>
        <w:rPr>
          <w:rFonts w:eastAsia="黑体"/>
        </w:rPr>
      </w:pPr>
      <w:r w:rsidRPr="007E3436">
        <w:rPr>
          <w:rFonts w:eastAsia="黑体"/>
        </w:rPr>
        <w:t>if (G.vexnum &lt; 2) return ERROR;</w:t>
      </w:r>
    </w:p>
    <w:p w14:paraId="5BC30B60" w14:textId="77777777" w:rsidR="007E3436" w:rsidRPr="007E3436" w:rsidRDefault="007E3436" w:rsidP="007E3436">
      <w:pPr>
        <w:pStyle w:val="aff2"/>
        <w:rPr>
          <w:rFonts w:eastAsia="黑体"/>
        </w:rPr>
      </w:pPr>
      <w:r w:rsidRPr="007E3436">
        <w:rPr>
          <w:rFonts w:eastAsia="黑体"/>
        </w:rPr>
        <w:t>int i,j;</w:t>
      </w:r>
    </w:p>
    <w:p w14:paraId="64984946" w14:textId="77777777" w:rsidR="007E3436" w:rsidRPr="007E3436" w:rsidRDefault="007E3436" w:rsidP="007E3436">
      <w:pPr>
        <w:pStyle w:val="aff2"/>
        <w:rPr>
          <w:rFonts w:eastAsia="黑体"/>
        </w:rPr>
      </w:pPr>
      <w:r w:rsidRPr="007E3436">
        <w:rPr>
          <w:rFonts w:eastAsia="黑体"/>
        </w:rPr>
        <w:t>i=LocateVex(G,v);</w:t>
      </w:r>
    </w:p>
    <w:p w14:paraId="41400135" w14:textId="77777777" w:rsidR="007E3436" w:rsidRPr="007E3436" w:rsidRDefault="007E3436" w:rsidP="007E3436">
      <w:pPr>
        <w:pStyle w:val="aff2"/>
        <w:rPr>
          <w:rFonts w:eastAsia="黑体"/>
        </w:rPr>
      </w:pPr>
      <w:r w:rsidRPr="007E3436">
        <w:rPr>
          <w:rFonts w:eastAsia="黑体"/>
        </w:rPr>
        <w:t>j=LocateVex(G,w);</w:t>
      </w:r>
    </w:p>
    <w:p w14:paraId="4F7B34FB" w14:textId="77777777" w:rsidR="007E3436" w:rsidRPr="007E3436" w:rsidRDefault="007E3436" w:rsidP="007E3436">
      <w:pPr>
        <w:pStyle w:val="aff2"/>
        <w:rPr>
          <w:rFonts w:eastAsia="黑体"/>
        </w:rPr>
      </w:pPr>
      <w:r w:rsidRPr="007E3436">
        <w:rPr>
          <w:rFonts w:eastAsia="黑体" w:hint="eastAsia"/>
        </w:rPr>
        <w:t>if(i==-1||j==-1)//</w:t>
      </w:r>
      <w:r w:rsidRPr="007E3436">
        <w:rPr>
          <w:rFonts w:eastAsia="黑体" w:hint="eastAsia"/>
        </w:rPr>
        <w:t>如果两个节点都没有，返回错误</w:t>
      </w:r>
    </w:p>
    <w:p w14:paraId="44AC5C26" w14:textId="77777777" w:rsidR="007E3436" w:rsidRPr="007E3436" w:rsidRDefault="007E3436" w:rsidP="007E3436">
      <w:pPr>
        <w:pStyle w:val="aff2"/>
        <w:rPr>
          <w:rFonts w:eastAsia="黑体"/>
        </w:rPr>
      </w:pPr>
      <w:r w:rsidRPr="007E3436">
        <w:rPr>
          <w:rFonts w:eastAsia="黑体"/>
        </w:rPr>
        <w:t>return ERROR;</w:t>
      </w:r>
    </w:p>
    <w:p w14:paraId="2357E4EA" w14:textId="77777777" w:rsidR="007E3436" w:rsidRPr="007E3436" w:rsidRDefault="007E3436" w:rsidP="007E3436">
      <w:pPr>
        <w:pStyle w:val="aff2"/>
        <w:rPr>
          <w:rFonts w:eastAsia="黑体"/>
        </w:rPr>
      </w:pPr>
      <w:r w:rsidRPr="007E3436">
        <w:rPr>
          <w:rFonts w:eastAsia="黑体"/>
        </w:rPr>
        <w:t>ArcNode* p = G.vertices[i].firstarc;</w:t>
      </w:r>
    </w:p>
    <w:p w14:paraId="7DF5A6F1" w14:textId="77777777" w:rsidR="007E3436" w:rsidRPr="007E3436" w:rsidRDefault="007E3436" w:rsidP="007E3436">
      <w:pPr>
        <w:pStyle w:val="aff2"/>
        <w:rPr>
          <w:rFonts w:eastAsia="黑体"/>
        </w:rPr>
      </w:pPr>
      <w:r w:rsidRPr="007E3436">
        <w:rPr>
          <w:rFonts w:eastAsia="黑体"/>
        </w:rPr>
        <w:t>ArcNode* q = G.vertices[j].firstarc;</w:t>
      </w:r>
    </w:p>
    <w:p w14:paraId="541265C2" w14:textId="77777777" w:rsidR="007E3436" w:rsidRPr="007E3436" w:rsidRDefault="007E3436" w:rsidP="007E3436">
      <w:pPr>
        <w:pStyle w:val="aff2"/>
        <w:rPr>
          <w:rFonts w:eastAsia="黑体"/>
        </w:rPr>
      </w:pPr>
      <w:r w:rsidRPr="007E3436">
        <w:rPr>
          <w:rFonts w:eastAsia="黑体"/>
        </w:rPr>
        <w:t>ArcNode* temp;</w:t>
      </w:r>
    </w:p>
    <w:p w14:paraId="60D6A734" w14:textId="77777777" w:rsidR="007E3436" w:rsidRPr="007E3436" w:rsidRDefault="007E3436" w:rsidP="007E3436">
      <w:pPr>
        <w:pStyle w:val="aff2"/>
        <w:rPr>
          <w:rFonts w:eastAsia="黑体"/>
        </w:rPr>
      </w:pPr>
      <w:r w:rsidRPr="007E3436">
        <w:rPr>
          <w:rFonts w:eastAsia="黑体"/>
        </w:rPr>
        <w:tab/>
        <w:t>int flag = 0;</w:t>
      </w:r>
    </w:p>
    <w:p w14:paraId="25D96D07" w14:textId="77777777" w:rsidR="007E3436" w:rsidRPr="007E3436" w:rsidRDefault="007E3436" w:rsidP="007E3436">
      <w:pPr>
        <w:pStyle w:val="aff2"/>
        <w:rPr>
          <w:rFonts w:eastAsia="黑体"/>
        </w:rPr>
      </w:pPr>
      <w:r w:rsidRPr="007E3436">
        <w:rPr>
          <w:rFonts w:eastAsia="黑体"/>
        </w:rPr>
        <w:tab/>
        <w:t>while (p != NULL)</w:t>
      </w:r>
    </w:p>
    <w:p w14:paraId="2138780B" w14:textId="77777777" w:rsidR="007E3436" w:rsidRPr="007E3436" w:rsidRDefault="007E3436" w:rsidP="007E3436">
      <w:pPr>
        <w:pStyle w:val="aff2"/>
        <w:rPr>
          <w:rFonts w:eastAsia="黑体"/>
        </w:rPr>
      </w:pPr>
      <w:r w:rsidRPr="007E3436">
        <w:rPr>
          <w:rFonts w:eastAsia="黑体"/>
        </w:rPr>
        <w:tab/>
        <w:t>{</w:t>
      </w:r>
    </w:p>
    <w:p w14:paraId="0E61F0F3" w14:textId="77777777" w:rsidR="007E3436" w:rsidRPr="007E3436" w:rsidRDefault="007E3436" w:rsidP="007E3436">
      <w:pPr>
        <w:pStyle w:val="aff2"/>
        <w:rPr>
          <w:rFonts w:eastAsia="黑体"/>
        </w:rPr>
      </w:pPr>
      <w:r w:rsidRPr="007E3436">
        <w:rPr>
          <w:rFonts w:eastAsia="黑体"/>
        </w:rPr>
        <w:tab/>
      </w:r>
      <w:r w:rsidRPr="007E3436">
        <w:rPr>
          <w:rFonts w:eastAsia="黑体"/>
        </w:rPr>
        <w:tab/>
        <w:t>if (p-&gt;adjvex == j)</w:t>
      </w:r>
    </w:p>
    <w:p w14:paraId="5E65618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flag = 1;</w:t>
      </w:r>
    </w:p>
    <w:p w14:paraId="725B94A4" w14:textId="77777777" w:rsidR="007E3436" w:rsidRPr="007E3436" w:rsidRDefault="007E3436" w:rsidP="007E3436">
      <w:pPr>
        <w:pStyle w:val="aff2"/>
        <w:rPr>
          <w:rFonts w:eastAsia="黑体"/>
        </w:rPr>
      </w:pPr>
      <w:r w:rsidRPr="007E3436">
        <w:rPr>
          <w:rFonts w:eastAsia="黑体"/>
        </w:rPr>
        <w:tab/>
      </w:r>
      <w:r w:rsidRPr="007E3436">
        <w:rPr>
          <w:rFonts w:eastAsia="黑体"/>
        </w:rPr>
        <w:tab/>
        <w:t>p = p-&gt;nextarc;</w:t>
      </w:r>
    </w:p>
    <w:p w14:paraId="3E62498B" w14:textId="77777777" w:rsidR="007E3436" w:rsidRPr="007E3436" w:rsidRDefault="007E3436" w:rsidP="007E3436">
      <w:pPr>
        <w:pStyle w:val="aff2"/>
        <w:rPr>
          <w:rFonts w:eastAsia="黑体"/>
        </w:rPr>
      </w:pPr>
      <w:r w:rsidRPr="007E3436">
        <w:rPr>
          <w:rFonts w:eastAsia="黑体"/>
        </w:rPr>
        <w:tab/>
        <w:t>}</w:t>
      </w:r>
    </w:p>
    <w:p w14:paraId="5BAC3DF9" w14:textId="77777777" w:rsidR="007E3436" w:rsidRPr="007E3436" w:rsidRDefault="007E3436" w:rsidP="007E3436">
      <w:pPr>
        <w:pStyle w:val="aff2"/>
        <w:rPr>
          <w:rFonts w:eastAsia="黑体"/>
        </w:rPr>
      </w:pPr>
      <w:r w:rsidRPr="007E3436">
        <w:rPr>
          <w:rFonts w:eastAsia="黑体"/>
        </w:rPr>
        <w:tab/>
        <w:t>if (!flag) return ERROR;</w:t>
      </w:r>
    </w:p>
    <w:p w14:paraId="79D2698C" w14:textId="77777777" w:rsidR="007E3436" w:rsidRPr="007E3436" w:rsidRDefault="007E3436" w:rsidP="007E3436">
      <w:pPr>
        <w:pStyle w:val="aff2"/>
        <w:rPr>
          <w:rFonts w:eastAsia="黑体"/>
        </w:rPr>
      </w:pPr>
      <w:r w:rsidRPr="007E3436">
        <w:rPr>
          <w:rFonts w:eastAsia="黑体"/>
        </w:rPr>
        <w:t xml:space="preserve">    p = G.vertices[i].firstarc;</w:t>
      </w:r>
    </w:p>
    <w:p w14:paraId="182815E0" w14:textId="77777777" w:rsidR="007E3436" w:rsidRPr="007E3436" w:rsidRDefault="007E3436" w:rsidP="007E3436">
      <w:pPr>
        <w:pStyle w:val="aff2"/>
        <w:rPr>
          <w:rFonts w:eastAsia="黑体"/>
        </w:rPr>
      </w:pPr>
      <w:r w:rsidRPr="007E3436">
        <w:rPr>
          <w:rFonts w:eastAsia="黑体"/>
        </w:rPr>
        <w:t xml:space="preserve">    if(p-&gt;adjvex==j) </w:t>
      </w:r>
    </w:p>
    <w:p w14:paraId="54DBE926" w14:textId="77777777" w:rsidR="007E3436" w:rsidRPr="007E3436" w:rsidRDefault="007E3436" w:rsidP="007E3436">
      <w:pPr>
        <w:pStyle w:val="aff2"/>
        <w:rPr>
          <w:rFonts w:eastAsia="黑体"/>
        </w:rPr>
      </w:pPr>
      <w:r w:rsidRPr="007E3436">
        <w:rPr>
          <w:rFonts w:eastAsia="黑体"/>
        </w:rPr>
        <w:t xml:space="preserve">                {</w:t>
      </w:r>
    </w:p>
    <w:p w14:paraId="138C282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G.vertices[i].firstarc=p-&gt;nextarc;</w:t>
      </w:r>
    </w:p>
    <w:p w14:paraId="02EE2A3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free(p);</w:t>
      </w:r>
    </w:p>
    <w:p w14:paraId="05D6D1C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1D3AAFEA" w14:textId="77777777" w:rsidR="007E3436" w:rsidRPr="007E3436" w:rsidRDefault="007E3436" w:rsidP="007E3436">
      <w:pPr>
        <w:pStyle w:val="aff2"/>
        <w:rPr>
          <w:rFonts w:eastAsia="黑体"/>
        </w:rPr>
      </w:pPr>
      <w:r w:rsidRPr="007E3436">
        <w:rPr>
          <w:rFonts w:eastAsia="黑体"/>
        </w:rPr>
        <w:t xml:space="preserve">                while(p-&gt;nextarc)</w:t>
      </w:r>
    </w:p>
    <w:p w14:paraId="6F7B6EB3" w14:textId="77777777" w:rsidR="007E3436" w:rsidRPr="007E3436" w:rsidRDefault="007E3436" w:rsidP="007E3436">
      <w:pPr>
        <w:pStyle w:val="aff2"/>
        <w:rPr>
          <w:rFonts w:eastAsia="黑体"/>
        </w:rPr>
      </w:pPr>
      <w:r w:rsidRPr="007E3436">
        <w:rPr>
          <w:rFonts w:eastAsia="黑体"/>
        </w:rPr>
        <w:t xml:space="preserve">                {</w:t>
      </w:r>
    </w:p>
    <w:p w14:paraId="6D52BDA7" w14:textId="77777777" w:rsidR="007E3436" w:rsidRPr="007E3436" w:rsidRDefault="007E3436" w:rsidP="007E3436">
      <w:pPr>
        <w:pStyle w:val="aff2"/>
        <w:rPr>
          <w:rFonts w:eastAsia="黑体"/>
        </w:rPr>
      </w:pPr>
      <w:r w:rsidRPr="007E3436">
        <w:rPr>
          <w:rFonts w:eastAsia="黑体"/>
        </w:rPr>
        <w:lastRenderedPageBreak/>
        <w:t xml:space="preserve">                    if(p-&gt;nextarc-&gt;adjvex==j)</w:t>
      </w:r>
    </w:p>
    <w:p w14:paraId="1A429234" w14:textId="77777777" w:rsidR="007E3436" w:rsidRPr="007E3436" w:rsidRDefault="007E3436" w:rsidP="007E3436">
      <w:pPr>
        <w:pStyle w:val="aff2"/>
        <w:rPr>
          <w:rFonts w:eastAsia="黑体"/>
        </w:rPr>
      </w:pPr>
      <w:r w:rsidRPr="007E3436">
        <w:rPr>
          <w:rFonts w:eastAsia="黑体"/>
        </w:rPr>
        <w:t xml:space="preserve">                    {</w:t>
      </w:r>
    </w:p>
    <w:p w14:paraId="06EF82F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temp=p-&gt;nextarc;</w:t>
      </w:r>
    </w:p>
    <w:p w14:paraId="2D80592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p-&gt;nextarc=temp-&gt;nextarc;</w:t>
      </w:r>
    </w:p>
    <w:p w14:paraId="2FE83C8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free(temp);</w:t>
      </w:r>
    </w:p>
    <w:p w14:paraId="7B67C6D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break;</w:t>
      </w:r>
    </w:p>
    <w:p w14:paraId="5743E2D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62636AD6" w14:textId="77777777" w:rsidR="007E3436" w:rsidRPr="007E3436" w:rsidRDefault="007E3436" w:rsidP="007E3436">
      <w:pPr>
        <w:pStyle w:val="aff2"/>
        <w:rPr>
          <w:rFonts w:eastAsia="黑体"/>
        </w:rPr>
      </w:pPr>
      <w:r w:rsidRPr="007E3436">
        <w:rPr>
          <w:rFonts w:eastAsia="黑体"/>
        </w:rPr>
        <w:t xml:space="preserve">                    p=p-&gt;nextarc;</w:t>
      </w:r>
    </w:p>
    <w:p w14:paraId="1B068E2D" w14:textId="77777777" w:rsidR="007E3436" w:rsidRPr="007E3436" w:rsidRDefault="007E3436" w:rsidP="007E3436">
      <w:pPr>
        <w:pStyle w:val="aff2"/>
        <w:rPr>
          <w:rFonts w:eastAsia="黑体"/>
        </w:rPr>
      </w:pPr>
      <w:r w:rsidRPr="007E3436">
        <w:rPr>
          <w:rFonts w:eastAsia="黑体"/>
        </w:rPr>
        <w:t xml:space="preserve">                }</w:t>
      </w:r>
    </w:p>
    <w:p w14:paraId="6589268B" w14:textId="77777777" w:rsidR="007E3436" w:rsidRPr="007E3436" w:rsidRDefault="007E3436" w:rsidP="007E3436">
      <w:pPr>
        <w:pStyle w:val="aff2"/>
        <w:rPr>
          <w:rFonts w:eastAsia="黑体"/>
        </w:rPr>
      </w:pPr>
      <w:r w:rsidRPr="007E3436">
        <w:rPr>
          <w:rFonts w:eastAsia="黑体"/>
        </w:rPr>
        <w:tab/>
      </w:r>
    </w:p>
    <w:p w14:paraId="5998864D" w14:textId="77777777" w:rsidR="007E3436" w:rsidRPr="007E3436" w:rsidRDefault="007E3436" w:rsidP="007E3436">
      <w:pPr>
        <w:pStyle w:val="aff2"/>
        <w:rPr>
          <w:rFonts w:eastAsia="黑体"/>
        </w:rPr>
      </w:pPr>
      <w:r w:rsidRPr="007E3436">
        <w:rPr>
          <w:rFonts w:eastAsia="黑体"/>
        </w:rPr>
        <w:t xml:space="preserve">    if(q-&gt;adjvex==i) </w:t>
      </w:r>
    </w:p>
    <w:p w14:paraId="4B650FB7" w14:textId="77777777" w:rsidR="007E3436" w:rsidRPr="007E3436" w:rsidRDefault="007E3436" w:rsidP="007E3436">
      <w:pPr>
        <w:pStyle w:val="aff2"/>
        <w:rPr>
          <w:rFonts w:eastAsia="黑体"/>
        </w:rPr>
      </w:pPr>
      <w:r w:rsidRPr="007E3436">
        <w:rPr>
          <w:rFonts w:eastAsia="黑体"/>
        </w:rPr>
        <w:t xml:space="preserve">                {</w:t>
      </w:r>
    </w:p>
    <w:p w14:paraId="7F18ADD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G.vertices[j].firstarc=q-&gt;nextarc;</w:t>
      </w:r>
    </w:p>
    <w:p w14:paraId="70D2843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free(q);</w:t>
      </w:r>
    </w:p>
    <w:p w14:paraId="57284F0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406DDB20" w14:textId="77777777" w:rsidR="007E3436" w:rsidRPr="007E3436" w:rsidRDefault="007E3436" w:rsidP="007E3436">
      <w:pPr>
        <w:pStyle w:val="aff2"/>
        <w:rPr>
          <w:rFonts w:eastAsia="黑体"/>
        </w:rPr>
      </w:pPr>
      <w:r w:rsidRPr="007E3436">
        <w:rPr>
          <w:rFonts w:eastAsia="黑体"/>
        </w:rPr>
        <w:t xml:space="preserve">                while(q-&gt;nextarc)</w:t>
      </w:r>
    </w:p>
    <w:p w14:paraId="517C2AF3" w14:textId="77777777" w:rsidR="007E3436" w:rsidRPr="007E3436" w:rsidRDefault="007E3436" w:rsidP="007E3436">
      <w:pPr>
        <w:pStyle w:val="aff2"/>
        <w:rPr>
          <w:rFonts w:eastAsia="黑体"/>
        </w:rPr>
      </w:pPr>
      <w:r w:rsidRPr="007E3436">
        <w:rPr>
          <w:rFonts w:eastAsia="黑体"/>
        </w:rPr>
        <w:t xml:space="preserve">                {</w:t>
      </w:r>
    </w:p>
    <w:p w14:paraId="23887B54" w14:textId="77777777" w:rsidR="007E3436" w:rsidRPr="007E3436" w:rsidRDefault="007E3436" w:rsidP="007E3436">
      <w:pPr>
        <w:pStyle w:val="aff2"/>
        <w:rPr>
          <w:rFonts w:eastAsia="黑体"/>
        </w:rPr>
      </w:pPr>
      <w:r w:rsidRPr="007E3436">
        <w:rPr>
          <w:rFonts w:eastAsia="黑体"/>
        </w:rPr>
        <w:t xml:space="preserve">                    if(q-&gt;nextarc-&gt;adjvex==i)</w:t>
      </w:r>
    </w:p>
    <w:p w14:paraId="45F01131" w14:textId="77777777" w:rsidR="007E3436" w:rsidRPr="007E3436" w:rsidRDefault="007E3436" w:rsidP="007E3436">
      <w:pPr>
        <w:pStyle w:val="aff2"/>
        <w:rPr>
          <w:rFonts w:eastAsia="黑体"/>
        </w:rPr>
      </w:pPr>
      <w:r w:rsidRPr="007E3436">
        <w:rPr>
          <w:rFonts w:eastAsia="黑体"/>
        </w:rPr>
        <w:t xml:space="preserve">                    {</w:t>
      </w:r>
    </w:p>
    <w:p w14:paraId="25D0702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temp=q-&gt;nextarc;</w:t>
      </w:r>
    </w:p>
    <w:p w14:paraId="486C2CF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q-&gt;nextarc=temp-&gt;nextarc;</w:t>
      </w:r>
    </w:p>
    <w:p w14:paraId="7906BA0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free(temp);</w:t>
      </w:r>
    </w:p>
    <w:p w14:paraId="121C844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break;</w:t>
      </w:r>
    </w:p>
    <w:p w14:paraId="6B0A6B1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w:t>
      </w:r>
    </w:p>
    <w:p w14:paraId="09BAEAAF" w14:textId="77777777" w:rsidR="007E3436" w:rsidRPr="007E3436" w:rsidRDefault="007E3436" w:rsidP="007E3436">
      <w:pPr>
        <w:pStyle w:val="aff2"/>
        <w:rPr>
          <w:rFonts w:eastAsia="黑体"/>
        </w:rPr>
      </w:pPr>
      <w:r w:rsidRPr="007E3436">
        <w:rPr>
          <w:rFonts w:eastAsia="黑体"/>
        </w:rPr>
        <w:t xml:space="preserve">                    q=q-&gt;nextarc;</w:t>
      </w:r>
    </w:p>
    <w:p w14:paraId="62C9FE55" w14:textId="77777777" w:rsidR="007E3436" w:rsidRPr="007E3436" w:rsidRDefault="007E3436" w:rsidP="007E3436">
      <w:pPr>
        <w:pStyle w:val="aff2"/>
        <w:rPr>
          <w:rFonts w:eastAsia="黑体"/>
        </w:rPr>
      </w:pPr>
      <w:r w:rsidRPr="007E3436">
        <w:rPr>
          <w:rFonts w:eastAsia="黑体"/>
        </w:rPr>
        <w:t xml:space="preserve">                }</w:t>
      </w:r>
    </w:p>
    <w:p w14:paraId="7A2EFD02" w14:textId="77777777" w:rsidR="007E3436" w:rsidRPr="007E3436" w:rsidRDefault="007E3436" w:rsidP="007E3436">
      <w:pPr>
        <w:pStyle w:val="aff2"/>
        <w:rPr>
          <w:rFonts w:eastAsia="黑体"/>
        </w:rPr>
      </w:pPr>
      <w:r w:rsidRPr="007E3436">
        <w:rPr>
          <w:rFonts w:eastAsia="黑体"/>
        </w:rPr>
        <w:t xml:space="preserve">         G.arcnum--;       </w:t>
      </w:r>
    </w:p>
    <w:p w14:paraId="77AD38C6" w14:textId="77777777" w:rsidR="007E3436" w:rsidRPr="007E3436" w:rsidRDefault="007E3436" w:rsidP="007E3436">
      <w:pPr>
        <w:pStyle w:val="aff2"/>
        <w:rPr>
          <w:rFonts w:eastAsia="黑体"/>
        </w:rPr>
      </w:pPr>
      <w:r w:rsidRPr="007E3436">
        <w:rPr>
          <w:rFonts w:eastAsia="黑体"/>
        </w:rPr>
        <w:tab/>
        <w:t>return OK;</w:t>
      </w:r>
    </w:p>
    <w:p w14:paraId="4B67F84B" w14:textId="77777777" w:rsidR="007E3436" w:rsidRPr="007E3436" w:rsidRDefault="007E3436" w:rsidP="007E3436">
      <w:pPr>
        <w:pStyle w:val="aff2"/>
        <w:rPr>
          <w:rFonts w:eastAsia="黑体"/>
        </w:rPr>
      </w:pPr>
    </w:p>
    <w:p w14:paraId="6EAD3287" w14:textId="77777777" w:rsidR="007E3436" w:rsidRPr="007E3436" w:rsidRDefault="007E3436" w:rsidP="007E3436">
      <w:pPr>
        <w:pStyle w:val="aff2"/>
        <w:rPr>
          <w:rFonts w:eastAsia="黑体"/>
        </w:rPr>
      </w:pPr>
    </w:p>
    <w:p w14:paraId="05786AB8" w14:textId="77777777" w:rsidR="007E3436" w:rsidRPr="007E3436" w:rsidRDefault="007E3436" w:rsidP="007E3436">
      <w:pPr>
        <w:pStyle w:val="aff2"/>
        <w:rPr>
          <w:rFonts w:eastAsia="黑体"/>
        </w:rPr>
      </w:pPr>
    </w:p>
    <w:p w14:paraId="77A2CA1D" w14:textId="77777777" w:rsidR="007E3436" w:rsidRPr="007E3436" w:rsidRDefault="007E3436" w:rsidP="007E3436">
      <w:pPr>
        <w:pStyle w:val="aff2"/>
        <w:rPr>
          <w:rFonts w:eastAsia="黑体"/>
        </w:rPr>
      </w:pPr>
      <w:r w:rsidRPr="007E3436">
        <w:rPr>
          <w:rFonts w:eastAsia="黑体"/>
        </w:rPr>
        <w:t xml:space="preserve">    /********** End **********/</w:t>
      </w:r>
    </w:p>
    <w:p w14:paraId="3B30C05C" w14:textId="77777777" w:rsidR="007E3436" w:rsidRPr="007E3436" w:rsidRDefault="007E3436" w:rsidP="007E3436">
      <w:pPr>
        <w:pStyle w:val="aff2"/>
        <w:rPr>
          <w:rFonts w:eastAsia="黑体"/>
        </w:rPr>
      </w:pPr>
      <w:r w:rsidRPr="007E3436">
        <w:rPr>
          <w:rFonts w:eastAsia="黑体"/>
        </w:rPr>
        <w:t>}</w:t>
      </w:r>
    </w:p>
    <w:p w14:paraId="58504CC8" w14:textId="77777777" w:rsidR="007E3436" w:rsidRPr="007E3436" w:rsidRDefault="007E3436" w:rsidP="007E3436">
      <w:pPr>
        <w:pStyle w:val="aff2"/>
        <w:rPr>
          <w:rFonts w:eastAsia="黑体"/>
        </w:rPr>
      </w:pPr>
      <w:r w:rsidRPr="007E3436">
        <w:rPr>
          <w:rFonts w:eastAsia="黑体" w:hint="eastAsia"/>
        </w:rPr>
        <w:t>int state[20];//</w:t>
      </w:r>
      <w:r w:rsidRPr="007E3436">
        <w:rPr>
          <w:rFonts w:eastAsia="黑体" w:hint="eastAsia"/>
        </w:rPr>
        <w:t>记录状态，确保只遍历一次</w:t>
      </w:r>
    </w:p>
    <w:p w14:paraId="1B9E79D0" w14:textId="77777777" w:rsidR="007E3436" w:rsidRPr="007E3436" w:rsidRDefault="007E3436" w:rsidP="007E3436">
      <w:pPr>
        <w:pStyle w:val="aff2"/>
        <w:rPr>
          <w:rFonts w:eastAsia="黑体"/>
        </w:rPr>
      </w:pPr>
      <w:r w:rsidRPr="007E3436">
        <w:rPr>
          <w:rFonts w:eastAsia="黑体"/>
        </w:rPr>
        <w:t>status DFS(ALGraph G,int i ,void (*visit)(VertexType))</w:t>
      </w:r>
    </w:p>
    <w:p w14:paraId="29B3DC48" w14:textId="77777777" w:rsidR="007E3436" w:rsidRPr="007E3436" w:rsidRDefault="007E3436" w:rsidP="007E3436">
      <w:pPr>
        <w:pStyle w:val="aff2"/>
        <w:rPr>
          <w:rFonts w:eastAsia="黑体"/>
        </w:rPr>
      </w:pPr>
      <w:r w:rsidRPr="007E3436">
        <w:rPr>
          <w:rFonts w:eastAsia="黑体"/>
        </w:rPr>
        <w:t>{</w:t>
      </w:r>
    </w:p>
    <w:p w14:paraId="74168713" w14:textId="77777777" w:rsidR="007E3436" w:rsidRPr="007E3436" w:rsidRDefault="007E3436" w:rsidP="007E3436">
      <w:pPr>
        <w:pStyle w:val="aff2"/>
        <w:rPr>
          <w:rFonts w:eastAsia="黑体"/>
        </w:rPr>
      </w:pPr>
      <w:r w:rsidRPr="007E3436">
        <w:rPr>
          <w:rFonts w:eastAsia="黑体"/>
        </w:rPr>
        <w:tab/>
        <w:t>int j;</w:t>
      </w:r>
    </w:p>
    <w:p w14:paraId="1F48EAB3" w14:textId="77777777" w:rsidR="007E3436" w:rsidRPr="007E3436" w:rsidRDefault="007E3436" w:rsidP="007E3436">
      <w:pPr>
        <w:pStyle w:val="aff2"/>
        <w:rPr>
          <w:rFonts w:eastAsia="黑体"/>
        </w:rPr>
      </w:pPr>
      <w:r w:rsidRPr="007E3436">
        <w:rPr>
          <w:rFonts w:eastAsia="黑体" w:hint="eastAsia"/>
        </w:rPr>
        <w:tab/>
        <w:t>//1.</w:t>
      </w:r>
      <w:r w:rsidRPr="007E3436">
        <w:rPr>
          <w:rFonts w:eastAsia="黑体" w:hint="eastAsia"/>
        </w:rPr>
        <w:t>处理起始点</w:t>
      </w:r>
      <w:r w:rsidRPr="007E3436">
        <w:rPr>
          <w:rFonts w:eastAsia="黑体" w:hint="eastAsia"/>
        </w:rPr>
        <w:t xml:space="preserve"> </w:t>
      </w:r>
    </w:p>
    <w:p w14:paraId="4B60A62D" w14:textId="77777777" w:rsidR="007E3436" w:rsidRPr="007E3436" w:rsidRDefault="007E3436" w:rsidP="007E3436">
      <w:pPr>
        <w:pStyle w:val="aff2"/>
        <w:rPr>
          <w:rFonts w:eastAsia="黑体"/>
        </w:rPr>
      </w:pPr>
      <w:r w:rsidRPr="007E3436">
        <w:rPr>
          <w:rFonts w:eastAsia="黑体" w:hint="eastAsia"/>
        </w:rPr>
        <w:tab/>
        <w:t>visit(G.vertices[i].data);//1.</w:t>
      </w:r>
      <w:r w:rsidRPr="007E3436">
        <w:rPr>
          <w:rFonts w:eastAsia="黑体" w:hint="eastAsia"/>
        </w:rPr>
        <w:t>输出起始结点</w:t>
      </w:r>
      <w:r w:rsidRPr="007E3436">
        <w:rPr>
          <w:rFonts w:eastAsia="黑体" w:hint="eastAsia"/>
        </w:rPr>
        <w:t xml:space="preserve"> </w:t>
      </w:r>
    </w:p>
    <w:p w14:paraId="55D3DB52" w14:textId="77777777" w:rsidR="007E3436" w:rsidRPr="007E3436" w:rsidRDefault="007E3436" w:rsidP="007E3436">
      <w:pPr>
        <w:pStyle w:val="aff2"/>
        <w:rPr>
          <w:rFonts w:eastAsia="黑体"/>
        </w:rPr>
      </w:pPr>
      <w:r w:rsidRPr="007E3436">
        <w:rPr>
          <w:rFonts w:eastAsia="黑体" w:hint="eastAsia"/>
        </w:rPr>
        <w:tab/>
        <w:t>state[i]=1;//2.</w:t>
      </w:r>
      <w:r w:rsidRPr="007E3436">
        <w:rPr>
          <w:rFonts w:eastAsia="黑体" w:hint="eastAsia"/>
        </w:rPr>
        <w:t>将已访问的结点标志成</w:t>
      </w:r>
      <w:r w:rsidRPr="007E3436">
        <w:rPr>
          <w:rFonts w:eastAsia="黑体" w:hint="eastAsia"/>
        </w:rPr>
        <w:t>1</w:t>
      </w:r>
    </w:p>
    <w:p w14:paraId="3B91C3DD" w14:textId="77777777" w:rsidR="007E3436" w:rsidRPr="007E3436" w:rsidRDefault="007E3436" w:rsidP="007E3436">
      <w:pPr>
        <w:pStyle w:val="aff2"/>
        <w:rPr>
          <w:rFonts w:eastAsia="黑体"/>
        </w:rPr>
      </w:pPr>
      <w:r w:rsidRPr="007E3436">
        <w:rPr>
          <w:rFonts w:eastAsia="黑体" w:hint="eastAsia"/>
        </w:rPr>
        <w:tab/>
        <w:t xml:space="preserve"> //2.</w:t>
      </w:r>
      <w:r w:rsidRPr="007E3436">
        <w:rPr>
          <w:rFonts w:eastAsia="黑体" w:hint="eastAsia"/>
        </w:rPr>
        <w:t>由起始点开始，对后续结点进行操作</w:t>
      </w:r>
    </w:p>
    <w:p w14:paraId="6213BE6A" w14:textId="77777777" w:rsidR="007E3436" w:rsidRPr="007E3436" w:rsidRDefault="007E3436" w:rsidP="007E3436">
      <w:pPr>
        <w:pStyle w:val="aff2"/>
        <w:rPr>
          <w:rFonts w:eastAsia="黑体"/>
        </w:rPr>
      </w:pPr>
      <w:r w:rsidRPr="007E3436">
        <w:rPr>
          <w:rFonts w:eastAsia="黑体"/>
        </w:rPr>
        <w:tab/>
        <w:t>ArcNode* p=G.vertices[i].firstarc;</w:t>
      </w:r>
    </w:p>
    <w:p w14:paraId="2A7CCD23" w14:textId="77777777" w:rsidR="007E3436" w:rsidRPr="007E3436" w:rsidRDefault="007E3436" w:rsidP="007E3436">
      <w:pPr>
        <w:pStyle w:val="aff2"/>
        <w:rPr>
          <w:rFonts w:eastAsia="黑体"/>
        </w:rPr>
      </w:pPr>
      <w:r w:rsidRPr="007E3436">
        <w:rPr>
          <w:rFonts w:eastAsia="黑体"/>
        </w:rPr>
        <w:tab/>
        <w:t>while(p)</w:t>
      </w:r>
    </w:p>
    <w:p w14:paraId="10D68F62" w14:textId="77777777" w:rsidR="007E3436" w:rsidRPr="007E3436" w:rsidRDefault="007E3436" w:rsidP="007E3436">
      <w:pPr>
        <w:pStyle w:val="aff2"/>
        <w:rPr>
          <w:rFonts w:eastAsia="黑体"/>
        </w:rPr>
      </w:pPr>
      <w:r w:rsidRPr="007E3436">
        <w:rPr>
          <w:rFonts w:eastAsia="黑体"/>
        </w:rPr>
        <w:t xml:space="preserve">    {</w:t>
      </w:r>
    </w:p>
    <w:p w14:paraId="12476A03" w14:textId="77777777" w:rsidR="007E3436" w:rsidRPr="007E3436" w:rsidRDefault="007E3436" w:rsidP="007E3436">
      <w:pPr>
        <w:pStyle w:val="aff2"/>
        <w:rPr>
          <w:rFonts w:eastAsia="黑体"/>
        </w:rPr>
      </w:pPr>
      <w:r w:rsidRPr="007E3436">
        <w:rPr>
          <w:rFonts w:eastAsia="黑体" w:hint="eastAsia"/>
        </w:rPr>
        <w:lastRenderedPageBreak/>
        <w:t xml:space="preserve">        j=p-&gt;adjvex;//</w:t>
      </w:r>
      <w:r w:rsidRPr="007E3436">
        <w:rPr>
          <w:rFonts w:eastAsia="黑体" w:hint="eastAsia"/>
        </w:rPr>
        <w:t>访问其邻接点</w:t>
      </w:r>
    </w:p>
    <w:p w14:paraId="58BAAC8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if(state[j]==0)//</w:t>
      </w:r>
      <w:r w:rsidRPr="007E3436">
        <w:rPr>
          <w:rFonts w:eastAsia="黑体" w:hint="eastAsia"/>
        </w:rPr>
        <w:t>当满足有边且未被访问过时，递归调用去查找该邻接点</w:t>
      </w:r>
      <w:r w:rsidRPr="007E3436">
        <w:rPr>
          <w:rFonts w:eastAsia="黑体" w:hint="eastAsia"/>
        </w:rPr>
        <w:t xml:space="preserve"> </w:t>
      </w:r>
    </w:p>
    <w:p w14:paraId="0C79ED7F" w14:textId="77777777" w:rsidR="007E3436" w:rsidRPr="007E3436" w:rsidRDefault="007E3436" w:rsidP="007E3436">
      <w:pPr>
        <w:pStyle w:val="aff2"/>
        <w:rPr>
          <w:rFonts w:eastAsia="黑体"/>
        </w:rPr>
      </w:pPr>
      <w:r w:rsidRPr="007E3436">
        <w:rPr>
          <w:rFonts w:eastAsia="黑体"/>
        </w:rPr>
        <w:tab/>
        <w:t>{</w:t>
      </w:r>
    </w:p>
    <w:p w14:paraId="3C98DFED" w14:textId="77777777" w:rsidR="007E3436" w:rsidRPr="007E3436" w:rsidRDefault="007E3436" w:rsidP="007E3436">
      <w:pPr>
        <w:pStyle w:val="aff2"/>
        <w:rPr>
          <w:rFonts w:eastAsia="黑体"/>
        </w:rPr>
      </w:pPr>
      <w:r w:rsidRPr="007E3436">
        <w:rPr>
          <w:rFonts w:eastAsia="黑体"/>
        </w:rPr>
        <w:tab/>
      </w:r>
      <w:r w:rsidRPr="007E3436">
        <w:rPr>
          <w:rFonts w:eastAsia="黑体"/>
        </w:rPr>
        <w:tab/>
        <w:t>DFS(G,j,visit);</w:t>
      </w:r>
    </w:p>
    <w:p w14:paraId="4FD3692E" w14:textId="77777777" w:rsidR="007E3436" w:rsidRPr="007E3436" w:rsidRDefault="007E3436" w:rsidP="007E3436">
      <w:pPr>
        <w:pStyle w:val="aff2"/>
        <w:rPr>
          <w:rFonts w:eastAsia="黑体"/>
        </w:rPr>
      </w:pPr>
      <w:r w:rsidRPr="007E3436">
        <w:rPr>
          <w:rFonts w:eastAsia="黑体"/>
        </w:rPr>
        <w:tab/>
        <w:t>}</w:t>
      </w:r>
    </w:p>
    <w:p w14:paraId="7C76DAA1" w14:textId="77777777" w:rsidR="007E3436" w:rsidRPr="007E3436" w:rsidRDefault="007E3436" w:rsidP="007E3436">
      <w:pPr>
        <w:pStyle w:val="aff2"/>
        <w:rPr>
          <w:rFonts w:eastAsia="黑体"/>
        </w:rPr>
      </w:pPr>
      <w:r w:rsidRPr="007E3436">
        <w:rPr>
          <w:rFonts w:eastAsia="黑体"/>
        </w:rPr>
        <w:tab/>
        <w:t>p=p-&gt;nextarc;</w:t>
      </w:r>
    </w:p>
    <w:p w14:paraId="76AE5948" w14:textId="77777777" w:rsidR="007E3436" w:rsidRPr="007E3436" w:rsidRDefault="007E3436" w:rsidP="007E3436">
      <w:pPr>
        <w:pStyle w:val="aff2"/>
        <w:rPr>
          <w:rFonts w:eastAsia="黑体"/>
        </w:rPr>
      </w:pPr>
      <w:r w:rsidRPr="007E3436">
        <w:rPr>
          <w:rFonts w:eastAsia="黑体"/>
        </w:rPr>
        <w:tab/>
        <w:t>}</w:t>
      </w:r>
    </w:p>
    <w:p w14:paraId="19A416AB" w14:textId="77777777" w:rsidR="007E3436" w:rsidRPr="007E3436" w:rsidRDefault="007E3436" w:rsidP="007E3436">
      <w:pPr>
        <w:pStyle w:val="aff2"/>
        <w:rPr>
          <w:rFonts w:eastAsia="黑体"/>
        </w:rPr>
      </w:pPr>
      <w:r w:rsidRPr="007E3436">
        <w:rPr>
          <w:rFonts w:eastAsia="黑体"/>
        </w:rPr>
        <w:tab/>
        <w:t>return OK;</w:t>
      </w:r>
    </w:p>
    <w:p w14:paraId="47066D2C" w14:textId="77777777" w:rsidR="007E3436" w:rsidRPr="007E3436" w:rsidRDefault="007E3436" w:rsidP="007E3436">
      <w:pPr>
        <w:pStyle w:val="aff2"/>
        <w:rPr>
          <w:rFonts w:eastAsia="黑体"/>
        </w:rPr>
      </w:pPr>
      <w:r w:rsidRPr="007E3436">
        <w:rPr>
          <w:rFonts w:eastAsia="黑体"/>
        </w:rPr>
        <w:t>}</w:t>
      </w:r>
    </w:p>
    <w:p w14:paraId="5C96FCA9" w14:textId="77777777" w:rsidR="007E3436" w:rsidRPr="007E3436" w:rsidRDefault="007E3436" w:rsidP="007E3436">
      <w:pPr>
        <w:pStyle w:val="aff2"/>
        <w:rPr>
          <w:rFonts w:eastAsia="黑体"/>
        </w:rPr>
      </w:pPr>
      <w:r w:rsidRPr="007E3436">
        <w:rPr>
          <w:rFonts w:eastAsia="黑体"/>
        </w:rPr>
        <w:t>void visit(VertexType v)</w:t>
      </w:r>
    </w:p>
    <w:p w14:paraId="2767CAC5" w14:textId="77777777" w:rsidR="007E3436" w:rsidRPr="007E3436" w:rsidRDefault="007E3436" w:rsidP="007E3436">
      <w:pPr>
        <w:pStyle w:val="aff2"/>
        <w:rPr>
          <w:rFonts w:eastAsia="黑体"/>
        </w:rPr>
      </w:pPr>
      <w:r w:rsidRPr="007E3436">
        <w:rPr>
          <w:rFonts w:eastAsia="黑体"/>
        </w:rPr>
        <w:t>{</w:t>
      </w:r>
    </w:p>
    <w:p w14:paraId="53DAA635" w14:textId="77777777" w:rsidR="007E3436" w:rsidRPr="007E3436" w:rsidRDefault="007E3436" w:rsidP="007E3436">
      <w:pPr>
        <w:pStyle w:val="aff2"/>
        <w:rPr>
          <w:rFonts w:eastAsia="黑体"/>
        </w:rPr>
      </w:pPr>
      <w:r w:rsidRPr="007E3436">
        <w:rPr>
          <w:rFonts w:eastAsia="黑体"/>
        </w:rPr>
        <w:t xml:space="preserve">    printf(" %d %s",v.key,v.others);</w:t>
      </w:r>
    </w:p>
    <w:p w14:paraId="06271367" w14:textId="77777777" w:rsidR="007E3436" w:rsidRPr="007E3436" w:rsidRDefault="007E3436" w:rsidP="007E3436">
      <w:pPr>
        <w:pStyle w:val="aff2"/>
        <w:rPr>
          <w:rFonts w:eastAsia="黑体"/>
        </w:rPr>
      </w:pPr>
      <w:r w:rsidRPr="007E3436">
        <w:rPr>
          <w:rFonts w:eastAsia="黑体"/>
        </w:rPr>
        <w:t>}</w:t>
      </w:r>
    </w:p>
    <w:p w14:paraId="24200939" w14:textId="77777777" w:rsidR="007E3436" w:rsidRPr="007E3436" w:rsidRDefault="007E3436" w:rsidP="007E3436">
      <w:pPr>
        <w:pStyle w:val="aff2"/>
        <w:rPr>
          <w:rFonts w:eastAsia="黑体"/>
        </w:rPr>
      </w:pPr>
      <w:r w:rsidRPr="007E3436">
        <w:rPr>
          <w:rFonts w:eastAsia="黑体"/>
        </w:rPr>
        <w:t>status DFSTraverse(ALGraph G, void (*visit)(VertexType)){</w:t>
      </w:r>
    </w:p>
    <w:p w14:paraId="7C0E8906"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对图</w:t>
      </w:r>
      <w:r w:rsidRPr="007E3436">
        <w:rPr>
          <w:rFonts w:eastAsia="黑体" w:hint="eastAsia"/>
        </w:rPr>
        <w:t>G</w:t>
      </w:r>
      <w:r w:rsidRPr="007E3436">
        <w:rPr>
          <w:rFonts w:eastAsia="黑体" w:hint="eastAsia"/>
        </w:rPr>
        <w:t>进行深度优先搜索遍历，依次对图中的每一个顶点使用函数</w:t>
      </w:r>
      <w:r w:rsidRPr="007E3436">
        <w:rPr>
          <w:rFonts w:eastAsia="黑体" w:hint="eastAsia"/>
        </w:rPr>
        <w:t>visit</w:t>
      </w:r>
      <w:r w:rsidRPr="007E3436">
        <w:rPr>
          <w:rFonts w:eastAsia="黑体" w:hint="eastAsia"/>
        </w:rPr>
        <w:t>访问一次，且仅访问一次</w:t>
      </w:r>
    </w:p>
    <w:p w14:paraId="54ABA9A8" w14:textId="77777777" w:rsidR="007E3436" w:rsidRPr="007E3436" w:rsidRDefault="007E3436" w:rsidP="007E3436">
      <w:pPr>
        <w:pStyle w:val="aff2"/>
        <w:rPr>
          <w:rFonts w:eastAsia="黑体"/>
        </w:rPr>
      </w:pPr>
      <w:r w:rsidRPr="007E3436">
        <w:rPr>
          <w:rFonts w:eastAsia="黑体"/>
        </w:rPr>
        <w:t>int i=0;</w:t>
      </w:r>
    </w:p>
    <w:p w14:paraId="5898833F" w14:textId="77777777" w:rsidR="007E3436" w:rsidRPr="007E3436" w:rsidRDefault="007E3436" w:rsidP="007E3436">
      <w:pPr>
        <w:pStyle w:val="aff2"/>
        <w:rPr>
          <w:rFonts w:eastAsia="黑体"/>
        </w:rPr>
      </w:pPr>
      <w:r w:rsidRPr="007E3436">
        <w:rPr>
          <w:rFonts w:eastAsia="黑体"/>
        </w:rPr>
        <w:t>for(i=0;i&lt;G.vexnum;i++)</w:t>
      </w:r>
    </w:p>
    <w:p w14:paraId="6DEFF355" w14:textId="77777777" w:rsidR="007E3436" w:rsidRPr="007E3436" w:rsidRDefault="007E3436" w:rsidP="007E3436">
      <w:pPr>
        <w:pStyle w:val="aff2"/>
        <w:rPr>
          <w:rFonts w:eastAsia="黑体"/>
        </w:rPr>
      </w:pPr>
      <w:r w:rsidRPr="007E3436">
        <w:rPr>
          <w:rFonts w:eastAsia="黑体"/>
        </w:rPr>
        <w:t>{</w:t>
      </w:r>
    </w:p>
    <w:p w14:paraId="2956EFDA" w14:textId="77777777" w:rsidR="007E3436" w:rsidRPr="007E3436" w:rsidRDefault="007E3436" w:rsidP="007E3436">
      <w:pPr>
        <w:pStyle w:val="aff2"/>
        <w:rPr>
          <w:rFonts w:eastAsia="黑体"/>
        </w:rPr>
      </w:pPr>
      <w:r w:rsidRPr="007E3436">
        <w:rPr>
          <w:rFonts w:eastAsia="黑体"/>
        </w:rPr>
        <w:tab/>
        <w:t>state[i]=0;</w:t>
      </w:r>
    </w:p>
    <w:p w14:paraId="073C4E4C" w14:textId="77777777" w:rsidR="007E3436" w:rsidRPr="007E3436" w:rsidRDefault="007E3436" w:rsidP="007E3436">
      <w:pPr>
        <w:pStyle w:val="aff2"/>
        <w:rPr>
          <w:rFonts w:eastAsia="黑体"/>
        </w:rPr>
      </w:pPr>
      <w:r w:rsidRPr="007E3436">
        <w:rPr>
          <w:rFonts w:eastAsia="黑体"/>
        </w:rPr>
        <w:t>}</w:t>
      </w:r>
    </w:p>
    <w:p w14:paraId="2F9473C1" w14:textId="77777777" w:rsidR="007E3436" w:rsidRPr="007E3436" w:rsidRDefault="007E3436" w:rsidP="007E3436">
      <w:pPr>
        <w:pStyle w:val="aff2"/>
        <w:rPr>
          <w:rFonts w:eastAsia="黑体"/>
        </w:rPr>
      </w:pPr>
      <w:r w:rsidRPr="007E3436">
        <w:rPr>
          <w:rFonts w:eastAsia="黑体"/>
        </w:rPr>
        <w:t>for(i=0;i&lt;G.vexnum;i++)</w:t>
      </w:r>
    </w:p>
    <w:p w14:paraId="6D298B27" w14:textId="77777777" w:rsidR="007E3436" w:rsidRPr="007E3436" w:rsidRDefault="007E3436" w:rsidP="007E3436">
      <w:pPr>
        <w:pStyle w:val="aff2"/>
        <w:rPr>
          <w:rFonts w:eastAsia="黑体"/>
        </w:rPr>
      </w:pPr>
      <w:r w:rsidRPr="007E3436">
        <w:rPr>
          <w:rFonts w:eastAsia="黑体"/>
        </w:rPr>
        <w:t>{</w:t>
      </w:r>
    </w:p>
    <w:p w14:paraId="6DCC416A" w14:textId="77777777" w:rsidR="007E3436" w:rsidRPr="007E3436" w:rsidRDefault="007E3436" w:rsidP="007E3436">
      <w:pPr>
        <w:pStyle w:val="aff2"/>
        <w:rPr>
          <w:rFonts w:eastAsia="黑体"/>
        </w:rPr>
      </w:pPr>
      <w:r w:rsidRPr="007E3436">
        <w:rPr>
          <w:rFonts w:eastAsia="黑体" w:hint="eastAsia"/>
        </w:rPr>
        <w:tab/>
        <w:t>if(!state[i])//</w:t>
      </w:r>
      <w:r w:rsidRPr="007E3436">
        <w:rPr>
          <w:rFonts w:eastAsia="黑体" w:hint="eastAsia"/>
        </w:rPr>
        <w:t>当出现非联通分支的时候，重新遍历</w:t>
      </w:r>
    </w:p>
    <w:p w14:paraId="4FF66F3A" w14:textId="77777777" w:rsidR="007E3436" w:rsidRPr="007E3436" w:rsidRDefault="007E3436" w:rsidP="007E3436">
      <w:pPr>
        <w:pStyle w:val="aff2"/>
        <w:rPr>
          <w:rFonts w:eastAsia="黑体"/>
        </w:rPr>
      </w:pPr>
      <w:r w:rsidRPr="007E3436">
        <w:rPr>
          <w:rFonts w:eastAsia="黑体"/>
        </w:rPr>
        <w:tab/>
        <w:t>DFS(G,i,visit);</w:t>
      </w:r>
    </w:p>
    <w:p w14:paraId="3C15D751" w14:textId="77777777" w:rsidR="007E3436" w:rsidRPr="007E3436" w:rsidRDefault="007E3436" w:rsidP="007E3436">
      <w:pPr>
        <w:pStyle w:val="aff2"/>
        <w:rPr>
          <w:rFonts w:eastAsia="黑体"/>
        </w:rPr>
      </w:pPr>
      <w:r w:rsidRPr="007E3436">
        <w:rPr>
          <w:rFonts w:eastAsia="黑体"/>
        </w:rPr>
        <w:t>}</w:t>
      </w:r>
    </w:p>
    <w:p w14:paraId="2CF210B3" w14:textId="77777777" w:rsidR="007E3436" w:rsidRPr="007E3436" w:rsidRDefault="007E3436" w:rsidP="007E3436">
      <w:pPr>
        <w:pStyle w:val="aff2"/>
        <w:rPr>
          <w:rFonts w:eastAsia="黑体"/>
        </w:rPr>
      </w:pPr>
      <w:r w:rsidRPr="007E3436">
        <w:rPr>
          <w:rFonts w:eastAsia="黑体"/>
        </w:rPr>
        <w:t>return OK;</w:t>
      </w:r>
    </w:p>
    <w:p w14:paraId="5D77676F" w14:textId="77777777" w:rsidR="007E3436" w:rsidRPr="007E3436" w:rsidRDefault="007E3436" w:rsidP="007E3436">
      <w:pPr>
        <w:pStyle w:val="aff2"/>
        <w:rPr>
          <w:rFonts w:eastAsia="黑体"/>
        </w:rPr>
      </w:pPr>
    </w:p>
    <w:p w14:paraId="48C8074F" w14:textId="77777777" w:rsidR="007E3436" w:rsidRPr="007E3436" w:rsidRDefault="007E3436" w:rsidP="007E3436">
      <w:pPr>
        <w:pStyle w:val="aff2"/>
        <w:rPr>
          <w:rFonts w:eastAsia="黑体"/>
        </w:rPr>
      </w:pPr>
      <w:r w:rsidRPr="007E3436">
        <w:rPr>
          <w:rFonts w:eastAsia="黑体"/>
        </w:rPr>
        <w:t>}</w:t>
      </w:r>
    </w:p>
    <w:p w14:paraId="3CCD3073" w14:textId="77777777" w:rsidR="007E3436" w:rsidRPr="007E3436" w:rsidRDefault="007E3436" w:rsidP="007E3436">
      <w:pPr>
        <w:pStyle w:val="aff2"/>
        <w:rPr>
          <w:rFonts w:eastAsia="黑体"/>
        </w:rPr>
      </w:pPr>
      <w:r w:rsidRPr="007E3436">
        <w:rPr>
          <w:rFonts w:eastAsia="黑体"/>
        </w:rPr>
        <w:t>status BFSTraverse(ALGraph &amp;G,void (*visit)(VertexType))</w:t>
      </w:r>
    </w:p>
    <w:p w14:paraId="26C881F2"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对图</w:t>
      </w:r>
      <w:r w:rsidRPr="007E3436">
        <w:rPr>
          <w:rFonts w:eastAsia="黑体" w:hint="eastAsia"/>
        </w:rPr>
        <w:t>G</w:t>
      </w:r>
      <w:r w:rsidRPr="007E3436">
        <w:rPr>
          <w:rFonts w:eastAsia="黑体" w:hint="eastAsia"/>
        </w:rPr>
        <w:t>进行广度优先搜索遍历，依次对图中的每一个顶点使用函数</w:t>
      </w:r>
      <w:r w:rsidRPr="007E3436">
        <w:rPr>
          <w:rFonts w:eastAsia="黑体" w:hint="eastAsia"/>
        </w:rPr>
        <w:t>visit</w:t>
      </w:r>
      <w:r w:rsidRPr="007E3436">
        <w:rPr>
          <w:rFonts w:eastAsia="黑体" w:hint="eastAsia"/>
        </w:rPr>
        <w:t>访问一次，且仅访问一次</w:t>
      </w:r>
    </w:p>
    <w:p w14:paraId="752DF668" w14:textId="77777777" w:rsidR="007E3436" w:rsidRPr="007E3436" w:rsidRDefault="007E3436" w:rsidP="007E3436">
      <w:pPr>
        <w:pStyle w:val="aff2"/>
        <w:rPr>
          <w:rFonts w:eastAsia="黑体"/>
        </w:rPr>
      </w:pPr>
      <w:r w:rsidRPr="007E3436">
        <w:rPr>
          <w:rFonts w:eastAsia="黑体"/>
        </w:rPr>
        <w:t>{</w:t>
      </w:r>
    </w:p>
    <w:p w14:paraId="7F52D748"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2819EDC1" w14:textId="77777777" w:rsidR="007E3436" w:rsidRPr="007E3436" w:rsidRDefault="007E3436" w:rsidP="007E3436">
      <w:pPr>
        <w:pStyle w:val="aff2"/>
        <w:rPr>
          <w:rFonts w:eastAsia="黑体"/>
        </w:rPr>
      </w:pPr>
      <w:r w:rsidRPr="007E3436">
        <w:rPr>
          <w:rFonts w:eastAsia="黑体"/>
        </w:rPr>
        <w:t xml:space="preserve">    /********** Begin *********/</w:t>
      </w:r>
    </w:p>
    <w:p w14:paraId="05C2BDB0" w14:textId="77777777" w:rsidR="007E3436" w:rsidRPr="007E3436" w:rsidRDefault="007E3436" w:rsidP="007E3436">
      <w:pPr>
        <w:pStyle w:val="aff2"/>
        <w:rPr>
          <w:rFonts w:eastAsia="黑体"/>
        </w:rPr>
      </w:pPr>
    </w:p>
    <w:p w14:paraId="1AF3C1BC" w14:textId="77777777" w:rsidR="007E3436" w:rsidRPr="007E3436" w:rsidRDefault="007E3436" w:rsidP="007E3436">
      <w:pPr>
        <w:pStyle w:val="aff2"/>
        <w:rPr>
          <w:rFonts w:eastAsia="黑体"/>
        </w:rPr>
      </w:pPr>
      <w:r w:rsidRPr="007E3436">
        <w:rPr>
          <w:rFonts w:eastAsia="黑体"/>
        </w:rPr>
        <w:tab/>
        <w:t>ArcNode** Q = (ArcNode**)calloc(G.vexnum, sizeof(ArcNode*));</w:t>
      </w:r>
    </w:p>
    <w:p w14:paraId="145C1700" w14:textId="77777777" w:rsidR="007E3436" w:rsidRPr="007E3436" w:rsidRDefault="007E3436" w:rsidP="007E3436">
      <w:pPr>
        <w:pStyle w:val="aff2"/>
        <w:rPr>
          <w:rFonts w:eastAsia="黑体"/>
        </w:rPr>
      </w:pPr>
      <w:r w:rsidRPr="007E3436">
        <w:rPr>
          <w:rFonts w:eastAsia="黑体"/>
        </w:rPr>
        <w:tab/>
        <w:t>int state[20]={0} ;</w:t>
      </w:r>
    </w:p>
    <w:p w14:paraId="2BEB1C57" w14:textId="77777777" w:rsidR="007E3436" w:rsidRPr="007E3436" w:rsidRDefault="007E3436" w:rsidP="007E3436">
      <w:pPr>
        <w:pStyle w:val="aff2"/>
        <w:rPr>
          <w:rFonts w:eastAsia="黑体"/>
        </w:rPr>
      </w:pPr>
      <w:r w:rsidRPr="007E3436">
        <w:rPr>
          <w:rFonts w:eastAsia="黑体"/>
        </w:rPr>
        <w:tab/>
        <w:t>int head = 0, tail = 0;</w:t>
      </w:r>
    </w:p>
    <w:p w14:paraId="75AAF810" w14:textId="77777777" w:rsidR="007E3436" w:rsidRPr="007E3436" w:rsidRDefault="007E3436" w:rsidP="007E3436">
      <w:pPr>
        <w:pStyle w:val="aff2"/>
        <w:rPr>
          <w:rFonts w:eastAsia="黑体"/>
        </w:rPr>
      </w:pPr>
      <w:r w:rsidRPr="007E3436">
        <w:rPr>
          <w:rFonts w:eastAsia="黑体"/>
        </w:rPr>
        <w:tab/>
        <w:t>for (int i = 0; i &lt; G.vexnum; i++)</w:t>
      </w:r>
    </w:p>
    <w:p w14:paraId="3AFB8270" w14:textId="77777777" w:rsidR="007E3436" w:rsidRPr="007E3436" w:rsidRDefault="007E3436" w:rsidP="007E3436">
      <w:pPr>
        <w:pStyle w:val="aff2"/>
        <w:rPr>
          <w:rFonts w:eastAsia="黑体"/>
        </w:rPr>
      </w:pPr>
      <w:r w:rsidRPr="007E3436">
        <w:rPr>
          <w:rFonts w:eastAsia="黑体"/>
        </w:rPr>
        <w:tab/>
        <w:t>{</w:t>
      </w:r>
    </w:p>
    <w:p w14:paraId="5DC7C9A5" w14:textId="77777777" w:rsidR="007E3436" w:rsidRPr="007E3436" w:rsidRDefault="007E3436" w:rsidP="007E3436">
      <w:pPr>
        <w:pStyle w:val="aff2"/>
        <w:rPr>
          <w:rFonts w:eastAsia="黑体"/>
        </w:rPr>
      </w:pPr>
      <w:r w:rsidRPr="007E3436">
        <w:rPr>
          <w:rFonts w:eastAsia="黑体"/>
        </w:rPr>
        <w:tab/>
      </w:r>
      <w:r w:rsidRPr="007E3436">
        <w:rPr>
          <w:rFonts w:eastAsia="黑体"/>
        </w:rPr>
        <w:tab/>
        <w:t>if (!state[i])</w:t>
      </w:r>
    </w:p>
    <w:p w14:paraId="548F994E"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23F9216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Q[tail++] = G.vertices[i].firstarc;</w:t>
      </w:r>
    </w:p>
    <w:p w14:paraId="27840F24" w14:textId="77777777" w:rsidR="007E3436" w:rsidRPr="007E3436" w:rsidRDefault="007E3436" w:rsidP="007E3436">
      <w:pPr>
        <w:pStyle w:val="aff2"/>
        <w:rPr>
          <w:rFonts w:eastAsia="黑体"/>
        </w:rPr>
      </w:pPr>
      <w:r w:rsidRPr="007E3436">
        <w:rPr>
          <w:rFonts w:eastAsia="黑体"/>
        </w:rPr>
        <w:lastRenderedPageBreak/>
        <w:tab/>
      </w:r>
      <w:r w:rsidRPr="007E3436">
        <w:rPr>
          <w:rFonts w:eastAsia="黑体"/>
        </w:rPr>
        <w:tab/>
      </w:r>
      <w:r w:rsidRPr="007E3436">
        <w:rPr>
          <w:rFonts w:eastAsia="黑体"/>
        </w:rPr>
        <w:tab/>
        <w:t>visit(G.vertices[i].data);</w:t>
      </w:r>
    </w:p>
    <w:p w14:paraId="1045A8E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state[i] = 1;</w:t>
      </w:r>
    </w:p>
    <w:p w14:paraId="5B6E6590" w14:textId="77777777" w:rsidR="007E3436" w:rsidRPr="007E3436" w:rsidRDefault="007E3436" w:rsidP="007E3436">
      <w:pPr>
        <w:pStyle w:val="aff2"/>
        <w:rPr>
          <w:rFonts w:eastAsia="黑体"/>
        </w:rPr>
      </w:pPr>
      <w:r w:rsidRPr="007E3436">
        <w:rPr>
          <w:rFonts w:eastAsia="黑体"/>
        </w:rPr>
        <w:tab/>
        <w:t>while (head != tail)</w:t>
      </w:r>
    </w:p>
    <w:p w14:paraId="353B1A82" w14:textId="77777777" w:rsidR="007E3436" w:rsidRPr="007E3436" w:rsidRDefault="007E3436" w:rsidP="007E3436">
      <w:pPr>
        <w:pStyle w:val="aff2"/>
        <w:rPr>
          <w:rFonts w:eastAsia="黑体"/>
        </w:rPr>
      </w:pPr>
      <w:r w:rsidRPr="007E3436">
        <w:rPr>
          <w:rFonts w:eastAsia="黑体"/>
        </w:rPr>
        <w:tab/>
        <w:t>{</w:t>
      </w:r>
    </w:p>
    <w:p w14:paraId="3774B4D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w:t>
      </w:r>
      <w:r w:rsidRPr="007E3436">
        <w:rPr>
          <w:rFonts w:eastAsia="黑体" w:hint="eastAsia"/>
        </w:rPr>
        <w:t>访问当前结点并出队</w:t>
      </w:r>
      <w:r w:rsidRPr="007E3436">
        <w:rPr>
          <w:rFonts w:eastAsia="黑体" w:hint="eastAsia"/>
        </w:rPr>
        <w:t xml:space="preserve"> </w:t>
      </w:r>
    </w:p>
    <w:p w14:paraId="134B2847" w14:textId="77777777" w:rsidR="007E3436" w:rsidRPr="007E3436" w:rsidRDefault="007E3436" w:rsidP="007E3436">
      <w:pPr>
        <w:pStyle w:val="aff2"/>
        <w:rPr>
          <w:rFonts w:eastAsia="黑体"/>
        </w:rPr>
      </w:pPr>
      <w:r w:rsidRPr="007E3436">
        <w:rPr>
          <w:rFonts w:eastAsia="黑体"/>
        </w:rPr>
        <w:tab/>
      </w:r>
      <w:r w:rsidRPr="007E3436">
        <w:rPr>
          <w:rFonts w:eastAsia="黑体"/>
        </w:rPr>
        <w:tab/>
        <w:t>ArcNode* p = Q[head++];</w:t>
      </w:r>
    </w:p>
    <w:p w14:paraId="4554E2CA" w14:textId="77777777" w:rsidR="007E3436" w:rsidRPr="007E3436" w:rsidRDefault="007E3436" w:rsidP="007E3436">
      <w:pPr>
        <w:pStyle w:val="aff2"/>
        <w:rPr>
          <w:rFonts w:eastAsia="黑体"/>
        </w:rPr>
      </w:pPr>
      <w:r w:rsidRPr="007E3436">
        <w:rPr>
          <w:rFonts w:eastAsia="黑体"/>
        </w:rPr>
        <w:tab/>
      </w:r>
      <w:r w:rsidRPr="007E3436">
        <w:rPr>
          <w:rFonts w:eastAsia="黑体"/>
        </w:rPr>
        <w:tab/>
        <w:t>if(p == NULL) return OK;</w:t>
      </w:r>
    </w:p>
    <w:p w14:paraId="648D45A8" w14:textId="77777777" w:rsidR="007E3436" w:rsidRPr="007E3436" w:rsidRDefault="007E3436" w:rsidP="007E3436">
      <w:pPr>
        <w:pStyle w:val="aff2"/>
        <w:rPr>
          <w:rFonts w:eastAsia="黑体"/>
        </w:rPr>
      </w:pPr>
      <w:r w:rsidRPr="007E3436">
        <w:rPr>
          <w:rFonts w:eastAsia="黑体"/>
        </w:rPr>
        <w:tab/>
      </w:r>
      <w:r w:rsidRPr="007E3436">
        <w:rPr>
          <w:rFonts w:eastAsia="黑体"/>
        </w:rPr>
        <w:tab/>
        <w:t>if (!state[p-&gt;adjvex])</w:t>
      </w:r>
    </w:p>
    <w:p w14:paraId="1AB63BEA"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5C25397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visit(G.vertices[p-&gt;adjvex].data);</w:t>
      </w:r>
    </w:p>
    <w:p w14:paraId="1B1AE36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state[p-&gt;adjvex] = 1;</w:t>
      </w:r>
    </w:p>
    <w:p w14:paraId="71919C7C"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7A2D2D3D" w14:textId="77777777" w:rsidR="007E3436" w:rsidRPr="007E3436" w:rsidRDefault="007E3436" w:rsidP="007E3436">
      <w:pPr>
        <w:pStyle w:val="aff2"/>
        <w:rPr>
          <w:rFonts w:eastAsia="黑体"/>
        </w:rPr>
      </w:pPr>
    </w:p>
    <w:p w14:paraId="322D887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w:t>
      </w:r>
      <w:r w:rsidRPr="007E3436">
        <w:rPr>
          <w:rFonts w:eastAsia="黑体" w:hint="eastAsia"/>
        </w:rPr>
        <w:t>进队</w:t>
      </w:r>
      <w:r w:rsidRPr="007E3436">
        <w:rPr>
          <w:rFonts w:eastAsia="黑体" w:hint="eastAsia"/>
        </w:rPr>
        <w:t xml:space="preserve"> </w:t>
      </w:r>
    </w:p>
    <w:p w14:paraId="17D89765" w14:textId="77777777" w:rsidR="007E3436" w:rsidRPr="007E3436" w:rsidRDefault="007E3436" w:rsidP="007E3436">
      <w:pPr>
        <w:pStyle w:val="aff2"/>
        <w:rPr>
          <w:rFonts w:eastAsia="黑体"/>
        </w:rPr>
      </w:pPr>
      <w:r w:rsidRPr="007E3436">
        <w:rPr>
          <w:rFonts w:eastAsia="黑体"/>
        </w:rPr>
        <w:tab/>
      </w:r>
      <w:r w:rsidRPr="007E3436">
        <w:rPr>
          <w:rFonts w:eastAsia="黑体"/>
        </w:rPr>
        <w:tab/>
        <w:t>while (p != NULL)</w:t>
      </w:r>
    </w:p>
    <w:p w14:paraId="6B34BB94"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610D1E5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if (!state[p-&gt;adjvex])</w:t>
      </w:r>
    </w:p>
    <w:p w14:paraId="4F50E58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6D81B57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Q[tail++] = p;</w:t>
      </w:r>
    </w:p>
    <w:p w14:paraId="241C99F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784C321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p = p-&gt;nextarc;</w:t>
      </w:r>
    </w:p>
    <w:p w14:paraId="1E2A5228"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589E8C31" w14:textId="77777777" w:rsidR="007E3436" w:rsidRPr="007E3436" w:rsidRDefault="007E3436" w:rsidP="007E3436">
      <w:pPr>
        <w:pStyle w:val="aff2"/>
        <w:rPr>
          <w:rFonts w:eastAsia="黑体"/>
        </w:rPr>
      </w:pPr>
      <w:r w:rsidRPr="007E3436">
        <w:rPr>
          <w:rFonts w:eastAsia="黑体"/>
        </w:rPr>
        <w:tab/>
        <w:t>}</w:t>
      </w:r>
    </w:p>
    <w:p w14:paraId="55750E77"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06B8BCD5" w14:textId="77777777" w:rsidR="007E3436" w:rsidRPr="007E3436" w:rsidRDefault="007E3436" w:rsidP="007E3436">
      <w:pPr>
        <w:pStyle w:val="aff2"/>
        <w:rPr>
          <w:rFonts w:eastAsia="黑体"/>
        </w:rPr>
      </w:pPr>
      <w:r w:rsidRPr="007E3436">
        <w:rPr>
          <w:rFonts w:eastAsia="黑体"/>
        </w:rPr>
        <w:tab/>
        <w:t>}</w:t>
      </w:r>
    </w:p>
    <w:p w14:paraId="7830E36F" w14:textId="77777777" w:rsidR="007E3436" w:rsidRPr="007E3436" w:rsidRDefault="007E3436" w:rsidP="007E3436">
      <w:pPr>
        <w:pStyle w:val="aff2"/>
        <w:rPr>
          <w:rFonts w:eastAsia="黑体"/>
        </w:rPr>
      </w:pPr>
      <w:r w:rsidRPr="007E3436">
        <w:rPr>
          <w:rFonts w:eastAsia="黑体"/>
        </w:rPr>
        <w:tab/>
        <w:t>free(Q);</w:t>
      </w:r>
    </w:p>
    <w:p w14:paraId="0692120A" w14:textId="77777777" w:rsidR="007E3436" w:rsidRPr="007E3436" w:rsidRDefault="007E3436" w:rsidP="007E3436">
      <w:pPr>
        <w:pStyle w:val="aff2"/>
        <w:rPr>
          <w:rFonts w:eastAsia="黑体"/>
        </w:rPr>
      </w:pPr>
      <w:r w:rsidRPr="007E3436">
        <w:rPr>
          <w:rFonts w:eastAsia="黑体"/>
        </w:rPr>
        <w:tab/>
        <w:t>return OK;</w:t>
      </w:r>
    </w:p>
    <w:p w14:paraId="2CCAAEB9" w14:textId="77777777" w:rsidR="007E3436" w:rsidRPr="007E3436" w:rsidRDefault="007E3436" w:rsidP="007E3436">
      <w:pPr>
        <w:pStyle w:val="aff2"/>
        <w:rPr>
          <w:rFonts w:eastAsia="黑体"/>
        </w:rPr>
      </w:pPr>
    </w:p>
    <w:p w14:paraId="769DC5AC" w14:textId="77777777" w:rsidR="007E3436" w:rsidRPr="007E3436" w:rsidRDefault="007E3436" w:rsidP="007E3436">
      <w:pPr>
        <w:pStyle w:val="aff2"/>
        <w:rPr>
          <w:rFonts w:eastAsia="黑体"/>
        </w:rPr>
      </w:pPr>
    </w:p>
    <w:p w14:paraId="1DB548DA" w14:textId="77777777" w:rsidR="007E3436" w:rsidRPr="007E3436" w:rsidRDefault="007E3436" w:rsidP="007E3436">
      <w:pPr>
        <w:pStyle w:val="aff2"/>
        <w:rPr>
          <w:rFonts w:eastAsia="黑体"/>
        </w:rPr>
      </w:pPr>
      <w:r w:rsidRPr="007E3436">
        <w:rPr>
          <w:rFonts w:eastAsia="黑体"/>
        </w:rPr>
        <w:t xml:space="preserve">    /********** End **********/</w:t>
      </w:r>
    </w:p>
    <w:p w14:paraId="4EB8A64A" w14:textId="77777777" w:rsidR="007E3436" w:rsidRPr="007E3436" w:rsidRDefault="007E3436" w:rsidP="007E3436">
      <w:pPr>
        <w:pStyle w:val="aff2"/>
        <w:rPr>
          <w:rFonts w:eastAsia="黑体"/>
        </w:rPr>
      </w:pPr>
      <w:r w:rsidRPr="007E3436">
        <w:rPr>
          <w:rFonts w:eastAsia="黑体"/>
        </w:rPr>
        <w:t>}</w:t>
      </w:r>
    </w:p>
    <w:p w14:paraId="1CD04F95" w14:textId="77777777" w:rsidR="007E3436" w:rsidRPr="007E3436" w:rsidRDefault="007E3436" w:rsidP="007E3436">
      <w:pPr>
        <w:pStyle w:val="aff2"/>
        <w:rPr>
          <w:rFonts w:eastAsia="黑体"/>
        </w:rPr>
      </w:pPr>
      <w:r w:rsidRPr="007E3436">
        <w:rPr>
          <w:rFonts w:eastAsia="黑体"/>
        </w:rPr>
        <w:t>status SaveGraph(ALGraph G, char FileName[])</w:t>
      </w:r>
    </w:p>
    <w:p w14:paraId="7E89D3C7"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将图的数据写入到文件</w:t>
      </w:r>
      <w:r w:rsidRPr="007E3436">
        <w:rPr>
          <w:rFonts w:eastAsia="黑体" w:hint="eastAsia"/>
        </w:rPr>
        <w:t>FileName</w:t>
      </w:r>
      <w:r w:rsidRPr="007E3436">
        <w:rPr>
          <w:rFonts w:eastAsia="黑体" w:hint="eastAsia"/>
        </w:rPr>
        <w:t>中</w:t>
      </w:r>
    </w:p>
    <w:p w14:paraId="088E7288" w14:textId="77777777" w:rsidR="007E3436" w:rsidRPr="007E3436" w:rsidRDefault="007E3436" w:rsidP="007E3436">
      <w:pPr>
        <w:pStyle w:val="aff2"/>
        <w:rPr>
          <w:rFonts w:eastAsia="黑体"/>
        </w:rPr>
      </w:pPr>
      <w:r w:rsidRPr="007E3436">
        <w:rPr>
          <w:rFonts w:eastAsia="黑体"/>
        </w:rPr>
        <w:t>{</w:t>
      </w:r>
    </w:p>
    <w:p w14:paraId="5BCC7AFC"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4E96FC7F" w14:textId="77777777" w:rsidR="007E3436" w:rsidRPr="007E3436" w:rsidRDefault="007E3436" w:rsidP="007E3436">
      <w:pPr>
        <w:pStyle w:val="aff2"/>
        <w:rPr>
          <w:rFonts w:eastAsia="黑体"/>
        </w:rPr>
      </w:pPr>
      <w:r w:rsidRPr="007E3436">
        <w:rPr>
          <w:rFonts w:eastAsia="黑体"/>
        </w:rPr>
        <w:t xml:space="preserve">    /********** Begin 1 *********/</w:t>
      </w:r>
    </w:p>
    <w:p w14:paraId="11618402" w14:textId="77777777" w:rsidR="007E3436" w:rsidRPr="007E3436" w:rsidRDefault="007E3436" w:rsidP="007E3436">
      <w:pPr>
        <w:pStyle w:val="aff2"/>
        <w:rPr>
          <w:rFonts w:eastAsia="黑体"/>
        </w:rPr>
      </w:pPr>
      <w:r w:rsidRPr="007E3436">
        <w:rPr>
          <w:rFonts w:eastAsia="黑体"/>
        </w:rPr>
        <w:t>FILE* fp = fopen(FileName, "w+");</w:t>
      </w:r>
    </w:p>
    <w:p w14:paraId="6511FB78" w14:textId="77777777" w:rsidR="007E3436" w:rsidRPr="007E3436" w:rsidRDefault="007E3436" w:rsidP="007E3436">
      <w:pPr>
        <w:pStyle w:val="aff2"/>
        <w:rPr>
          <w:rFonts w:eastAsia="黑体"/>
        </w:rPr>
      </w:pPr>
      <w:r w:rsidRPr="007E3436">
        <w:rPr>
          <w:rFonts w:eastAsia="黑体"/>
        </w:rPr>
        <w:tab/>
        <w:t>for (int i = 0; i &lt; G.vexnum; i++)</w:t>
      </w:r>
    </w:p>
    <w:p w14:paraId="7DE91404" w14:textId="77777777" w:rsidR="007E3436" w:rsidRPr="007E3436" w:rsidRDefault="007E3436" w:rsidP="007E3436">
      <w:pPr>
        <w:pStyle w:val="aff2"/>
        <w:rPr>
          <w:rFonts w:eastAsia="黑体"/>
        </w:rPr>
      </w:pPr>
      <w:r w:rsidRPr="007E3436">
        <w:rPr>
          <w:rFonts w:eastAsia="黑体"/>
        </w:rPr>
        <w:tab/>
        <w:t>{</w:t>
      </w:r>
    </w:p>
    <w:p w14:paraId="71B1CD18" w14:textId="77777777" w:rsidR="007E3436" w:rsidRPr="007E3436" w:rsidRDefault="007E3436" w:rsidP="007E3436">
      <w:pPr>
        <w:pStyle w:val="aff2"/>
        <w:rPr>
          <w:rFonts w:eastAsia="黑体"/>
        </w:rPr>
      </w:pPr>
      <w:r w:rsidRPr="007E3436">
        <w:rPr>
          <w:rFonts w:eastAsia="黑体"/>
        </w:rPr>
        <w:tab/>
      </w:r>
      <w:r w:rsidRPr="007E3436">
        <w:rPr>
          <w:rFonts w:eastAsia="黑体"/>
        </w:rPr>
        <w:tab/>
        <w:t>fprintf(fp, "%d %s", G.vertices[i].data.key, G.vertices[i].data.others);</w:t>
      </w:r>
    </w:p>
    <w:p w14:paraId="4D16046F" w14:textId="77777777" w:rsidR="007E3436" w:rsidRPr="007E3436" w:rsidRDefault="007E3436" w:rsidP="007E3436">
      <w:pPr>
        <w:pStyle w:val="aff2"/>
        <w:rPr>
          <w:rFonts w:eastAsia="黑体"/>
        </w:rPr>
      </w:pPr>
      <w:r w:rsidRPr="007E3436">
        <w:rPr>
          <w:rFonts w:eastAsia="黑体"/>
        </w:rPr>
        <w:tab/>
      </w:r>
      <w:r w:rsidRPr="007E3436">
        <w:rPr>
          <w:rFonts w:eastAsia="黑体"/>
        </w:rPr>
        <w:tab/>
        <w:t>ArcNode* p = G.vertices[i].firstarc;</w:t>
      </w:r>
    </w:p>
    <w:p w14:paraId="60B4F3C2" w14:textId="77777777" w:rsidR="007E3436" w:rsidRPr="007E3436" w:rsidRDefault="007E3436" w:rsidP="007E3436">
      <w:pPr>
        <w:pStyle w:val="aff2"/>
        <w:rPr>
          <w:rFonts w:eastAsia="黑体"/>
        </w:rPr>
      </w:pPr>
      <w:r w:rsidRPr="007E3436">
        <w:rPr>
          <w:rFonts w:eastAsia="黑体"/>
        </w:rPr>
        <w:tab/>
      </w:r>
      <w:r w:rsidRPr="007E3436">
        <w:rPr>
          <w:rFonts w:eastAsia="黑体"/>
        </w:rPr>
        <w:tab/>
        <w:t>while (p != NULL)</w:t>
      </w:r>
    </w:p>
    <w:p w14:paraId="18F846BA"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07BDFA9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fprintf(fp, " %d", p-&gt;adjvex);</w:t>
      </w:r>
    </w:p>
    <w:p w14:paraId="1E43C628" w14:textId="77777777" w:rsidR="007E3436" w:rsidRPr="007E3436" w:rsidRDefault="007E3436" w:rsidP="007E3436">
      <w:pPr>
        <w:pStyle w:val="aff2"/>
        <w:rPr>
          <w:rFonts w:eastAsia="黑体"/>
        </w:rPr>
      </w:pPr>
      <w:r w:rsidRPr="007E3436">
        <w:rPr>
          <w:rFonts w:eastAsia="黑体"/>
        </w:rPr>
        <w:lastRenderedPageBreak/>
        <w:tab/>
      </w:r>
      <w:r w:rsidRPr="007E3436">
        <w:rPr>
          <w:rFonts w:eastAsia="黑体"/>
        </w:rPr>
        <w:tab/>
      </w:r>
      <w:r w:rsidRPr="007E3436">
        <w:rPr>
          <w:rFonts w:eastAsia="黑体"/>
        </w:rPr>
        <w:tab/>
        <w:t>p = p-&gt;nextarc;</w:t>
      </w:r>
    </w:p>
    <w:p w14:paraId="2915A8B3"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3EF5AF66" w14:textId="77777777" w:rsidR="007E3436" w:rsidRPr="007E3436" w:rsidRDefault="007E3436" w:rsidP="007E3436">
      <w:pPr>
        <w:pStyle w:val="aff2"/>
        <w:rPr>
          <w:rFonts w:eastAsia="黑体"/>
        </w:rPr>
      </w:pPr>
      <w:r w:rsidRPr="007E3436">
        <w:rPr>
          <w:rFonts w:eastAsia="黑体"/>
        </w:rPr>
        <w:tab/>
      </w:r>
      <w:r w:rsidRPr="007E3436">
        <w:rPr>
          <w:rFonts w:eastAsia="黑体"/>
        </w:rPr>
        <w:tab/>
        <w:t>fprintf(fp, "\n");</w:t>
      </w:r>
    </w:p>
    <w:p w14:paraId="7256A3C2" w14:textId="77777777" w:rsidR="007E3436" w:rsidRPr="007E3436" w:rsidRDefault="007E3436" w:rsidP="007E3436">
      <w:pPr>
        <w:pStyle w:val="aff2"/>
        <w:rPr>
          <w:rFonts w:eastAsia="黑体"/>
        </w:rPr>
      </w:pPr>
      <w:r w:rsidRPr="007E3436">
        <w:rPr>
          <w:rFonts w:eastAsia="黑体"/>
        </w:rPr>
        <w:tab/>
        <w:t>}</w:t>
      </w:r>
    </w:p>
    <w:p w14:paraId="00D5432A" w14:textId="77777777" w:rsidR="007E3436" w:rsidRPr="007E3436" w:rsidRDefault="007E3436" w:rsidP="007E3436">
      <w:pPr>
        <w:pStyle w:val="aff2"/>
        <w:rPr>
          <w:rFonts w:eastAsia="黑体"/>
        </w:rPr>
      </w:pPr>
      <w:r w:rsidRPr="007E3436">
        <w:rPr>
          <w:rFonts w:eastAsia="黑体"/>
        </w:rPr>
        <w:tab/>
        <w:t>fclose(fp);</w:t>
      </w:r>
    </w:p>
    <w:p w14:paraId="107E5523" w14:textId="77777777" w:rsidR="007E3436" w:rsidRPr="007E3436" w:rsidRDefault="007E3436" w:rsidP="007E3436">
      <w:pPr>
        <w:pStyle w:val="aff2"/>
        <w:rPr>
          <w:rFonts w:eastAsia="黑体"/>
        </w:rPr>
      </w:pPr>
      <w:r w:rsidRPr="007E3436">
        <w:rPr>
          <w:rFonts w:eastAsia="黑体"/>
        </w:rPr>
        <w:tab/>
        <w:t xml:space="preserve">return OK; </w:t>
      </w:r>
    </w:p>
    <w:p w14:paraId="5994E001" w14:textId="77777777" w:rsidR="007E3436" w:rsidRPr="007E3436" w:rsidRDefault="007E3436" w:rsidP="007E3436">
      <w:pPr>
        <w:pStyle w:val="aff2"/>
        <w:rPr>
          <w:rFonts w:eastAsia="黑体"/>
        </w:rPr>
      </w:pPr>
      <w:r w:rsidRPr="007E3436">
        <w:rPr>
          <w:rFonts w:eastAsia="黑体"/>
        </w:rPr>
        <w:t xml:space="preserve">    /********** End 1 **********/</w:t>
      </w:r>
    </w:p>
    <w:p w14:paraId="3F6265DC" w14:textId="77777777" w:rsidR="007E3436" w:rsidRPr="007E3436" w:rsidRDefault="007E3436" w:rsidP="007E3436">
      <w:pPr>
        <w:pStyle w:val="aff2"/>
        <w:rPr>
          <w:rFonts w:eastAsia="黑体"/>
        </w:rPr>
      </w:pPr>
      <w:r w:rsidRPr="007E3436">
        <w:rPr>
          <w:rFonts w:eastAsia="黑体"/>
        </w:rPr>
        <w:t>}</w:t>
      </w:r>
    </w:p>
    <w:p w14:paraId="3CEA82D6" w14:textId="77777777" w:rsidR="007E3436" w:rsidRPr="007E3436" w:rsidRDefault="007E3436" w:rsidP="007E3436">
      <w:pPr>
        <w:pStyle w:val="aff2"/>
        <w:rPr>
          <w:rFonts w:eastAsia="黑体"/>
        </w:rPr>
      </w:pPr>
      <w:r w:rsidRPr="007E3436">
        <w:rPr>
          <w:rFonts w:eastAsia="黑体"/>
        </w:rPr>
        <w:t>status LoadGraph(ALGraph &amp;G, char FileName[])</w:t>
      </w:r>
    </w:p>
    <w:p w14:paraId="0BAA2463"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读入文件</w:t>
      </w:r>
      <w:r w:rsidRPr="007E3436">
        <w:rPr>
          <w:rFonts w:eastAsia="黑体" w:hint="eastAsia"/>
        </w:rPr>
        <w:t>FileName</w:t>
      </w:r>
      <w:r w:rsidRPr="007E3436">
        <w:rPr>
          <w:rFonts w:eastAsia="黑体" w:hint="eastAsia"/>
        </w:rPr>
        <w:t>的图数据，创建图的邻接表</w:t>
      </w:r>
    </w:p>
    <w:p w14:paraId="194298DF" w14:textId="77777777" w:rsidR="007E3436" w:rsidRPr="007E3436" w:rsidRDefault="007E3436" w:rsidP="007E3436">
      <w:pPr>
        <w:pStyle w:val="aff2"/>
        <w:rPr>
          <w:rFonts w:eastAsia="黑体"/>
        </w:rPr>
      </w:pPr>
      <w:r w:rsidRPr="007E3436">
        <w:rPr>
          <w:rFonts w:eastAsia="黑体"/>
        </w:rPr>
        <w:t>{</w:t>
      </w:r>
    </w:p>
    <w:p w14:paraId="2AEF719D" w14:textId="77777777" w:rsidR="007E3436" w:rsidRPr="007E3436" w:rsidRDefault="007E3436" w:rsidP="007E3436">
      <w:pPr>
        <w:pStyle w:val="aff2"/>
        <w:rPr>
          <w:rFonts w:eastAsia="黑体"/>
        </w:rPr>
      </w:pPr>
      <w:r w:rsidRPr="007E3436">
        <w:rPr>
          <w:rFonts w:eastAsia="黑体" w:hint="eastAsia"/>
        </w:rPr>
        <w:t xml:space="preserve">    // </w:t>
      </w:r>
      <w:r w:rsidRPr="007E3436">
        <w:rPr>
          <w:rFonts w:eastAsia="黑体" w:hint="eastAsia"/>
        </w:rPr>
        <w:t>请在这里补充代码，完成本关任务</w:t>
      </w:r>
    </w:p>
    <w:p w14:paraId="3EE65C44" w14:textId="77777777" w:rsidR="007E3436" w:rsidRPr="007E3436" w:rsidRDefault="007E3436" w:rsidP="007E3436">
      <w:pPr>
        <w:pStyle w:val="aff2"/>
        <w:rPr>
          <w:rFonts w:eastAsia="黑体"/>
        </w:rPr>
      </w:pPr>
      <w:r w:rsidRPr="007E3436">
        <w:rPr>
          <w:rFonts w:eastAsia="黑体"/>
        </w:rPr>
        <w:t xml:space="preserve">    /********** Begin 2 *********/</w:t>
      </w:r>
    </w:p>
    <w:p w14:paraId="266E7A71" w14:textId="77777777" w:rsidR="007E3436" w:rsidRPr="007E3436" w:rsidRDefault="007E3436" w:rsidP="007E3436">
      <w:pPr>
        <w:pStyle w:val="aff2"/>
        <w:rPr>
          <w:rFonts w:eastAsia="黑体"/>
        </w:rPr>
      </w:pPr>
      <w:r w:rsidRPr="007E3436">
        <w:rPr>
          <w:rFonts w:eastAsia="黑体"/>
        </w:rPr>
        <w:t>FILE* fp = fopen(FileName, "r");</w:t>
      </w:r>
    </w:p>
    <w:p w14:paraId="775BFD71" w14:textId="77777777" w:rsidR="007E3436" w:rsidRPr="007E3436" w:rsidRDefault="007E3436" w:rsidP="007E3436">
      <w:pPr>
        <w:pStyle w:val="aff2"/>
        <w:rPr>
          <w:rFonts w:eastAsia="黑体"/>
        </w:rPr>
      </w:pPr>
      <w:r w:rsidRPr="007E3436">
        <w:rPr>
          <w:rFonts w:eastAsia="黑体"/>
        </w:rPr>
        <w:tab/>
        <w:t>if(fp == NULL) return ERROR;</w:t>
      </w:r>
    </w:p>
    <w:p w14:paraId="1F16C154" w14:textId="77777777" w:rsidR="007E3436" w:rsidRPr="007E3436" w:rsidRDefault="007E3436" w:rsidP="007E3436">
      <w:pPr>
        <w:pStyle w:val="aff2"/>
        <w:rPr>
          <w:rFonts w:eastAsia="黑体"/>
        </w:rPr>
      </w:pPr>
      <w:r w:rsidRPr="007E3436">
        <w:rPr>
          <w:rFonts w:eastAsia="黑体"/>
        </w:rPr>
        <w:tab/>
        <w:t>int ch;</w:t>
      </w:r>
    </w:p>
    <w:p w14:paraId="47036EEF" w14:textId="77777777" w:rsidR="007E3436" w:rsidRPr="007E3436" w:rsidRDefault="007E3436" w:rsidP="007E3436">
      <w:pPr>
        <w:pStyle w:val="aff2"/>
        <w:rPr>
          <w:rFonts w:eastAsia="黑体"/>
        </w:rPr>
      </w:pPr>
      <w:r w:rsidRPr="007E3436">
        <w:rPr>
          <w:rFonts w:eastAsia="黑体"/>
        </w:rPr>
        <w:tab/>
        <w:t>G.vexnum = G.arcnum = 0;</w:t>
      </w:r>
    </w:p>
    <w:p w14:paraId="69C3A23C" w14:textId="77777777" w:rsidR="007E3436" w:rsidRPr="007E3436" w:rsidRDefault="007E3436" w:rsidP="007E3436">
      <w:pPr>
        <w:pStyle w:val="aff2"/>
        <w:rPr>
          <w:rFonts w:eastAsia="黑体"/>
        </w:rPr>
      </w:pPr>
      <w:r w:rsidRPr="007E3436">
        <w:rPr>
          <w:rFonts w:eastAsia="黑体"/>
        </w:rPr>
        <w:tab/>
        <w:t>for (int i = 0; ch != EOF; i++)</w:t>
      </w:r>
    </w:p>
    <w:p w14:paraId="1133C8B8" w14:textId="77777777" w:rsidR="007E3436" w:rsidRPr="007E3436" w:rsidRDefault="007E3436" w:rsidP="007E3436">
      <w:pPr>
        <w:pStyle w:val="aff2"/>
        <w:rPr>
          <w:rFonts w:eastAsia="黑体"/>
        </w:rPr>
      </w:pPr>
      <w:r w:rsidRPr="007E3436">
        <w:rPr>
          <w:rFonts w:eastAsia="黑体"/>
        </w:rPr>
        <w:tab/>
        <w:t>{</w:t>
      </w:r>
    </w:p>
    <w:p w14:paraId="0AA7E40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w:t>
      </w:r>
      <w:r w:rsidRPr="007E3436">
        <w:rPr>
          <w:rFonts w:eastAsia="黑体" w:hint="eastAsia"/>
        </w:rPr>
        <w:t>读取部分</w:t>
      </w:r>
      <w:r w:rsidRPr="007E3436">
        <w:rPr>
          <w:rFonts w:eastAsia="黑体" w:hint="eastAsia"/>
        </w:rPr>
        <w:t xml:space="preserve"> </w:t>
      </w:r>
    </w:p>
    <w:p w14:paraId="65E4C32D" w14:textId="77777777" w:rsidR="007E3436" w:rsidRPr="007E3436" w:rsidRDefault="007E3436" w:rsidP="007E3436">
      <w:pPr>
        <w:pStyle w:val="aff2"/>
        <w:rPr>
          <w:rFonts w:eastAsia="黑体"/>
        </w:rPr>
      </w:pPr>
      <w:r w:rsidRPr="007E3436">
        <w:rPr>
          <w:rFonts w:eastAsia="黑体"/>
        </w:rPr>
        <w:tab/>
      </w:r>
      <w:r w:rsidRPr="007E3436">
        <w:rPr>
          <w:rFonts w:eastAsia="黑体"/>
        </w:rPr>
        <w:tab/>
        <w:t>fscanf(fp, "%d %s", &amp;G.vertices[i].data.key, G.vertices[i].data.others);</w:t>
      </w:r>
    </w:p>
    <w:p w14:paraId="14208A3D" w14:textId="77777777" w:rsidR="007E3436" w:rsidRPr="007E3436" w:rsidRDefault="007E3436" w:rsidP="007E3436">
      <w:pPr>
        <w:pStyle w:val="aff2"/>
        <w:rPr>
          <w:rFonts w:eastAsia="黑体"/>
        </w:rPr>
      </w:pPr>
      <w:r w:rsidRPr="007E3436">
        <w:rPr>
          <w:rFonts w:eastAsia="黑体"/>
        </w:rPr>
        <w:tab/>
      </w:r>
      <w:r w:rsidRPr="007E3436">
        <w:rPr>
          <w:rFonts w:eastAsia="黑体"/>
        </w:rPr>
        <w:tab/>
        <w:t>G.vexnum++;</w:t>
      </w:r>
    </w:p>
    <w:p w14:paraId="3F64076C" w14:textId="77777777" w:rsidR="007E3436" w:rsidRPr="007E3436" w:rsidRDefault="007E3436" w:rsidP="007E3436">
      <w:pPr>
        <w:pStyle w:val="aff2"/>
        <w:rPr>
          <w:rFonts w:eastAsia="黑体"/>
        </w:rPr>
      </w:pPr>
      <w:r w:rsidRPr="007E3436">
        <w:rPr>
          <w:rFonts w:eastAsia="黑体"/>
        </w:rPr>
        <w:tab/>
      </w:r>
      <w:r w:rsidRPr="007E3436">
        <w:rPr>
          <w:rFonts w:eastAsia="黑体"/>
        </w:rPr>
        <w:tab/>
        <w:t xml:space="preserve">ch = fgetc(fp); </w:t>
      </w:r>
    </w:p>
    <w:p w14:paraId="7B7D9C16" w14:textId="77777777" w:rsidR="007E3436" w:rsidRPr="007E3436" w:rsidRDefault="007E3436" w:rsidP="007E3436">
      <w:pPr>
        <w:pStyle w:val="aff2"/>
        <w:rPr>
          <w:rFonts w:eastAsia="黑体"/>
        </w:rPr>
      </w:pPr>
      <w:r w:rsidRPr="007E3436">
        <w:rPr>
          <w:rFonts w:eastAsia="黑体"/>
        </w:rPr>
        <w:tab/>
      </w:r>
      <w:r w:rsidRPr="007E3436">
        <w:rPr>
          <w:rFonts w:eastAsia="黑体"/>
        </w:rPr>
        <w:tab/>
        <w:t>if (ch != '\n')</w:t>
      </w:r>
    </w:p>
    <w:p w14:paraId="1CDA00BD"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725B192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G.vertices[i].firstarc = (ArcNode*)malloc(sizeof(ArcNode));</w:t>
      </w:r>
    </w:p>
    <w:p w14:paraId="2BE15D8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ArcNode* p = G.vertices[i].firstarc;</w:t>
      </w:r>
    </w:p>
    <w:p w14:paraId="7FCE459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w:t>
      </w:r>
      <w:r w:rsidRPr="007E3436">
        <w:rPr>
          <w:rFonts w:eastAsia="黑体" w:hint="eastAsia"/>
        </w:rPr>
        <w:t>读一个空格，读一个数据，读到换行直接退，此行的链表构建完成</w:t>
      </w:r>
      <w:r w:rsidRPr="007E3436">
        <w:rPr>
          <w:rFonts w:eastAsia="黑体" w:hint="eastAsia"/>
        </w:rPr>
        <w:t xml:space="preserve"> </w:t>
      </w:r>
    </w:p>
    <w:p w14:paraId="275045C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hile ((ch != '\n') &amp;&amp; (ch != EOF) &amp;&amp; fscanf(fp, "%d", &amp;ch) != EOF)</w:t>
      </w:r>
    </w:p>
    <w:p w14:paraId="4D92162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7868796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p-&gt;adjvex = ch;</w:t>
      </w:r>
    </w:p>
    <w:p w14:paraId="5B058CA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ch = fgetc(fp);</w:t>
      </w:r>
    </w:p>
    <w:p w14:paraId="7EF2AE3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if (ch == '\n' || ch == EOF)</w:t>
      </w:r>
    </w:p>
    <w:p w14:paraId="3F12B7B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p-&gt;nextarc = NULL;</w:t>
      </w:r>
    </w:p>
    <w:p w14:paraId="4C1DEC3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else</w:t>
      </w:r>
    </w:p>
    <w:p w14:paraId="32FC284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0EA17F3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p-&gt;nextarc = (ArcNode*)malloc(sizeof(ArcNode));</w:t>
      </w:r>
    </w:p>
    <w:p w14:paraId="649A118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p = p-&gt;nextarc;</w:t>
      </w:r>
    </w:p>
    <w:p w14:paraId="059F833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r>
      <w:r w:rsidRPr="007E3436">
        <w:rPr>
          <w:rFonts w:eastAsia="黑体"/>
        </w:rPr>
        <w:tab/>
        <w:t xml:space="preserve">p-&gt;nextarc = NULL; </w:t>
      </w:r>
    </w:p>
    <w:p w14:paraId="5379DC0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w:t>
      </w:r>
    </w:p>
    <w:p w14:paraId="04F9D1F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G.arcnum++;</w:t>
      </w:r>
    </w:p>
    <w:p w14:paraId="7EF945D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3BF89FF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p = NULL;</w:t>
      </w:r>
    </w:p>
    <w:p w14:paraId="4C1DD1B9"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2F037DE0" w14:textId="77777777" w:rsidR="007E3436" w:rsidRPr="007E3436" w:rsidRDefault="007E3436" w:rsidP="007E3436">
      <w:pPr>
        <w:pStyle w:val="aff2"/>
        <w:rPr>
          <w:rFonts w:eastAsia="黑体"/>
        </w:rPr>
      </w:pPr>
      <w:r w:rsidRPr="007E3436">
        <w:rPr>
          <w:rFonts w:eastAsia="黑体"/>
        </w:rPr>
        <w:lastRenderedPageBreak/>
        <w:tab/>
      </w:r>
      <w:r w:rsidRPr="007E3436">
        <w:rPr>
          <w:rFonts w:eastAsia="黑体"/>
        </w:rPr>
        <w:tab/>
        <w:t>else G.vertices[i].firstarc = NULL;</w:t>
      </w:r>
    </w:p>
    <w:p w14:paraId="3400C1C8" w14:textId="77777777" w:rsidR="007E3436" w:rsidRPr="007E3436" w:rsidRDefault="007E3436" w:rsidP="007E3436">
      <w:pPr>
        <w:pStyle w:val="aff2"/>
        <w:rPr>
          <w:rFonts w:eastAsia="黑体"/>
        </w:rPr>
      </w:pPr>
      <w:r w:rsidRPr="007E3436">
        <w:rPr>
          <w:rFonts w:eastAsia="黑体"/>
        </w:rPr>
        <w:tab/>
        <w:t>}</w:t>
      </w:r>
    </w:p>
    <w:p w14:paraId="1C16F378" w14:textId="77777777" w:rsidR="007E3436" w:rsidRPr="007E3436" w:rsidRDefault="007E3436" w:rsidP="007E3436">
      <w:pPr>
        <w:pStyle w:val="aff2"/>
        <w:rPr>
          <w:rFonts w:eastAsia="黑体"/>
        </w:rPr>
      </w:pPr>
      <w:r w:rsidRPr="007E3436">
        <w:rPr>
          <w:rFonts w:eastAsia="黑体"/>
        </w:rPr>
        <w:tab/>
        <w:t>--G.vexnum;</w:t>
      </w:r>
    </w:p>
    <w:p w14:paraId="378705F5" w14:textId="77777777" w:rsidR="007E3436" w:rsidRPr="007E3436" w:rsidRDefault="007E3436" w:rsidP="007E3436">
      <w:pPr>
        <w:pStyle w:val="aff2"/>
        <w:rPr>
          <w:rFonts w:eastAsia="黑体"/>
        </w:rPr>
      </w:pPr>
      <w:r w:rsidRPr="007E3436">
        <w:rPr>
          <w:rFonts w:eastAsia="黑体"/>
        </w:rPr>
        <w:tab/>
        <w:t>G.arcnum /= 2;</w:t>
      </w:r>
    </w:p>
    <w:p w14:paraId="51FC46CB" w14:textId="77777777" w:rsidR="007E3436" w:rsidRPr="007E3436" w:rsidRDefault="007E3436" w:rsidP="007E3436">
      <w:pPr>
        <w:pStyle w:val="aff2"/>
        <w:rPr>
          <w:rFonts w:eastAsia="黑体"/>
        </w:rPr>
      </w:pPr>
      <w:r w:rsidRPr="007E3436">
        <w:rPr>
          <w:rFonts w:eastAsia="黑体"/>
        </w:rPr>
        <w:tab/>
        <w:t>fclose(fp);</w:t>
      </w:r>
    </w:p>
    <w:p w14:paraId="5634BBD4" w14:textId="77777777" w:rsidR="007E3436" w:rsidRPr="007E3436" w:rsidRDefault="007E3436" w:rsidP="007E3436">
      <w:pPr>
        <w:pStyle w:val="aff2"/>
        <w:rPr>
          <w:rFonts w:eastAsia="黑体"/>
        </w:rPr>
      </w:pPr>
      <w:r w:rsidRPr="007E3436">
        <w:rPr>
          <w:rFonts w:eastAsia="黑体"/>
        </w:rPr>
        <w:tab/>
        <w:t>return OK;</w:t>
      </w:r>
    </w:p>
    <w:p w14:paraId="401684F0" w14:textId="77777777" w:rsidR="007E3436" w:rsidRPr="007E3436" w:rsidRDefault="007E3436" w:rsidP="007E3436">
      <w:pPr>
        <w:pStyle w:val="aff2"/>
        <w:rPr>
          <w:rFonts w:eastAsia="黑体"/>
        </w:rPr>
      </w:pPr>
      <w:r w:rsidRPr="007E3436">
        <w:rPr>
          <w:rFonts w:eastAsia="黑体"/>
        </w:rPr>
        <w:t xml:space="preserve">    /********** End 2 **********/</w:t>
      </w:r>
    </w:p>
    <w:p w14:paraId="3AF6CB9F" w14:textId="77777777" w:rsidR="007E3436" w:rsidRPr="007E3436" w:rsidRDefault="007E3436" w:rsidP="007E3436">
      <w:pPr>
        <w:pStyle w:val="aff2"/>
        <w:rPr>
          <w:rFonts w:eastAsia="黑体"/>
        </w:rPr>
      </w:pPr>
      <w:r w:rsidRPr="007E3436">
        <w:rPr>
          <w:rFonts w:eastAsia="黑体"/>
        </w:rPr>
        <w:t>}</w:t>
      </w:r>
    </w:p>
    <w:p w14:paraId="28EE63D6" w14:textId="77777777" w:rsidR="007E3436" w:rsidRPr="007E3436" w:rsidRDefault="007E3436" w:rsidP="007E3436">
      <w:pPr>
        <w:pStyle w:val="aff2"/>
        <w:rPr>
          <w:rFonts w:eastAsia="黑体"/>
        </w:rPr>
      </w:pPr>
      <w:r w:rsidRPr="007E3436">
        <w:rPr>
          <w:rFonts w:eastAsia="黑体"/>
        </w:rPr>
        <w:t>status InitALGraphs(ALGraphs&amp; GS)</w:t>
      </w:r>
    </w:p>
    <w:p w14:paraId="5C78D0BF"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初始化多图</w:t>
      </w:r>
      <w:r w:rsidRPr="007E3436">
        <w:rPr>
          <w:rFonts w:eastAsia="黑体" w:hint="eastAsia"/>
        </w:rPr>
        <w:t>(</w:t>
      </w:r>
      <w:r w:rsidRPr="007E3436">
        <w:rPr>
          <w:rFonts w:eastAsia="黑体" w:hint="eastAsia"/>
        </w:rPr>
        <w:t>以顺序线性表形式定义</w:t>
      </w:r>
      <w:r w:rsidRPr="007E3436">
        <w:rPr>
          <w:rFonts w:eastAsia="黑体" w:hint="eastAsia"/>
        </w:rPr>
        <w:t xml:space="preserve">) </w:t>
      </w:r>
    </w:p>
    <w:p w14:paraId="21ED1E95" w14:textId="77777777" w:rsidR="007E3436" w:rsidRPr="007E3436" w:rsidRDefault="007E3436" w:rsidP="007E3436">
      <w:pPr>
        <w:pStyle w:val="aff2"/>
        <w:rPr>
          <w:rFonts w:eastAsia="黑体"/>
        </w:rPr>
      </w:pPr>
      <w:r w:rsidRPr="007E3436">
        <w:rPr>
          <w:rFonts w:eastAsia="黑体"/>
        </w:rPr>
        <w:t>{</w:t>
      </w:r>
    </w:p>
    <w:p w14:paraId="20BB02E3" w14:textId="77777777" w:rsidR="007E3436" w:rsidRPr="007E3436" w:rsidRDefault="007E3436" w:rsidP="007E3436">
      <w:pPr>
        <w:pStyle w:val="aff2"/>
        <w:rPr>
          <w:rFonts w:eastAsia="黑体"/>
        </w:rPr>
      </w:pPr>
      <w:r w:rsidRPr="007E3436">
        <w:rPr>
          <w:rFonts w:eastAsia="黑体"/>
        </w:rPr>
        <w:tab/>
        <w:t>if (GS.elem != NULL) return INFEASIBLE;</w:t>
      </w:r>
    </w:p>
    <w:p w14:paraId="416A8041" w14:textId="77777777" w:rsidR="007E3436" w:rsidRPr="007E3436" w:rsidRDefault="007E3436" w:rsidP="007E3436">
      <w:pPr>
        <w:pStyle w:val="aff2"/>
        <w:rPr>
          <w:rFonts w:eastAsia="黑体"/>
        </w:rPr>
      </w:pPr>
      <w:r w:rsidRPr="007E3436">
        <w:rPr>
          <w:rFonts w:eastAsia="黑体"/>
        </w:rPr>
        <w:tab/>
        <w:t>GS.elem = (G*)malloc(20*sizeof(Graph));</w:t>
      </w:r>
    </w:p>
    <w:p w14:paraId="2DC70386" w14:textId="77777777" w:rsidR="007E3436" w:rsidRPr="007E3436" w:rsidRDefault="007E3436" w:rsidP="007E3436">
      <w:pPr>
        <w:pStyle w:val="aff2"/>
        <w:rPr>
          <w:rFonts w:eastAsia="黑体"/>
        </w:rPr>
      </w:pPr>
      <w:r w:rsidRPr="007E3436">
        <w:rPr>
          <w:rFonts w:eastAsia="黑体"/>
        </w:rPr>
        <w:tab/>
        <w:t>GS.length = 0;</w:t>
      </w:r>
    </w:p>
    <w:p w14:paraId="46DEF137" w14:textId="77777777" w:rsidR="007E3436" w:rsidRPr="007E3436" w:rsidRDefault="007E3436" w:rsidP="007E3436">
      <w:pPr>
        <w:pStyle w:val="aff2"/>
        <w:rPr>
          <w:rFonts w:eastAsia="黑体"/>
        </w:rPr>
      </w:pPr>
      <w:r w:rsidRPr="007E3436">
        <w:rPr>
          <w:rFonts w:eastAsia="黑体"/>
        </w:rPr>
        <w:tab/>
        <w:t>GS.size = 20;</w:t>
      </w:r>
    </w:p>
    <w:p w14:paraId="71D89408" w14:textId="77777777" w:rsidR="007E3436" w:rsidRPr="007E3436" w:rsidRDefault="007E3436" w:rsidP="007E3436">
      <w:pPr>
        <w:pStyle w:val="aff2"/>
        <w:rPr>
          <w:rFonts w:eastAsia="黑体"/>
        </w:rPr>
      </w:pPr>
      <w:r w:rsidRPr="007E3436">
        <w:rPr>
          <w:rFonts w:eastAsia="黑体"/>
        </w:rPr>
        <w:tab/>
        <w:t>return OK;</w:t>
      </w:r>
    </w:p>
    <w:p w14:paraId="1CB3FAEF" w14:textId="77777777" w:rsidR="007E3436" w:rsidRPr="007E3436" w:rsidRDefault="007E3436" w:rsidP="007E3436">
      <w:pPr>
        <w:pStyle w:val="aff2"/>
        <w:rPr>
          <w:rFonts w:eastAsia="黑体"/>
        </w:rPr>
      </w:pPr>
      <w:r w:rsidRPr="007E3436">
        <w:rPr>
          <w:rFonts w:eastAsia="黑体"/>
        </w:rPr>
        <w:t>}</w:t>
      </w:r>
    </w:p>
    <w:p w14:paraId="3FAE5866" w14:textId="77777777" w:rsidR="007E3436" w:rsidRPr="007E3436" w:rsidRDefault="007E3436" w:rsidP="007E3436">
      <w:pPr>
        <w:pStyle w:val="aff2"/>
        <w:rPr>
          <w:rFonts w:eastAsia="黑体"/>
        </w:rPr>
      </w:pPr>
      <w:r w:rsidRPr="007E3436">
        <w:rPr>
          <w:rFonts w:eastAsia="黑体"/>
        </w:rPr>
        <w:t>status AddGraph(ALGraphs&amp; GS, int i, char GraphName[])</w:t>
      </w:r>
    </w:p>
    <w:p w14:paraId="1E821607"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第</w:t>
      </w:r>
      <w:r w:rsidRPr="007E3436">
        <w:rPr>
          <w:rFonts w:eastAsia="黑体" w:hint="eastAsia"/>
        </w:rPr>
        <w:t>i</w:t>
      </w:r>
      <w:r w:rsidRPr="007E3436">
        <w:rPr>
          <w:rFonts w:eastAsia="黑体" w:hint="eastAsia"/>
        </w:rPr>
        <w:t>位加入名为</w:t>
      </w:r>
      <w:r w:rsidRPr="007E3436">
        <w:rPr>
          <w:rFonts w:eastAsia="黑体" w:hint="eastAsia"/>
        </w:rPr>
        <w:t>GraphName</w:t>
      </w:r>
      <w:r w:rsidRPr="007E3436">
        <w:rPr>
          <w:rFonts w:eastAsia="黑体" w:hint="eastAsia"/>
        </w:rPr>
        <w:t>的图</w:t>
      </w:r>
      <w:r w:rsidRPr="007E3436">
        <w:rPr>
          <w:rFonts w:eastAsia="黑体" w:hint="eastAsia"/>
        </w:rPr>
        <w:t xml:space="preserve"> </w:t>
      </w:r>
    </w:p>
    <w:p w14:paraId="7F93BD44" w14:textId="77777777" w:rsidR="007E3436" w:rsidRPr="007E3436" w:rsidRDefault="007E3436" w:rsidP="007E3436">
      <w:pPr>
        <w:pStyle w:val="aff2"/>
        <w:rPr>
          <w:rFonts w:eastAsia="黑体"/>
        </w:rPr>
      </w:pPr>
      <w:r w:rsidRPr="007E3436">
        <w:rPr>
          <w:rFonts w:eastAsia="黑体"/>
        </w:rPr>
        <w:t>{</w:t>
      </w:r>
    </w:p>
    <w:p w14:paraId="61D0D8C8" w14:textId="77777777" w:rsidR="007E3436" w:rsidRPr="007E3436" w:rsidRDefault="007E3436" w:rsidP="007E3436">
      <w:pPr>
        <w:pStyle w:val="aff2"/>
        <w:rPr>
          <w:rFonts w:eastAsia="黑体"/>
        </w:rPr>
      </w:pPr>
      <w:r w:rsidRPr="007E3436">
        <w:rPr>
          <w:rFonts w:eastAsia="黑体"/>
        </w:rPr>
        <w:tab/>
        <w:t>if (GS.elem == NULL) return INFEASIBLE;</w:t>
      </w:r>
    </w:p>
    <w:p w14:paraId="24194CE5" w14:textId="77777777" w:rsidR="007E3436" w:rsidRPr="007E3436" w:rsidRDefault="007E3436" w:rsidP="007E3436">
      <w:pPr>
        <w:pStyle w:val="aff2"/>
        <w:rPr>
          <w:rFonts w:eastAsia="黑体"/>
        </w:rPr>
      </w:pPr>
    </w:p>
    <w:p w14:paraId="79A7B7AB" w14:textId="77777777" w:rsidR="007E3436" w:rsidRPr="007E3436" w:rsidRDefault="007E3436" w:rsidP="007E3436">
      <w:pPr>
        <w:pStyle w:val="aff2"/>
        <w:rPr>
          <w:rFonts w:eastAsia="黑体"/>
        </w:rPr>
      </w:pPr>
      <w:r w:rsidRPr="007E3436">
        <w:rPr>
          <w:rFonts w:eastAsia="黑体"/>
        </w:rPr>
        <w:tab/>
        <w:t>if (i &gt; GS.length + 1 || i &lt; 1) return ERROR;</w:t>
      </w:r>
    </w:p>
    <w:p w14:paraId="323E0A17" w14:textId="77777777" w:rsidR="007E3436" w:rsidRPr="007E3436" w:rsidRDefault="007E3436" w:rsidP="007E3436">
      <w:pPr>
        <w:pStyle w:val="aff2"/>
        <w:rPr>
          <w:rFonts w:eastAsia="黑体"/>
        </w:rPr>
      </w:pPr>
      <w:r w:rsidRPr="007E3436">
        <w:rPr>
          <w:rFonts w:eastAsia="黑体"/>
        </w:rPr>
        <w:tab/>
      </w:r>
    </w:p>
    <w:p w14:paraId="1115EEA6" w14:textId="77777777" w:rsidR="007E3436" w:rsidRPr="007E3436" w:rsidRDefault="007E3436" w:rsidP="007E3436">
      <w:pPr>
        <w:pStyle w:val="aff2"/>
        <w:rPr>
          <w:rFonts w:eastAsia="黑体"/>
        </w:rPr>
      </w:pPr>
      <w:r w:rsidRPr="007E3436">
        <w:rPr>
          <w:rFonts w:eastAsia="黑体"/>
        </w:rPr>
        <w:tab/>
        <w:t>for(int i = 0; i &lt; GS.length; i++)</w:t>
      </w:r>
    </w:p>
    <w:p w14:paraId="11710510" w14:textId="77777777" w:rsidR="007E3436" w:rsidRPr="007E3436" w:rsidRDefault="007E3436" w:rsidP="007E3436">
      <w:pPr>
        <w:pStyle w:val="aff2"/>
        <w:rPr>
          <w:rFonts w:eastAsia="黑体"/>
        </w:rPr>
      </w:pPr>
      <w:r w:rsidRPr="007E3436">
        <w:rPr>
          <w:rFonts w:eastAsia="黑体"/>
        </w:rPr>
        <w:tab/>
        <w:t>{</w:t>
      </w:r>
    </w:p>
    <w:p w14:paraId="37DBF77A" w14:textId="77777777" w:rsidR="007E3436" w:rsidRPr="007E3436" w:rsidRDefault="007E3436" w:rsidP="007E3436">
      <w:pPr>
        <w:pStyle w:val="aff2"/>
        <w:rPr>
          <w:rFonts w:eastAsia="黑体"/>
        </w:rPr>
      </w:pPr>
      <w:r w:rsidRPr="007E3436">
        <w:rPr>
          <w:rFonts w:eastAsia="黑体"/>
        </w:rPr>
        <w:tab/>
      </w:r>
      <w:r w:rsidRPr="007E3436">
        <w:rPr>
          <w:rFonts w:eastAsia="黑体"/>
        </w:rPr>
        <w:tab/>
        <w:t>if(!strcmp(GraphName, GS.elem[i]-&gt;name))</w:t>
      </w:r>
    </w:p>
    <w:p w14:paraId="0CB1D3CC" w14:textId="77777777" w:rsidR="007E3436" w:rsidRPr="007E3436" w:rsidRDefault="007E3436" w:rsidP="007E3436">
      <w:pPr>
        <w:pStyle w:val="aff2"/>
        <w:rPr>
          <w:rFonts w:eastAsia="黑体"/>
        </w:rPr>
      </w:pPr>
      <w:r w:rsidRPr="007E3436">
        <w:rPr>
          <w:rFonts w:eastAsia="黑体"/>
        </w:rPr>
        <w:tab/>
      </w:r>
      <w:r w:rsidRPr="007E3436">
        <w:rPr>
          <w:rFonts w:eastAsia="黑体"/>
        </w:rPr>
        <w:tab/>
        <w:t>return ERROR;</w:t>
      </w:r>
    </w:p>
    <w:p w14:paraId="1D16EFBC" w14:textId="77777777" w:rsidR="007E3436" w:rsidRPr="007E3436" w:rsidRDefault="007E3436" w:rsidP="007E3436">
      <w:pPr>
        <w:pStyle w:val="aff2"/>
        <w:rPr>
          <w:rFonts w:eastAsia="黑体"/>
        </w:rPr>
      </w:pPr>
      <w:r w:rsidRPr="007E3436">
        <w:rPr>
          <w:rFonts w:eastAsia="黑体"/>
        </w:rPr>
        <w:tab/>
        <w:t>}</w:t>
      </w:r>
    </w:p>
    <w:p w14:paraId="13F7C2BC" w14:textId="77777777" w:rsidR="007E3436" w:rsidRPr="007E3436" w:rsidRDefault="007E3436" w:rsidP="007E3436">
      <w:pPr>
        <w:pStyle w:val="aff2"/>
        <w:rPr>
          <w:rFonts w:eastAsia="黑体"/>
        </w:rPr>
      </w:pPr>
      <w:r w:rsidRPr="007E3436">
        <w:rPr>
          <w:rFonts w:eastAsia="黑体"/>
        </w:rPr>
        <w:tab/>
      </w:r>
    </w:p>
    <w:p w14:paraId="22F66C0F" w14:textId="77777777" w:rsidR="007E3436" w:rsidRPr="007E3436" w:rsidRDefault="007E3436" w:rsidP="007E3436">
      <w:pPr>
        <w:pStyle w:val="aff2"/>
        <w:rPr>
          <w:rFonts w:eastAsia="黑体"/>
        </w:rPr>
      </w:pPr>
      <w:r w:rsidRPr="007E3436">
        <w:rPr>
          <w:rFonts w:eastAsia="黑体" w:hint="eastAsia"/>
        </w:rPr>
        <w:tab/>
        <w:t>//</w:t>
      </w:r>
      <w:r w:rsidRPr="007E3436">
        <w:rPr>
          <w:rFonts w:eastAsia="黑体" w:hint="eastAsia"/>
        </w:rPr>
        <w:t>建立新图</w:t>
      </w:r>
      <w:r w:rsidRPr="007E3436">
        <w:rPr>
          <w:rFonts w:eastAsia="黑体" w:hint="eastAsia"/>
        </w:rPr>
        <w:t xml:space="preserve"> </w:t>
      </w:r>
    </w:p>
    <w:p w14:paraId="629C330B" w14:textId="77777777" w:rsidR="007E3436" w:rsidRPr="007E3436" w:rsidRDefault="007E3436" w:rsidP="007E3436">
      <w:pPr>
        <w:pStyle w:val="aff2"/>
        <w:rPr>
          <w:rFonts w:eastAsia="黑体"/>
        </w:rPr>
      </w:pPr>
      <w:r w:rsidRPr="007E3436">
        <w:rPr>
          <w:rFonts w:eastAsia="黑体"/>
        </w:rPr>
        <w:tab/>
        <w:t>G p = (Graph*)malloc(sizeof(Graph));</w:t>
      </w:r>
    </w:p>
    <w:p w14:paraId="1D5F24A9" w14:textId="77777777" w:rsidR="007E3436" w:rsidRPr="007E3436" w:rsidRDefault="007E3436" w:rsidP="007E3436">
      <w:pPr>
        <w:pStyle w:val="aff2"/>
        <w:rPr>
          <w:rFonts w:eastAsia="黑体"/>
        </w:rPr>
      </w:pPr>
      <w:r w:rsidRPr="007E3436">
        <w:rPr>
          <w:rFonts w:eastAsia="黑体"/>
        </w:rPr>
        <w:tab/>
        <w:t xml:space="preserve">int j = 0; int ord; </w:t>
      </w:r>
    </w:p>
    <w:p w14:paraId="660E1DF1" w14:textId="77777777" w:rsidR="007E3436" w:rsidRPr="007E3436" w:rsidRDefault="007E3436" w:rsidP="007E3436">
      <w:pPr>
        <w:pStyle w:val="aff2"/>
        <w:rPr>
          <w:rFonts w:eastAsia="黑体"/>
        </w:rPr>
      </w:pPr>
      <w:r w:rsidRPr="007E3436">
        <w:rPr>
          <w:rFonts w:eastAsia="黑体" w:hint="eastAsia"/>
        </w:rPr>
        <w:tab/>
        <w:t>strcpy(p-&gt;name, GraphName); //</w:t>
      </w:r>
      <w:r w:rsidRPr="007E3436">
        <w:rPr>
          <w:rFonts w:eastAsia="黑体" w:hint="eastAsia"/>
        </w:rPr>
        <w:t>图命名</w:t>
      </w:r>
      <w:r w:rsidRPr="007E3436">
        <w:rPr>
          <w:rFonts w:eastAsia="黑体" w:hint="eastAsia"/>
        </w:rPr>
        <w:t xml:space="preserve"> &amp;&amp; </w:t>
      </w:r>
      <w:r w:rsidRPr="007E3436">
        <w:rPr>
          <w:rFonts w:eastAsia="黑体" w:hint="eastAsia"/>
        </w:rPr>
        <w:t>图初始化</w:t>
      </w:r>
      <w:r w:rsidRPr="007E3436">
        <w:rPr>
          <w:rFonts w:eastAsia="黑体" w:hint="eastAsia"/>
        </w:rPr>
        <w:t xml:space="preserve"> </w:t>
      </w:r>
    </w:p>
    <w:p w14:paraId="469F8962" w14:textId="77777777" w:rsidR="007E3436" w:rsidRPr="007E3436" w:rsidRDefault="007E3436" w:rsidP="007E3436">
      <w:pPr>
        <w:pStyle w:val="aff2"/>
        <w:rPr>
          <w:rFonts w:eastAsia="黑体"/>
        </w:rPr>
      </w:pPr>
      <w:r w:rsidRPr="007E3436">
        <w:rPr>
          <w:rFonts w:eastAsia="黑体"/>
        </w:rPr>
        <w:tab/>
        <w:t>p-&gt;G.arcnum = p-&gt;G.vexnum = 0;</w:t>
      </w:r>
    </w:p>
    <w:p w14:paraId="71663E7A" w14:textId="77777777" w:rsidR="007E3436" w:rsidRPr="007E3436" w:rsidRDefault="007E3436" w:rsidP="007E3436">
      <w:pPr>
        <w:pStyle w:val="aff2"/>
        <w:rPr>
          <w:rFonts w:eastAsia="黑体"/>
        </w:rPr>
      </w:pPr>
      <w:r w:rsidRPr="007E3436">
        <w:rPr>
          <w:rFonts w:eastAsia="黑体" w:hint="eastAsia"/>
        </w:rPr>
        <w:tab/>
        <w:t>printf("</w:t>
      </w:r>
      <w:r w:rsidRPr="007E3436">
        <w:rPr>
          <w:rFonts w:eastAsia="黑体" w:hint="eastAsia"/>
        </w:rPr>
        <w:t>直接输入或者不输入</w:t>
      </w:r>
      <w:r w:rsidRPr="007E3436">
        <w:rPr>
          <w:rFonts w:eastAsia="黑体" w:hint="eastAsia"/>
        </w:rPr>
        <w:t>(1/0)\n");</w:t>
      </w:r>
    </w:p>
    <w:p w14:paraId="7A77D244" w14:textId="77777777" w:rsidR="007E3436" w:rsidRPr="007E3436" w:rsidRDefault="007E3436" w:rsidP="007E3436">
      <w:pPr>
        <w:pStyle w:val="aff2"/>
        <w:rPr>
          <w:rFonts w:eastAsia="黑体"/>
        </w:rPr>
      </w:pPr>
      <w:r w:rsidRPr="007E3436">
        <w:rPr>
          <w:rFonts w:eastAsia="黑体"/>
        </w:rPr>
        <w:tab/>
        <w:t>scanf("\n%c", &amp;ord);</w:t>
      </w:r>
    </w:p>
    <w:p w14:paraId="61CA75F5" w14:textId="77777777" w:rsidR="007E3436" w:rsidRPr="007E3436" w:rsidRDefault="007E3436" w:rsidP="007E3436">
      <w:pPr>
        <w:pStyle w:val="aff2"/>
        <w:rPr>
          <w:rFonts w:eastAsia="黑体"/>
        </w:rPr>
      </w:pPr>
      <w:r w:rsidRPr="007E3436">
        <w:rPr>
          <w:rFonts w:eastAsia="黑体"/>
        </w:rPr>
        <w:tab/>
        <w:t>if(ord == 1)</w:t>
      </w:r>
    </w:p>
    <w:p w14:paraId="2F1C3091" w14:textId="77777777" w:rsidR="007E3436" w:rsidRPr="007E3436" w:rsidRDefault="007E3436" w:rsidP="007E3436">
      <w:pPr>
        <w:pStyle w:val="aff2"/>
        <w:rPr>
          <w:rFonts w:eastAsia="黑体"/>
        </w:rPr>
      </w:pPr>
      <w:r w:rsidRPr="007E3436">
        <w:rPr>
          <w:rFonts w:eastAsia="黑体"/>
        </w:rPr>
        <w:tab/>
        <w:t>{</w:t>
      </w:r>
    </w:p>
    <w:p w14:paraId="677FE81D" w14:textId="77777777" w:rsidR="007E3436" w:rsidRPr="007E3436" w:rsidRDefault="007E3436" w:rsidP="007E3436">
      <w:pPr>
        <w:pStyle w:val="aff2"/>
        <w:rPr>
          <w:rFonts w:eastAsia="黑体"/>
        </w:rPr>
      </w:pPr>
      <w:r w:rsidRPr="007E3436">
        <w:rPr>
          <w:rFonts w:eastAsia="黑体"/>
        </w:rPr>
        <w:tab/>
      </w:r>
      <w:r w:rsidRPr="007E3436">
        <w:rPr>
          <w:rFonts w:eastAsia="黑体"/>
        </w:rPr>
        <w:tab/>
        <w:t>j = CreateGraph(p-&gt;G);</w:t>
      </w:r>
    </w:p>
    <w:p w14:paraId="30F89EA4"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if(j == ERROR) printf("</w:t>
      </w:r>
      <w:r w:rsidRPr="007E3436">
        <w:rPr>
          <w:rFonts w:eastAsia="黑体" w:hint="eastAsia"/>
        </w:rPr>
        <w:t>输入数据有误，部分顶点键值重复，新增失败！</w:t>
      </w:r>
      <w:r w:rsidRPr="007E3436">
        <w:rPr>
          <w:rFonts w:eastAsia="黑体" w:hint="eastAsia"/>
        </w:rPr>
        <w:t>\n");</w:t>
      </w:r>
    </w:p>
    <w:p w14:paraId="4CEAC7F4" w14:textId="77777777" w:rsidR="007E3436" w:rsidRPr="007E3436" w:rsidRDefault="007E3436" w:rsidP="007E3436">
      <w:pPr>
        <w:pStyle w:val="aff2"/>
        <w:rPr>
          <w:rFonts w:eastAsia="黑体"/>
        </w:rPr>
      </w:pPr>
      <w:r w:rsidRPr="007E3436">
        <w:rPr>
          <w:rFonts w:eastAsia="黑体"/>
        </w:rPr>
        <w:tab/>
        <w:t>}</w:t>
      </w:r>
    </w:p>
    <w:p w14:paraId="6605B554" w14:textId="77777777" w:rsidR="007E3436" w:rsidRPr="007E3436" w:rsidRDefault="007E3436" w:rsidP="007E3436">
      <w:pPr>
        <w:pStyle w:val="aff2"/>
        <w:rPr>
          <w:rFonts w:eastAsia="黑体"/>
        </w:rPr>
      </w:pPr>
      <w:r w:rsidRPr="007E3436">
        <w:rPr>
          <w:rFonts w:eastAsia="黑体"/>
        </w:rPr>
        <w:tab/>
      </w:r>
    </w:p>
    <w:p w14:paraId="040A419E" w14:textId="77777777" w:rsidR="007E3436" w:rsidRPr="007E3436" w:rsidRDefault="007E3436" w:rsidP="007E3436">
      <w:pPr>
        <w:pStyle w:val="aff2"/>
        <w:rPr>
          <w:rFonts w:eastAsia="黑体"/>
        </w:rPr>
      </w:pPr>
      <w:r w:rsidRPr="007E3436">
        <w:rPr>
          <w:rFonts w:eastAsia="黑体" w:hint="eastAsia"/>
        </w:rPr>
        <w:lastRenderedPageBreak/>
        <w:tab/>
        <w:t>if (GS.length &gt;= GS.size) //</w:t>
      </w:r>
      <w:r w:rsidRPr="007E3436">
        <w:rPr>
          <w:rFonts w:eastAsia="黑体" w:hint="eastAsia"/>
        </w:rPr>
        <w:t>扩容</w:t>
      </w:r>
      <w:r w:rsidRPr="007E3436">
        <w:rPr>
          <w:rFonts w:eastAsia="黑体" w:hint="eastAsia"/>
        </w:rPr>
        <w:t xml:space="preserve"> </w:t>
      </w:r>
    </w:p>
    <w:p w14:paraId="188405AB" w14:textId="77777777" w:rsidR="007E3436" w:rsidRPr="007E3436" w:rsidRDefault="007E3436" w:rsidP="007E3436">
      <w:pPr>
        <w:pStyle w:val="aff2"/>
        <w:rPr>
          <w:rFonts w:eastAsia="黑体"/>
        </w:rPr>
      </w:pPr>
      <w:r w:rsidRPr="007E3436">
        <w:rPr>
          <w:rFonts w:eastAsia="黑体"/>
        </w:rPr>
        <w:tab/>
        <w:t>{</w:t>
      </w:r>
    </w:p>
    <w:p w14:paraId="1BDA3E99" w14:textId="77777777" w:rsidR="007E3436" w:rsidRPr="007E3436" w:rsidRDefault="007E3436" w:rsidP="007E3436">
      <w:pPr>
        <w:pStyle w:val="aff2"/>
        <w:rPr>
          <w:rFonts w:eastAsia="黑体"/>
        </w:rPr>
      </w:pPr>
      <w:r w:rsidRPr="007E3436">
        <w:rPr>
          <w:rFonts w:eastAsia="黑体"/>
        </w:rPr>
        <w:tab/>
      </w:r>
      <w:r w:rsidRPr="007E3436">
        <w:rPr>
          <w:rFonts w:eastAsia="黑体"/>
        </w:rPr>
        <w:tab/>
        <w:t>GS.size += 10;</w:t>
      </w:r>
    </w:p>
    <w:p w14:paraId="1EA04661" w14:textId="77777777" w:rsidR="007E3436" w:rsidRPr="007E3436" w:rsidRDefault="007E3436" w:rsidP="007E3436">
      <w:pPr>
        <w:pStyle w:val="aff2"/>
        <w:rPr>
          <w:rFonts w:eastAsia="黑体"/>
        </w:rPr>
      </w:pPr>
      <w:r w:rsidRPr="007E3436">
        <w:rPr>
          <w:rFonts w:eastAsia="黑体"/>
        </w:rPr>
        <w:tab/>
      </w:r>
      <w:r w:rsidRPr="007E3436">
        <w:rPr>
          <w:rFonts w:eastAsia="黑体"/>
        </w:rPr>
        <w:tab/>
        <w:t>GS.elem = (G*)realloc(GS.elem, GS.size * sizeof(G));</w:t>
      </w:r>
    </w:p>
    <w:p w14:paraId="05B8C611" w14:textId="77777777" w:rsidR="007E3436" w:rsidRPr="007E3436" w:rsidRDefault="007E3436" w:rsidP="007E3436">
      <w:pPr>
        <w:pStyle w:val="aff2"/>
        <w:rPr>
          <w:rFonts w:eastAsia="黑体"/>
        </w:rPr>
      </w:pPr>
      <w:r w:rsidRPr="007E3436">
        <w:rPr>
          <w:rFonts w:eastAsia="黑体"/>
        </w:rPr>
        <w:tab/>
        <w:t>}</w:t>
      </w:r>
    </w:p>
    <w:p w14:paraId="1C9330F3" w14:textId="77777777" w:rsidR="007E3436" w:rsidRPr="007E3436" w:rsidRDefault="007E3436" w:rsidP="007E3436">
      <w:pPr>
        <w:pStyle w:val="aff2"/>
        <w:rPr>
          <w:rFonts w:eastAsia="黑体"/>
        </w:rPr>
      </w:pPr>
      <w:r w:rsidRPr="007E3436">
        <w:rPr>
          <w:rFonts w:eastAsia="黑体"/>
        </w:rPr>
        <w:tab/>
      </w:r>
    </w:p>
    <w:p w14:paraId="55C9ABA6" w14:textId="77777777" w:rsidR="007E3436" w:rsidRPr="007E3436" w:rsidRDefault="007E3436" w:rsidP="007E3436">
      <w:pPr>
        <w:pStyle w:val="aff2"/>
        <w:rPr>
          <w:rFonts w:eastAsia="黑体"/>
        </w:rPr>
      </w:pPr>
      <w:r w:rsidRPr="007E3436">
        <w:rPr>
          <w:rFonts w:eastAsia="黑体" w:hint="eastAsia"/>
        </w:rPr>
        <w:tab/>
        <w:t>for (int j = GS.length; j &gt;= i; j--) //</w:t>
      </w:r>
      <w:r w:rsidRPr="007E3436">
        <w:rPr>
          <w:rFonts w:eastAsia="黑体" w:hint="eastAsia"/>
        </w:rPr>
        <w:t>移位置</w:t>
      </w:r>
      <w:r w:rsidRPr="007E3436">
        <w:rPr>
          <w:rFonts w:eastAsia="黑体" w:hint="eastAsia"/>
        </w:rPr>
        <w:t xml:space="preserve"> </w:t>
      </w:r>
    </w:p>
    <w:p w14:paraId="34CAE32F" w14:textId="77777777" w:rsidR="007E3436" w:rsidRPr="007E3436" w:rsidRDefault="007E3436" w:rsidP="007E3436">
      <w:pPr>
        <w:pStyle w:val="aff2"/>
        <w:rPr>
          <w:rFonts w:eastAsia="黑体"/>
        </w:rPr>
      </w:pPr>
      <w:r w:rsidRPr="007E3436">
        <w:rPr>
          <w:rFonts w:eastAsia="黑体"/>
        </w:rPr>
        <w:tab/>
        <w:t>{</w:t>
      </w:r>
    </w:p>
    <w:p w14:paraId="667A60C8" w14:textId="77777777" w:rsidR="007E3436" w:rsidRPr="007E3436" w:rsidRDefault="007E3436" w:rsidP="007E3436">
      <w:pPr>
        <w:pStyle w:val="aff2"/>
        <w:rPr>
          <w:rFonts w:eastAsia="黑体"/>
        </w:rPr>
      </w:pPr>
      <w:r w:rsidRPr="007E3436">
        <w:rPr>
          <w:rFonts w:eastAsia="黑体"/>
        </w:rPr>
        <w:tab/>
      </w:r>
      <w:r w:rsidRPr="007E3436">
        <w:rPr>
          <w:rFonts w:eastAsia="黑体"/>
        </w:rPr>
        <w:tab/>
        <w:t>GS.elem[j] = GS.elem[j - 1];</w:t>
      </w:r>
    </w:p>
    <w:p w14:paraId="7FDFC945" w14:textId="77777777" w:rsidR="007E3436" w:rsidRPr="007E3436" w:rsidRDefault="007E3436" w:rsidP="007E3436">
      <w:pPr>
        <w:pStyle w:val="aff2"/>
        <w:rPr>
          <w:rFonts w:eastAsia="黑体"/>
        </w:rPr>
      </w:pPr>
      <w:r w:rsidRPr="007E3436">
        <w:rPr>
          <w:rFonts w:eastAsia="黑体"/>
        </w:rPr>
        <w:tab/>
        <w:t>}</w:t>
      </w:r>
    </w:p>
    <w:p w14:paraId="47395C7E" w14:textId="77777777" w:rsidR="007E3436" w:rsidRPr="007E3436" w:rsidRDefault="007E3436" w:rsidP="007E3436">
      <w:pPr>
        <w:pStyle w:val="aff2"/>
        <w:rPr>
          <w:rFonts w:eastAsia="黑体"/>
        </w:rPr>
      </w:pPr>
    </w:p>
    <w:p w14:paraId="7E9E347F" w14:textId="77777777" w:rsidR="007E3436" w:rsidRPr="007E3436" w:rsidRDefault="007E3436" w:rsidP="007E3436">
      <w:pPr>
        <w:pStyle w:val="aff2"/>
        <w:rPr>
          <w:rFonts w:eastAsia="黑体"/>
        </w:rPr>
      </w:pPr>
      <w:r w:rsidRPr="007E3436">
        <w:rPr>
          <w:rFonts w:eastAsia="黑体"/>
        </w:rPr>
        <w:tab/>
        <w:t>GS.elem[i - 1] = p;</w:t>
      </w:r>
    </w:p>
    <w:p w14:paraId="1650ED77" w14:textId="77777777" w:rsidR="007E3436" w:rsidRPr="007E3436" w:rsidRDefault="007E3436" w:rsidP="007E3436">
      <w:pPr>
        <w:pStyle w:val="aff2"/>
        <w:rPr>
          <w:rFonts w:eastAsia="黑体"/>
        </w:rPr>
      </w:pPr>
      <w:r w:rsidRPr="007E3436">
        <w:rPr>
          <w:rFonts w:eastAsia="黑体"/>
        </w:rPr>
        <w:tab/>
        <w:t>GS.length++;</w:t>
      </w:r>
    </w:p>
    <w:p w14:paraId="39B2B57D" w14:textId="77777777" w:rsidR="007E3436" w:rsidRPr="007E3436" w:rsidRDefault="007E3436" w:rsidP="007E3436">
      <w:pPr>
        <w:pStyle w:val="aff2"/>
        <w:rPr>
          <w:rFonts w:eastAsia="黑体"/>
        </w:rPr>
      </w:pPr>
      <w:r w:rsidRPr="007E3436">
        <w:rPr>
          <w:rFonts w:eastAsia="黑体"/>
        </w:rPr>
        <w:tab/>
        <w:t>return OK;</w:t>
      </w:r>
    </w:p>
    <w:p w14:paraId="17E94C49" w14:textId="77777777" w:rsidR="007E3436" w:rsidRPr="007E3436" w:rsidRDefault="007E3436" w:rsidP="007E3436">
      <w:pPr>
        <w:pStyle w:val="aff2"/>
        <w:rPr>
          <w:rFonts w:eastAsia="黑体"/>
        </w:rPr>
      </w:pPr>
      <w:r w:rsidRPr="007E3436">
        <w:rPr>
          <w:rFonts w:eastAsia="黑体"/>
        </w:rPr>
        <w:t>}</w:t>
      </w:r>
    </w:p>
    <w:p w14:paraId="6C20581F" w14:textId="77777777" w:rsidR="007E3436" w:rsidRPr="007E3436" w:rsidRDefault="007E3436" w:rsidP="007E3436">
      <w:pPr>
        <w:pStyle w:val="aff2"/>
        <w:rPr>
          <w:rFonts w:eastAsia="黑体"/>
        </w:rPr>
      </w:pPr>
    </w:p>
    <w:p w14:paraId="2FE181AB" w14:textId="77777777" w:rsidR="007E3436" w:rsidRPr="007E3436" w:rsidRDefault="007E3436" w:rsidP="007E3436">
      <w:pPr>
        <w:pStyle w:val="aff2"/>
        <w:rPr>
          <w:rFonts w:eastAsia="黑体"/>
        </w:rPr>
      </w:pPr>
      <w:r w:rsidRPr="007E3436">
        <w:rPr>
          <w:rFonts w:eastAsia="黑体"/>
        </w:rPr>
        <w:t>status RemoveGraph(ALGraphs&amp; GS, char GraphName[])</w:t>
      </w:r>
    </w:p>
    <w:p w14:paraId="79383FE1"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删去名为</w:t>
      </w:r>
      <w:r w:rsidRPr="007E3436">
        <w:rPr>
          <w:rFonts w:eastAsia="黑体" w:hint="eastAsia"/>
        </w:rPr>
        <w:t>GraphName</w:t>
      </w:r>
      <w:r w:rsidRPr="007E3436">
        <w:rPr>
          <w:rFonts w:eastAsia="黑体" w:hint="eastAsia"/>
        </w:rPr>
        <w:t>的图</w:t>
      </w:r>
      <w:r w:rsidRPr="007E3436">
        <w:rPr>
          <w:rFonts w:eastAsia="黑体" w:hint="eastAsia"/>
        </w:rPr>
        <w:t xml:space="preserve"> </w:t>
      </w:r>
    </w:p>
    <w:p w14:paraId="7DF794DE" w14:textId="77777777" w:rsidR="007E3436" w:rsidRPr="007E3436" w:rsidRDefault="007E3436" w:rsidP="007E3436">
      <w:pPr>
        <w:pStyle w:val="aff2"/>
        <w:rPr>
          <w:rFonts w:eastAsia="黑体"/>
        </w:rPr>
      </w:pPr>
      <w:r w:rsidRPr="007E3436">
        <w:rPr>
          <w:rFonts w:eastAsia="黑体"/>
        </w:rPr>
        <w:t>{</w:t>
      </w:r>
    </w:p>
    <w:p w14:paraId="1E170BDA" w14:textId="77777777" w:rsidR="007E3436" w:rsidRPr="007E3436" w:rsidRDefault="007E3436" w:rsidP="007E3436">
      <w:pPr>
        <w:pStyle w:val="aff2"/>
        <w:rPr>
          <w:rFonts w:eastAsia="黑体"/>
        </w:rPr>
      </w:pPr>
      <w:r w:rsidRPr="007E3436">
        <w:rPr>
          <w:rFonts w:eastAsia="黑体"/>
        </w:rPr>
        <w:tab/>
        <w:t>if (GS.elem == NULL) return INFEASIBLE;</w:t>
      </w:r>
    </w:p>
    <w:p w14:paraId="752E5FC4" w14:textId="77777777" w:rsidR="007E3436" w:rsidRPr="007E3436" w:rsidRDefault="007E3436" w:rsidP="007E3436">
      <w:pPr>
        <w:pStyle w:val="aff2"/>
        <w:rPr>
          <w:rFonts w:eastAsia="黑体"/>
        </w:rPr>
      </w:pPr>
      <w:r w:rsidRPr="007E3436">
        <w:rPr>
          <w:rFonts w:eastAsia="黑体"/>
        </w:rPr>
        <w:tab/>
        <w:t>for (int i = 0; i &lt; GS.length; i++)</w:t>
      </w:r>
    </w:p>
    <w:p w14:paraId="0F1CDD8A" w14:textId="77777777" w:rsidR="007E3436" w:rsidRPr="007E3436" w:rsidRDefault="007E3436" w:rsidP="007E3436">
      <w:pPr>
        <w:pStyle w:val="aff2"/>
        <w:rPr>
          <w:rFonts w:eastAsia="黑体"/>
        </w:rPr>
      </w:pPr>
      <w:r w:rsidRPr="007E3436">
        <w:rPr>
          <w:rFonts w:eastAsia="黑体"/>
        </w:rPr>
        <w:tab/>
        <w:t>{</w:t>
      </w:r>
    </w:p>
    <w:p w14:paraId="616BAA02" w14:textId="77777777" w:rsidR="007E3436" w:rsidRPr="007E3436" w:rsidRDefault="007E3436" w:rsidP="007E3436">
      <w:pPr>
        <w:pStyle w:val="aff2"/>
        <w:rPr>
          <w:rFonts w:eastAsia="黑体"/>
        </w:rPr>
      </w:pPr>
      <w:r w:rsidRPr="007E3436">
        <w:rPr>
          <w:rFonts w:eastAsia="黑体"/>
        </w:rPr>
        <w:tab/>
      </w:r>
      <w:r w:rsidRPr="007E3436">
        <w:rPr>
          <w:rFonts w:eastAsia="黑体"/>
        </w:rPr>
        <w:tab/>
        <w:t>if (!strcmp(GraphName, GS.elem[i]-&gt;name))</w:t>
      </w:r>
    </w:p>
    <w:p w14:paraId="7A65F560"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34835E3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DestroyGraph(GS.elem[i]-&gt;G);</w:t>
      </w:r>
    </w:p>
    <w:p w14:paraId="2EC2EF1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free(GS.elem[i]);</w:t>
      </w:r>
    </w:p>
    <w:p w14:paraId="075B80F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for (int a = i + 1; a &lt; GS.length; a++)</w:t>
      </w:r>
    </w:p>
    <w:p w14:paraId="5C6FCA1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GS.elem[a - 1] = GS.elem[a];</w:t>
      </w:r>
    </w:p>
    <w:p w14:paraId="47A7C072" w14:textId="77777777" w:rsidR="007E3436" w:rsidRPr="007E3436" w:rsidRDefault="007E3436" w:rsidP="007E3436">
      <w:pPr>
        <w:pStyle w:val="aff2"/>
        <w:rPr>
          <w:rFonts w:eastAsia="黑体"/>
        </w:rPr>
      </w:pPr>
    </w:p>
    <w:p w14:paraId="098EC031"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GS.length--;</w:t>
      </w:r>
    </w:p>
    <w:p w14:paraId="446FC50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return OK;</w:t>
      </w:r>
    </w:p>
    <w:p w14:paraId="0EE79F34"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66D33DB1" w14:textId="77777777" w:rsidR="007E3436" w:rsidRPr="007E3436" w:rsidRDefault="007E3436" w:rsidP="007E3436">
      <w:pPr>
        <w:pStyle w:val="aff2"/>
        <w:rPr>
          <w:rFonts w:eastAsia="黑体"/>
        </w:rPr>
      </w:pPr>
      <w:r w:rsidRPr="007E3436">
        <w:rPr>
          <w:rFonts w:eastAsia="黑体"/>
        </w:rPr>
        <w:tab/>
        <w:t>}</w:t>
      </w:r>
    </w:p>
    <w:p w14:paraId="50F2AB28" w14:textId="77777777" w:rsidR="007E3436" w:rsidRPr="007E3436" w:rsidRDefault="007E3436" w:rsidP="007E3436">
      <w:pPr>
        <w:pStyle w:val="aff2"/>
        <w:rPr>
          <w:rFonts w:eastAsia="黑体"/>
        </w:rPr>
      </w:pPr>
      <w:r w:rsidRPr="007E3436">
        <w:rPr>
          <w:rFonts w:eastAsia="黑体"/>
        </w:rPr>
        <w:tab/>
        <w:t>return ERROR;</w:t>
      </w:r>
    </w:p>
    <w:p w14:paraId="089D010A" w14:textId="77777777" w:rsidR="007E3436" w:rsidRPr="007E3436" w:rsidRDefault="007E3436" w:rsidP="007E3436">
      <w:pPr>
        <w:pStyle w:val="aff2"/>
        <w:rPr>
          <w:rFonts w:eastAsia="黑体"/>
        </w:rPr>
      </w:pPr>
      <w:r w:rsidRPr="007E3436">
        <w:rPr>
          <w:rFonts w:eastAsia="黑体"/>
        </w:rPr>
        <w:t>}</w:t>
      </w:r>
    </w:p>
    <w:p w14:paraId="0A3D9881" w14:textId="77777777" w:rsidR="007E3436" w:rsidRPr="007E3436" w:rsidRDefault="007E3436" w:rsidP="007E3436">
      <w:pPr>
        <w:pStyle w:val="aff2"/>
        <w:rPr>
          <w:rFonts w:eastAsia="黑体"/>
        </w:rPr>
      </w:pPr>
    </w:p>
    <w:p w14:paraId="7810455B" w14:textId="77777777" w:rsidR="007E3436" w:rsidRPr="007E3436" w:rsidRDefault="007E3436" w:rsidP="007E3436">
      <w:pPr>
        <w:pStyle w:val="aff2"/>
        <w:rPr>
          <w:rFonts w:eastAsia="黑体"/>
        </w:rPr>
      </w:pPr>
      <w:r w:rsidRPr="007E3436">
        <w:rPr>
          <w:rFonts w:eastAsia="黑体"/>
        </w:rPr>
        <w:t>int LocateGraph(ALGraphs GS, char GraphName[])</w:t>
      </w:r>
    </w:p>
    <w:p w14:paraId="2341B29D"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查找当前森林中名为</w:t>
      </w:r>
      <w:r w:rsidRPr="007E3436">
        <w:rPr>
          <w:rFonts w:eastAsia="黑体" w:hint="eastAsia"/>
        </w:rPr>
        <w:t>GraphName</w:t>
      </w:r>
      <w:r w:rsidRPr="007E3436">
        <w:rPr>
          <w:rFonts w:eastAsia="黑体" w:hint="eastAsia"/>
        </w:rPr>
        <w:t>的树</w:t>
      </w:r>
      <w:r w:rsidRPr="007E3436">
        <w:rPr>
          <w:rFonts w:eastAsia="黑体" w:hint="eastAsia"/>
        </w:rPr>
        <w:t xml:space="preserve"> </w:t>
      </w:r>
    </w:p>
    <w:p w14:paraId="2A6E02EF" w14:textId="77777777" w:rsidR="007E3436" w:rsidRPr="007E3436" w:rsidRDefault="007E3436" w:rsidP="007E3436">
      <w:pPr>
        <w:pStyle w:val="aff2"/>
        <w:rPr>
          <w:rFonts w:eastAsia="黑体"/>
        </w:rPr>
      </w:pPr>
      <w:r w:rsidRPr="007E3436">
        <w:rPr>
          <w:rFonts w:eastAsia="黑体"/>
        </w:rPr>
        <w:t>{</w:t>
      </w:r>
    </w:p>
    <w:p w14:paraId="597352C1" w14:textId="77777777" w:rsidR="007E3436" w:rsidRPr="007E3436" w:rsidRDefault="007E3436" w:rsidP="007E3436">
      <w:pPr>
        <w:pStyle w:val="aff2"/>
        <w:rPr>
          <w:rFonts w:eastAsia="黑体"/>
        </w:rPr>
      </w:pPr>
      <w:r w:rsidRPr="007E3436">
        <w:rPr>
          <w:rFonts w:eastAsia="黑体"/>
        </w:rPr>
        <w:tab/>
        <w:t>if (GS.elem == NULL) return INFEASIBLE;</w:t>
      </w:r>
    </w:p>
    <w:p w14:paraId="383A9E57" w14:textId="77777777" w:rsidR="007E3436" w:rsidRPr="007E3436" w:rsidRDefault="007E3436" w:rsidP="007E3436">
      <w:pPr>
        <w:pStyle w:val="aff2"/>
        <w:rPr>
          <w:rFonts w:eastAsia="黑体"/>
        </w:rPr>
      </w:pPr>
      <w:r w:rsidRPr="007E3436">
        <w:rPr>
          <w:rFonts w:eastAsia="黑体"/>
        </w:rPr>
        <w:tab/>
        <w:t>for (int i = 0; i &lt; GS.length; i++)</w:t>
      </w:r>
    </w:p>
    <w:p w14:paraId="3BD93C7C" w14:textId="77777777" w:rsidR="007E3436" w:rsidRPr="007E3436" w:rsidRDefault="007E3436" w:rsidP="007E3436">
      <w:pPr>
        <w:pStyle w:val="aff2"/>
        <w:rPr>
          <w:rFonts w:eastAsia="黑体"/>
        </w:rPr>
      </w:pPr>
      <w:r w:rsidRPr="007E3436">
        <w:rPr>
          <w:rFonts w:eastAsia="黑体"/>
        </w:rPr>
        <w:tab/>
        <w:t>{</w:t>
      </w:r>
    </w:p>
    <w:p w14:paraId="17F22276" w14:textId="77777777" w:rsidR="007E3436" w:rsidRPr="007E3436" w:rsidRDefault="007E3436" w:rsidP="007E3436">
      <w:pPr>
        <w:pStyle w:val="aff2"/>
        <w:rPr>
          <w:rFonts w:eastAsia="黑体"/>
        </w:rPr>
      </w:pPr>
      <w:r w:rsidRPr="007E3436">
        <w:rPr>
          <w:rFonts w:eastAsia="黑体"/>
        </w:rPr>
        <w:tab/>
      </w:r>
      <w:r w:rsidRPr="007E3436">
        <w:rPr>
          <w:rFonts w:eastAsia="黑体"/>
        </w:rPr>
        <w:tab/>
        <w:t>if (!strcmp(GraphName, GS.elem[i]-&gt;name)) return i + 1;</w:t>
      </w:r>
    </w:p>
    <w:p w14:paraId="3F20D24C" w14:textId="77777777" w:rsidR="007E3436" w:rsidRPr="007E3436" w:rsidRDefault="007E3436" w:rsidP="007E3436">
      <w:pPr>
        <w:pStyle w:val="aff2"/>
        <w:rPr>
          <w:rFonts w:eastAsia="黑体"/>
        </w:rPr>
      </w:pPr>
      <w:r w:rsidRPr="007E3436">
        <w:rPr>
          <w:rFonts w:eastAsia="黑体"/>
        </w:rPr>
        <w:tab/>
        <w:t>}</w:t>
      </w:r>
    </w:p>
    <w:p w14:paraId="693087BF" w14:textId="77777777" w:rsidR="007E3436" w:rsidRPr="007E3436" w:rsidRDefault="007E3436" w:rsidP="007E3436">
      <w:pPr>
        <w:pStyle w:val="aff2"/>
        <w:rPr>
          <w:rFonts w:eastAsia="黑体"/>
        </w:rPr>
      </w:pPr>
      <w:r w:rsidRPr="007E3436">
        <w:rPr>
          <w:rFonts w:eastAsia="黑体"/>
        </w:rPr>
        <w:lastRenderedPageBreak/>
        <w:tab/>
        <w:t>return ERROR;</w:t>
      </w:r>
    </w:p>
    <w:p w14:paraId="05D497F0" w14:textId="77777777" w:rsidR="007E3436" w:rsidRPr="007E3436" w:rsidRDefault="007E3436" w:rsidP="007E3436">
      <w:pPr>
        <w:pStyle w:val="aff2"/>
        <w:rPr>
          <w:rFonts w:eastAsia="黑体"/>
        </w:rPr>
      </w:pPr>
      <w:r w:rsidRPr="007E3436">
        <w:rPr>
          <w:rFonts w:eastAsia="黑体"/>
        </w:rPr>
        <w:t>}</w:t>
      </w:r>
    </w:p>
    <w:p w14:paraId="47D574BB" w14:textId="77777777" w:rsidR="007E3436" w:rsidRPr="007E3436" w:rsidRDefault="007E3436" w:rsidP="007E3436">
      <w:pPr>
        <w:pStyle w:val="aff2"/>
        <w:rPr>
          <w:rFonts w:eastAsia="黑体"/>
        </w:rPr>
      </w:pPr>
    </w:p>
    <w:p w14:paraId="62EBF9A8" w14:textId="77777777" w:rsidR="007E3436" w:rsidRPr="007E3436" w:rsidRDefault="007E3436" w:rsidP="007E3436">
      <w:pPr>
        <w:pStyle w:val="aff2"/>
        <w:rPr>
          <w:rFonts w:eastAsia="黑体"/>
        </w:rPr>
      </w:pPr>
      <w:r w:rsidRPr="007E3436">
        <w:rPr>
          <w:rFonts w:eastAsia="黑体"/>
        </w:rPr>
        <w:t>status ALGraphsTraverse(ALGraphs GS)</w:t>
      </w:r>
    </w:p>
    <w:p w14:paraId="11D58610" w14:textId="77777777" w:rsidR="007E3436" w:rsidRPr="007E3436" w:rsidRDefault="007E3436" w:rsidP="007E3436">
      <w:pPr>
        <w:pStyle w:val="aff2"/>
        <w:rPr>
          <w:rFonts w:eastAsia="黑体"/>
        </w:rPr>
      </w:pPr>
      <w:r w:rsidRPr="007E3436">
        <w:rPr>
          <w:rFonts w:eastAsia="黑体" w:hint="eastAsia"/>
        </w:rPr>
        <w:t>//</w:t>
      </w:r>
      <w:r w:rsidRPr="007E3436">
        <w:rPr>
          <w:rFonts w:eastAsia="黑体" w:hint="eastAsia"/>
        </w:rPr>
        <w:t>遍历多图</w:t>
      </w:r>
      <w:r w:rsidRPr="007E3436">
        <w:rPr>
          <w:rFonts w:eastAsia="黑体" w:hint="eastAsia"/>
        </w:rPr>
        <w:t xml:space="preserve"> </w:t>
      </w:r>
    </w:p>
    <w:p w14:paraId="4784DA18" w14:textId="77777777" w:rsidR="007E3436" w:rsidRPr="007E3436" w:rsidRDefault="007E3436" w:rsidP="007E3436">
      <w:pPr>
        <w:pStyle w:val="aff2"/>
        <w:rPr>
          <w:rFonts w:eastAsia="黑体"/>
        </w:rPr>
      </w:pPr>
      <w:r w:rsidRPr="007E3436">
        <w:rPr>
          <w:rFonts w:eastAsia="黑体"/>
        </w:rPr>
        <w:t>{</w:t>
      </w:r>
    </w:p>
    <w:p w14:paraId="4EAFB318" w14:textId="77777777" w:rsidR="007E3436" w:rsidRPr="007E3436" w:rsidRDefault="007E3436" w:rsidP="007E3436">
      <w:pPr>
        <w:pStyle w:val="aff2"/>
        <w:rPr>
          <w:rFonts w:eastAsia="黑体"/>
        </w:rPr>
      </w:pPr>
      <w:r w:rsidRPr="007E3436">
        <w:rPr>
          <w:rFonts w:eastAsia="黑体"/>
        </w:rPr>
        <w:tab/>
        <w:t>if (GS.elem == NULL) return INFEASIBLE;</w:t>
      </w:r>
    </w:p>
    <w:p w14:paraId="45767A88" w14:textId="77777777" w:rsidR="007E3436" w:rsidRPr="007E3436" w:rsidRDefault="007E3436" w:rsidP="007E3436">
      <w:pPr>
        <w:pStyle w:val="aff2"/>
        <w:rPr>
          <w:rFonts w:eastAsia="黑体"/>
        </w:rPr>
      </w:pPr>
      <w:r w:rsidRPr="007E3436">
        <w:rPr>
          <w:rFonts w:eastAsia="黑体"/>
        </w:rPr>
        <w:tab/>
        <w:t>if (GS.length == 0) return ERROR;</w:t>
      </w:r>
    </w:p>
    <w:p w14:paraId="6D4792F0" w14:textId="77777777" w:rsidR="007E3436" w:rsidRPr="007E3436" w:rsidRDefault="007E3436" w:rsidP="007E3436">
      <w:pPr>
        <w:pStyle w:val="aff2"/>
        <w:rPr>
          <w:rFonts w:eastAsia="黑体"/>
        </w:rPr>
      </w:pPr>
      <w:r w:rsidRPr="007E3436">
        <w:rPr>
          <w:rFonts w:eastAsia="黑体"/>
        </w:rPr>
        <w:tab/>
        <w:t>int op = 0;</w:t>
      </w:r>
    </w:p>
    <w:p w14:paraId="6DDCF1BA" w14:textId="77777777" w:rsidR="007E3436" w:rsidRPr="007E3436" w:rsidRDefault="007E3436" w:rsidP="007E3436">
      <w:pPr>
        <w:pStyle w:val="aff2"/>
        <w:rPr>
          <w:rFonts w:eastAsia="黑体"/>
        </w:rPr>
      </w:pPr>
      <w:r w:rsidRPr="007E3436">
        <w:rPr>
          <w:rFonts w:eastAsia="黑体"/>
        </w:rPr>
        <w:tab/>
        <w:t>if(op==0)</w:t>
      </w:r>
    </w:p>
    <w:p w14:paraId="5032662E" w14:textId="77777777" w:rsidR="007E3436" w:rsidRPr="007E3436" w:rsidRDefault="007E3436" w:rsidP="007E3436">
      <w:pPr>
        <w:pStyle w:val="aff2"/>
        <w:rPr>
          <w:rFonts w:eastAsia="黑体"/>
        </w:rPr>
      </w:pPr>
      <w:r w:rsidRPr="007E3436">
        <w:rPr>
          <w:rFonts w:eastAsia="黑体"/>
        </w:rPr>
        <w:tab/>
        <w:t>{</w:t>
      </w:r>
    </w:p>
    <w:p w14:paraId="3886C50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printf("</w:t>
      </w:r>
      <w:r w:rsidRPr="007E3436">
        <w:rPr>
          <w:rFonts w:eastAsia="黑体" w:hint="eastAsia"/>
        </w:rPr>
        <w:t>请选择遍历方式：</w:t>
      </w:r>
      <w:r w:rsidRPr="007E3436">
        <w:rPr>
          <w:rFonts w:eastAsia="黑体" w:hint="eastAsia"/>
        </w:rPr>
        <w:t>1.</w:t>
      </w:r>
      <w:r w:rsidRPr="007E3436">
        <w:rPr>
          <w:rFonts w:eastAsia="黑体" w:hint="eastAsia"/>
        </w:rPr>
        <w:t>深度优先遍历</w:t>
      </w:r>
      <w:r w:rsidRPr="007E3436">
        <w:rPr>
          <w:rFonts w:eastAsia="黑体" w:hint="eastAsia"/>
        </w:rPr>
        <w:t xml:space="preserve"> 2.</w:t>
      </w:r>
      <w:r w:rsidRPr="007E3436">
        <w:rPr>
          <w:rFonts w:eastAsia="黑体" w:hint="eastAsia"/>
        </w:rPr>
        <w:t>广度优先遍历</w:t>
      </w:r>
      <w:r w:rsidRPr="007E3436">
        <w:rPr>
          <w:rFonts w:eastAsia="黑体" w:hint="eastAsia"/>
        </w:rPr>
        <w:t>\n");</w:t>
      </w:r>
    </w:p>
    <w:p w14:paraId="25429BD4" w14:textId="77777777" w:rsidR="007E3436" w:rsidRPr="007E3436" w:rsidRDefault="007E3436" w:rsidP="007E3436">
      <w:pPr>
        <w:pStyle w:val="aff2"/>
        <w:rPr>
          <w:rFonts w:eastAsia="黑体"/>
        </w:rPr>
      </w:pPr>
      <w:r w:rsidRPr="007E3436">
        <w:rPr>
          <w:rFonts w:eastAsia="黑体"/>
        </w:rPr>
        <w:tab/>
      </w:r>
      <w:r w:rsidRPr="007E3436">
        <w:rPr>
          <w:rFonts w:eastAsia="黑体"/>
        </w:rPr>
        <w:tab/>
        <w:t>scanf("%d", &amp;op);</w:t>
      </w:r>
    </w:p>
    <w:p w14:paraId="0760E385" w14:textId="77777777" w:rsidR="007E3436" w:rsidRPr="007E3436" w:rsidRDefault="007E3436" w:rsidP="007E3436">
      <w:pPr>
        <w:pStyle w:val="aff2"/>
        <w:rPr>
          <w:rFonts w:eastAsia="黑体"/>
        </w:rPr>
      </w:pPr>
      <w:r w:rsidRPr="007E3436">
        <w:rPr>
          <w:rFonts w:eastAsia="黑体"/>
        </w:rPr>
        <w:tab/>
        <w:t>}</w:t>
      </w:r>
    </w:p>
    <w:p w14:paraId="2B050E14" w14:textId="77777777" w:rsidR="007E3436" w:rsidRPr="007E3436" w:rsidRDefault="007E3436" w:rsidP="007E3436">
      <w:pPr>
        <w:pStyle w:val="aff2"/>
        <w:rPr>
          <w:rFonts w:eastAsia="黑体"/>
        </w:rPr>
      </w:pPr>
      <w:r w:rsidRPr="007E3436">
        <w:rPr>
          <w:rFonts w:eastAsia="黑体"/>
        </w:rPr>
        <w:tab/>
        <w:t>if(op==1)</w:t>
      </w:r>
    </w:p>
    <w:p w14:paraId="7BF9E7E8" w14:textId="77777777" w:rsidR="007E3436" w:rsidRPr="007E3436" w:rsidRDefault="007E3436" w:rsidP="007E3436">
      <w:pPr>
        <w:pStyle w:val="aff2"/>
        <w:rPr>
          <w:rFonts w:eastAsia="黑体"/>
        </w:rPr>
      </w:pPr>
      <w:r w:rsidRPr="007E3436">
        <w:rPr>
          <w:rFonts w:eastAsia="黑体"/>
        </w:rPr>
        <w:tab/>
        <w:t>{</w:t>
      </w:r>
    </w:p>
    <w:p w14:paraId="3D42BCE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printf("</w:t>
      </w:r>
      <w:r w:rsidRPr="007E3436">
        <w:rPr>
          <w:rFonts w:eastAsia="黑体" w:hint="eastAsia"/>
        </w:rPr>
        <w:t>当前集合中数据如下所示：</w:t>
      </w:r>
      <w:r w:rsidRPr="007E3436">
        <w:rPr>
          <w:rFonts w:eastAsia="黑体" w:hint="eastAsia"/>
        </w:rPr>
        <w:t>\n");</w:t>
      </w:r>
    </w:p>
    <w:p w14:paraId="445582B8" w14:textId="77777777" w:rsidR="007E3436" w:rsidRPr="007E3436" w:rsidRDefault="007E3436" w:rsidP="007E3436">
      <w:pPr>
        <w:pStyle w:val="aff2"/>
        <w:rPr>
          <w:rFonts w:eastAsia="黑体"/>
        </w:rPr>
      </w:pPr>
      <w:r w:rsidRPr="007E3436">
        <w:rPr>
          <w:rFonts w:eastAsia="黑体"/>
        </w:rPr>
        <w:tab/>
        <w:t>for (int i = 0; i &lt; GS.length; i++)</w:t>
      </w:r>
    </w:p>
    <w:p w14:paraId="1F84AB68" w14:textId="77777777" w:rsidR="007E3436" w:rsidRPr="007E3436" w:rsidRDefault="007E3436" w:rsidP="007E3436">
      <w:pPr>
        <w:pStyle w:val="aff2"/>
        <w:rPr>
          <w:rFonts w:eastAsia="黑体"/>
        </w:rPr>
      </w:pPr>
      <w:r w:rsidRPr="007E3436">
        <w:rPr>
          <w:rFonts w:eastAsia="黑体"/>
        </w:rPr>
        <w:tab/>
        <w:t>{</w:t>
      </w:r>
    </w:p>
    <w:p w14:paraId="3FB0711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printf("</w:t>
      </w:r>
      <w:r w:rsidRPr="007E3436">
        <w:rPr>
          <w:rFonts w:eastAsia="黑体" w:hint="eastAsia"/>
        </w:rPr>
        <w:t>第</w:t>
      </w:r>
      <w:r w:rsidRPr="007E3436">
        <w:rPr>
          <w:rFonts w:eastAsia="黑体" w:hint="eastAsia"/>
        </w:rPr>
        <w:t>%d</w:t>
      </w:r>
      <w:r w:rsidRPr="007E3436">
        <w:rPr>
          <w:rFonts w:eastAsia="黑体" w:hint="eastAsia"/>
        </w:rPr>
        <w:t>个图：</w:t>
      </w:r>
      <w:r w:rsidRPr="007E3436">
        <w:rPr>
          <w:rFonts w:eastAsia="黑体" w:hint="eastAsia"/>
        </w:rPr>
        <w:t>\n %s:\n", i + 1, GS.elem[i]-&gt;name);</w:t>
      </w:r>
    </w:p>
    <w:p w14:paraId="6EEFAE63" w14:textId="77777777" w:rsidR="007E3436" w:rsidRPr="007E3436" w:rsidRDefault="007E3436" w:rsidP="007E3436">
      <w:pPr>
        <w:pStyle w:val="aff2"/>
        <w:rPr>
          <w:rFonts w:eastAsia="黑体"/>
        </w:rPr>
      </w:pPr>
      <w:r w:rsidRPr="007E3436">
        <w:rPr>
          <w:rFonts w:eastAsia="黑体"/>
        </w:rPr>
        <w:tab/>
      </w:r>
      <w:r w:rsidRPr="007E3436">
        <w:rPr>
          <w:rFonts w:eastAsia="黑体"/>
        </w:rPr>
        <w:tab/>
        <w:t>DFSTraverse(GS.elem[i]-&gt;G, visit);</w:t>
      </w:r>
    </w:p>
    <w:p w14:paraId="7C01F1CA" w14:textId="77777777" w:rsidR="007E3436" w:rsidRPr="007E3436" w:rsidRDefault="007E3436" w:rsidP="007E3436">
      <w:pPr>
        <w:pStyle w:val="aff2"/>
        <w:rPr>
          <w:rFonts w:eastAsia="黑体"/>
        </w:rPr>
      </w:pPr>
      <w:r w:rsidRPr="007E3436">
        <w:rPr>
          <w:rFonts w:eastAsia="黑体"/>
        </w:rPr>
        <w:tab/>
      </w:r>
      <w:r w:rsidRPr="007E3436">
        <w:rPr>
          <w:rFonts w:eastAsia="黑体"/>
        </w:rPr>
        <w:tab/>
        <w:t>printf("\n\n");</w:t>
      </w:r>
    </w:p>
    <w:p w14:paraId="71A5CCE3" w14:textId="77777777" w:rsidR="007E3436" w:rsidRPr="007E3436" w:rsidRDefault="007E3436" w:rsidP="007E3436">
      <w:pPr>
        <w:pStyle w:val="aff2"/>
        <w:rPr>
          <w:rFonts w:eastAsia="黑体"/>
        </w:rPr>
      </w:pPr>
      <w:r w:rsidRPr="007E3436">
        <w:rPr>
          <w:rFonts w:eastAsia="黑体"/>
        </w:rPr>
        <w:tab/>
        <w:t>}</w:t>
      </w:r>
    </w:p>
    <w:p w14:paraId="00B22012" w14:textId="77777777" w:rsidR="007E3436" w:rsidRPr="007E3436" w:rsidRDefault="007E3436" w:rsidP="007E3436">
      <w:pPr>
        <w:pStyle w:val="aff2"/>
        <w:rPr>
          <w:rFonts w:eastAsia="黑体"/>
        </w:rPr>
      </w:pPr>
      <w:r w:rsidRPr="007E3436">
        <w:rPr>
          <w:rFonts w:eastAsia="黑体"/>
        </w:rPr>
        <w:tab/>
        <w:t>}</w:t>
      </w:r>
    </w:p>
    <w:p w14:paraId="4C8512E7" w14:textId="77777777" w:rsidR="007E3436" w:rsidRPr="007E3436" w:rsidRDefault="007E3436" w:rsidP="007E3436">
      <w:pPr>
        <w:pStyle w:val="aff2"/>
        <w:rPr>
          <w:rFonts w:eastAsia="黑体"/>
        </w:rPr>
      </w:pPr>
      <w:r w:rsidRPr="007E3436">
        <w:rPr>
          <w:rFonts w:eastAsia="黑体" w:hint="eastAsia"/>
        </w:rPr>
        <w:tab/>
        <w:t>else{printf("</w:t>
      </w:r>
      <w:r w:rsidRPr="007E3436">
        <w:rPr>
          <w:rFonts w:eastAsia="黑体" w:hint="eastAsia"/>
        </w:rPr>
        <w:t>当前集合中数据如下所示：</w:t>
      </w:r>
      <w:r w:rsidRPr="007E3436">
        <w:rPr>
          <w:rFonts w:eastAsia="黑体" w:hint="eastAsia"/>
        </w:rPr>
        <w:t>\n");</w:t>
      </w:r>
    </w:p>
    <w:p w14:paraId="283302E2" w14:textId="77777777" w:rsidR="007E3436" w:rsidRPr="007E3436" w:rsidRDefault="007E3436" w:rsidP="007E3436">
      <w:pPr>
        <w:pStyle w:val="aff2"/>
        <w:rPr>
          <w:rFonts w:eastAsia="黑体"/>
        </w:rPr>
      </w:pPr>
      <w:r w:rsidRPr="007E3436">
        <w:rPr>
          <w:rFonts w:eastAsia="黑体"/>
        </w:rPr>
        <w:tab/>
        <w:t>for (int i = 0; i &lt; GS.length; i++)</w:t>
      </w:r>
    </w:p>
    <w:p w14:paraId="48026AAC" w14:textId="77777777" w:rsidR="007E3436" w:rsidRPr="007E3436" w:rsidRDefault="007E3436" w:rsidP="007E3436">
      <w:pPr>
        <w:pStyle w:val="aff2"/>
        <w:rPr>
          <w:rFonts w:eastAsia="黑体"/>
        </w:rPr>
      </w:pPr>
      <w:r w:rsidRPr="007E3436">
        <w:rPr>
          <w:rFonts w:eastAsia="黑体"/>
        </w:rPr>
        <w:tab/>
        <w:t>{</w:t>
      </w:r>
    </w:p>
    <w:p w14:paraId="1FC328C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printf("</w:t>
      </w:r>
      <w:r w:rsidRPr="007E3436">
        <w:rPr>
          <w:rFonts w:eastAsia="黑体" w:hint="eastAsia"/>
        </w:rPr>
        <w:t>第</w:t>
      </w:r>
      <w:r w:rsidRPr="007E3436">
        <w:rPr>
          <w:rFonts w:eastAsia="黑体" w:hint="eastAsia"/>
        </w:rPr>
        <w:t>%d</w:t>
      </w:r>
      <w:r w:rsidRPr="007E3436">
        <w:rPr>
          <w:rFonts w:eastAsia="黑体" w:hint="eastAsia"/>
        </w:rPr>
        <w:t>个图：</w:t>
      </w:r>
      <w:r w:rsidRPr="007E3436">
        <w:rPr>
          <w:rFonts w:eastAsia="黑体" w:hint="eastAsia"/>
        </w:rPr>
        <w:t>\n %s:\n", i + 1, GS.elem[i]-&gt;name);</w:t>
      </w:r>
    </w:p>
    <w:p w14:paraId="1CFFD0B4" w14:textId="77777777" w:rsidR="007E3436" w:rsidRPr="007E3436" w:rsidRDefault="007E3436" w:rsidP="007E3436">
      <w:pPr>
        <w:pStyle w:val="aff2"/>
        <w:rPr>
          <w:rFonts w:eastAsia="黑体"/>
        </w:rPr>
      </w:pPr>
      <w:r w:rsidRPr="007E3436">
        <w:rPr>
          <w:rFonts w:eastAsia="黑体"/>
        </w:rPr>
        <w:tab/>
      </w:r>
      <w:r w:rsidRPr="007E3436">
        <w:rPr>
          <w:rFonts w:eastAsia="黑体"/>
        </w:rPr>
        <w:tab/>
        <w:t>BFSTraverse(GS.elem[i]-&gt;G, visit);</w:t>
      </w:r>
    </w:p>
    <w:p w14:paraId="1CF659A4" w14:textId="77777777" w:rsidR="007E3436" w:rsidRPr="007E3436" w:rsidRDefault="007E3436" w:rsidP="007E3436">
      <w:pPr>
        <w:pStyle w:val="aff2"/>
        <w:rPr>
          <w:rFonts w:eastAsia="黑体"/>
        </w:rPr>
      </w:pPr>
      <w:r w:rsidRPr="007E3436">
        <w:rPr>
          <w:rFonts w:eastAsia="黑体"/>
        </w:rPr>
        <w:tab/>
      </w:r>
      <w:r w:rsidRPr="007E3436">
        <w:rPr>
          <w:rFonts w:eastAsia="黑体"/>
        </w:rPr>
        <w:tab/>
        <w:t>printf("\n\n");</w:t>
      </w:r>
    </w:p>
    <w:p w14:paraId="31D9B0A9" w14:textId="77777777" w:rsidR="007E3436" w:rsidRPr="007E3436" w:rsidRDefault="007E3436" w:rsidP="007E3436">
      <w:pPr>
        <w:pStyle w:val="aff2"/>
        <w:rPr>
          <w:rFonts w:eastAsia="黑体"/>
        </w:rPr>
      </w:pPr>
      <w:r w:rsidRPr="007E3436">
        <w:rPr>
          <w:rFonts w:eastAsia="黑体"/>
        </w:rPr>
        <w:tab/>
        <w:t>}</w:t>
      </w:r>
    </w:p>
    <w:p w14:paraId="075B1332" w14:textId="77777777" w:rsidR="007E3436" w:rsidRPr="007E3436" w:rsidRDefault="007E3436" w:rsidP="007E3436">
      <w:pPr>
        <w:pStyle w:val="aff2"/>
        <w:rPr>
          <w:rFonts w:eastAsia="黑体"/>
        </w:rPr>
      </w:pPr>
      <w:r w:rsidRPr="007E3436">
        <w:rPr>
          <w:rFonts w:eastAsia="黑体"/>
        </w:rPr>
        <w:tab/>
        <w:t>}</w:t>
      </w:r>
    </w:p>
    <w:p w14:paraId="4BFC29CC" w14:textId="77777777" w:rsidR="007E3436" w:rsidRPr="007E3436" w:rsidRDefault="007E3436" w:rsidP="007E3436">
      <w:pPr>
        <w:pStyle w:val="aff2"/>
        <w:rPr>
          <w:rFonts w:eastAsia="黑体"/>
        </w:rPr>
      </w:pPr>
      <w:r w:rsidRPr="007E3436">
        <w:rPr>
          <w:rFonts w:eastAsia="黑体"/>
        </w:rPr>
        <w:tab/>
      </w:r>
    </w:p>
    <w:p w14:paraId="23DC5FA3" w14:textId="77777777" w:rsidR="007E3436" w:rsidRPr="007E3436" w:rsidRDefault="007E3436" w:rsidP="007E3436">
      <w:pPr>
        <w:pStyle w:val="aff2"/>
        <w:rPr>
          <w:rFonts w:eastAsia="黑体"/>
        </w:rPr>
      </w:pPr>
      <w:r w:rsidRPr="007E3436">
        <w:rPr>
          <w:rFonts w:eastAsia="黑体"/>
        </w:rPr>
        <w:tab/>
        <w:t>return OK;</w:t>
      </w:r>
    </w:p>
    <w:p w14:paraId="584DB29A" w14:textId="77777777" w:rsidR="007E3436" w:rsidRPr="007E3436" w:rsidRDefault="007E3436" w:rsidP="007E3436">
      <w:pPr>
        <w:pStyle w:val="aff2"/>
        <w:rPr>
          <w:rFonts w:eastAsia="黑体"/>
        </w:rPr>
      </w:pPr>
      <w:r w:rsidRPr="007E3436">
        <w:rPr>
          <w:rFonts w:eastAsia="黑体"/>
        </w:rPr>
        <w:t>}</w:t>
      </w:r>
    </w:p>
    <w:p w14:paraId="37C9953D" w14:textId="77777777" w:rsidR="007E3436" w:rsidRPr="007E3436" w:rsidRDefault="007E3436" w:rsidP="007E3436">
      <w:pPr>
        <w:pStyle w:val="aff2"/>
        <w:rPr>
          <w:rFonts w:eastAsia="黑体"/>
        </w:rPr>
      </w:pPr>
    </w:p>
    <w:p w14:paraId="4B6F1017" w14:textId="77777777" w:rsidR="007E3436" w:rsidRPr="007E3436" w:rsidRDefault="007E3436" w:rsidP="007E3436">
      <w:pPr>
        <w:pStyle w:val="aff2"/>
        <w:rPr>
          <w:rFonts w:eastAsia="黑体"/>
        </w:rPr>
      </w:pPr>
      <w:r w:rsidRPr="007E3436">
        <w:rPr>
          <w:rFonts w:eastAsia="黑体"/>
        </w:rPr>
        <w:t>status ClearALGraphs(ALGraphs&amp; GS)</w:t>
      </w:r>
    </w:p>
    <w:p w14:paraId="7EC90E67" w14:textId="77777777" w:rsidR="007E3436" w:rsidRPr="007E3436" w:rsidRDefault="007E3436" w:rsidP="007E3436">
      <w:pPr>
        <w:pStyle w:val="aff2"/>
        <w:rPr>
          <w:rFonts w:eastAsia="黑体"/>
        </w:rPr>
      </w:pPr>
      <w:r w:rsidRPr="007E3436">
        <w:rPr>
          <w:rFonts w:eastAsia="黑体"/>
        </w:rPr>
        <w:t>{</w:t>
      </w:r>
    </w:p>
    <w:p w14:paraId="023A93A3" w14:textId="77777777" w:rsidR="007E3436" w:rsidRPr="007E3436" w:rsidRDefault="007E3436" w:rsidP="007E3436">
      <w:pPr>
        <w:pStyle w:val="aff2"/>
        <w:rPr>
          <w:rFonts w:eastAsia="黑体"/>
        </w:rPr>
      </w:pPr>
      <w:r w:rsidRPr="007E3436">
        <w:rPr>
          <w:rFonts w:eastAsia="黑体"/>
        </w:rPr>
        <w:tab/>
        <w:t>if (GS.elem == NULL) return INFEASIBLE;</w:t>
      </w:r>
    </w:p>
    <w:p w14:paraId="1C3E7E67" w14:textId="77777777" w:rsidR="007E3436" w:rsidRPr="007E3436" w:rsidRDefault="007E3436" w:rsidP="007E3436">
      <w:pPr>
        <w:pStyle w:val="aff2"/>
        <w:rPr>
          <w:rFonts w:eastAsia="黑体"/>
        </w:rPr>
      </w:pPr>
      <w:r w:rsidRPr="007E3436">
        <w:rPr>
          <w:rFonts w:eastAsia="黑体"/>
        </w:rPr>
        <w:tab/>
        <w:t>for (int i = 0; i &lt; GS.length; i++)</w:t>
      </w:r>
    </w:p>
    <w:p w14:paraId="2483F303" w14:textId="77777777" w:rsidR="007E3436" w:rsidRPr="007E3436" w:rsidRDefault="007E3436" w:rsidP="007E3436">
      <w:pPr>
        <w:pStyle w:val="aff2"/>
        <w:rPr>
          <w:rFonts w:eastAsia="黑体"/>
        </w:rPr>
      </w:pPr>
      <w:r w:rsidRPr="007E3436">
        <w:rPr>
          <w:rFonts w:eastAsia="黑体"/>
        </w:rPr>
        <w:tab/>
        <w:t>{</w:t>
      </w:r>
    </w:p>
    <w:p w14:paraId="750E9068" w14:textId="77777777" w:rsidR="007E3436" w:rsidRPr="007E3436" w:rsidRDefault="007E3436" w:rsidP="007E3436">
      <w:pPr>
        <w:pStyle w:val="aff2"/>
        <w:rPr>
          <w:rFonts w:eastAsia="黑体"/>
        </w:rPr>
      </w:pPr>
      <w:r w:rsidRPr="007E3436">
        <w:rPr>
          <w:rFonts w:eastAsia="黑体"/>
        </w:rPr>
        <w:tab/>
      </w:r>
      <w:r w:rsidRPr="007E3436">
        <w:rPr>
          <w:rFonts w:eastAsia="黑体"/>
        </w:rPr>
        <w:tab/>
        <w:t>DestroyGraph(GS.elem[i]-&gt;G);</w:t>
      </w:r>
    </w:p>
    <w:p w14:paraId="4AC6C936" w14:textId="77777777" w:rsidR="007E3436" w:rsidRPr="007E3436" w:rsidRDefault="007E3436" w:rsidP="007E3436">
      <w:pPr>
        <w:pStyle w:val="aff2"/>
        <w:rPr>
          <w:rFonts w:eastAsia="黑体"/>
        </w:rPr>
      </w:pPr>
      <w:r w:rsidRPr="007E3436">
        <w:rPr>
          <w:rFonts w:eastAsia="黑体"/>
        </w:rPr>
        <w:tab/>
      </w:r>
      <w:r w:rsidRPr="007E3436">
        <w:rPr>
          <w:rFonts w:eastAsia="黑体"/>
        </w:rPr>
        <w:tab/>
        <w:t>free(GS.elem[i]);</w:t>
      </w:r>
    </w:p>
    <w:p w14:paraId="4721F7F4" w14:textId="77777777" w:rsidR="007E3436" w:rsidRPr="007E3436" w:rsidRDefault="007E3436" w:rsidP="007E3436">
      <w:pPr>
        <w:pStyle w:val="aff2"/>
        <w:rPr>
          <w:rFonts w:eastAsia="黑体"/>
        </w:rPr>
      </w:pPr>
      <w:r w:rsidRPr="007E3436">
        <w:rPr>
          <w:rFonts w:eastAsia="黑体"/>
        </w:rPr>
        <w:tab/>
      </w:r>
      <w:r w:rsidRPr="007E3436">
        <w:rPr>
          <w:rFonts w:eastAsia="黑体"/>
        </w:rPr>
        <w:tab/>
        <w:t>GS.elem[i] = NULL;</w:t>
      </w:r>
    </w:p>
    <w:p w14:paraId="7D323596" w14:textId="77777777" w:rsidR="007E3436" w:rsidRPr="007E3436" w:rsidRDefault="007E3436" w:rsidP="007E3436">
      <w:pPr>
        <w:pStyle w:val="aff2"/>
        <w:rPr>
          <w:rFonts w:eastAsia="黑体"/>
        </w:rPr>
      </w:pPr>
      <w:r w:rsidRPr="007E3436">
        <w:rPr>
          <w:rFonts w:eastAsia="黑体"/>
        </w:rPr>
        <w:lastRenderedPageBreak/>
        <w:tab/>
        <w:t>}</w:t>
      </w:r>
    </w:p>
    <w:p w14:paraId="0A3EB58E" w14:textId="77777777" w:rsidR="007E3436" w:rsidRPr="007E3436" w:rsidRDefault="007E3436" w:rsidP="007E3436">
      <w:pPr>
        <w:pStyle w:val="aff2"/>
        <w:rPr>
          <w:rFonts w:eastAsia="黑体"/>
        </w:rPr>
      </w:pPr>
      <w:r w:rsidRPr="007E3436">
        <w:rPr>
          <w:rFonts w:eastAsia="黑体"/>
        </w:rPr>
        <w:tab/>
        <w:t>GS.length = 0;</w:t>
      </w:r>
    </w:p>
    <w:p w14:paraId="22C7B805" w14:textId="77777777" w:rsidR="007E3436" w:rsidRPr="007E3436" w:rsidRDefault="007E3436" w:rsidP="007E3436">
      <w:pPr>
        <w:pStyle w:val="aff2"/>
        <w:rPr>
          <w:rFonts w:eastAsia="黑体"/>
        </w:rPr>
      </w:pPr>
      <w:r w:rsidRPr="007E3436">
        <w:rPr>
          <w:rFonts w:eastAsia="黑体"/>
        </w:rPr>
        <w:tab/>
        <w:t>return OK;</w:t>
      </w:r>
    </w:p>
    <w:p w14:paraId="62EB4A77" w14:textId="77777777" w:rsidR="007E3436" w:rsidRPr="007E3436" w:rsidRDefault="007E3436" w:rsidP="007E3436">
      <w:pPr>
        <w:pStyle w:val="aff2"/>
        <w:rPr>
          <w:rFonts w:eastAsia="黑体"/>
        </w:rPr>
      </w:pPr>
      <w:r w:rsidRPr="007E3436">
        <w:rPr>
          <w:rFonts w:eastAsia="黑体"/>
        </w:rPr>
        <w:t>}</w:t>
      </w:r>
    </w:p>
    <w:p w14:paraId="7794AF56" w14:textId="77777777" w:rsidR="007E3436" w:rsidRPr="007E3436" w:rsidRDefault="007E3436" w:rsidP="007E3436">
      <w:pPr>
        <w:pStyle w:val="aff2"/>
        <w:rPr>
          <w:rFonts w:eastAsia="黑体"/>
        </w:rPr>
      </w:pPr>
    </w:p>
    <w:p w14:paraId="1E177CF7" w14:textId="77777777" w:rsidR="007E3436" w:rsidRPr="007E3436" w:rsidRDefault="007E3436" w:rsidP="007E3436">
      <w:pPr>
        <w:pStyle w:val="aff2"/>
        <w:rPr>
          <w:rFonts w:eastAsia="黑体"/>
        </w:rPr>
      </w:pPr>
      <w:r w:rsidRPr="007E3436">
        <w:rPr>
          <w:rFonts w:eastAsia="黑体"/>
        </w:rPr>
        <w:t>status DestroyALGraphs(ALGraphs&amp; GS)</w:t>
      </w:r>
    </w:p>
    <w:p w14:paraId="0621D9FD" w14:textId="77777777" w:rsidR="007E3436" w:rsidRPr="007E3436" w:rsidRDefault="007E3436" w:rsidP="007E3436">
      <w:pPr>
        <w:pStyle w:val="aff2"/>
        <w:rPr>
          <w:rFonts w:eastAsia="黑体"/>
        </w:rPr>
      </w:pPr>
      <w:r w:rsidRPr="007E3436">
        <w:rPr>
          <w:rFonts w:eastAsia="黑体"/>
        </w:rPr>
        <w:t>{</w:t>
      </w:r>
    </w:p>
    <w:p w14:paraId="5BB4729C" w14:textId="77777777" w:rsidR="007E3436" w:rsidRPr="007E3436" w:rsidRDefault="007E3436" w:rsidP="007E3436">
      <w:pPr>
        <w:pStyle w:val="aff2"/>
        <w:rPr>
          <w:rFonts w:eastAsia="黑体"/>
        </w:rPr>
      </w:pPr>
      <w:r w:rsidRPr="007E3436">
        <w:rPr>
          <w:rFonts w:eastAsia="黑体"/>
        </w:rPr>
        <w:tab/>
        <w:t>if (GS.elem == NULL) return INFEASIBLE;</w:t>
      </w:r>
    </w:p>
    <w:p w14:paraId="349DB140" w14:textId="77777777" w:rsidR="007E3436" w:rsidRPr="007E3436" w:rsidRDefault="007E3436" w:rsidP="007E3436">
      <w:pPr>
        <w:pStyle w:val="aff2"/>
        <w:rPr>
          <w:rFonts w:eastAsia="黑体"/>
        </w:rPr>
      </w:pPr>
      <w:r w:rsidRPr="007E3436">
        <w:rPr>
          <w:rFonts w:eastAsia="黑体"/>
        </w:rPr>
        <w:tab/>
        <w:t>ClearALGraphs(GS);</w:t>
      </w:r>
    </w:p>
    <w:p w14:paraId="20A5B147" w14:textId="77777777" w:rsidR="007E3436" w:rsidRPr="007E3436" w:rsidRDefault="007E3436" w:rsidP="007E3436">
      <w:pPr>
        <w:pStyle w:val="aff2"/>
        <w:rPr>
          <w:rFonts w:eastAsia="黑体"/>
        </w:rPr>
      </w:pPr>
      <w:r w:rsidRPr="007E3436">
        <w:rPr>
          <w:rFonts w:eastAsia="黑体"/>
        </w:rPr>
        <w:tab/>
        <w:t>GS.size = 0;</w:t>
      </w:r>
    </w:p>
    <w:p w14:paraId="0F8EC025" w14:textId="77777777" w:rsidR="007E3436" w:rsidRPr="007E3436" w:rsidRDefault="007E3436" w:rsidP="007E3436">
      <w:pPr>
        <w:pStyle w:val="aff2"/>
        <w:rPr>
          <w:rFonts w:eastAsia="黑体"/>
        </w:rPr>
      </w:pPr>
      <w:r w:rsidRPr="007E3436">
        <w:rPr>
          <w:rFonts w:eastAsia="黑体"/>
        </w:rPr>
        <w:tab/>
        <w:t>free(GS.elem);</w:t>
      </w:r>
    </w:p>
    <w:p w14:paraId="726E0CA0" w14:textId="77777777" w:rsidR="007E3436" w:rsidRPr="007E3436" w:rsidRDefault="007E3436" w:rsidP="007E3436">
      <w:pPr>
        <w:pStyle w:val="aff2"/>
        <w:rPr>
          <w:rFonts w:eastAsia="黑体"/>
        </w:rPr>
      </w:pPr>
      <w:r w:rsidRPr="007E3436">
        <w:rPr>
          <w:rFonts w:eastAsia="黑体"/>
        </w:rPr>
        <w:tab/>
        <w:t>GS.elem = NULL;</w:t>
      </w:r>
    </w:p>
    <w:p w14:paraId="02E75761" w14:textId="77777777" w:rsidR="007E3436" w:rsidRPr="007E3436" w:rsidRDefault="007E3436" w:rsidP="007E3436">
      <w:pPr>
        <w:pStyle w:val="aff2"/>
        <w:rPr>
          <w:rFonts w:eastAsia="黑体"/>
        </w:rPr>
      </w:pPr>
      <w:r w:rsidRPr="007E3436">
        <w:rPr>
          <w:rFonts w:eastAsia="黑体"/>
        </w:rPr>
        <w:tab/>
        <w:t>return OK;</w:t>
      </w:r>
    </w:p>
    <w:p w14:paraId="000FE475" w14:textId="77777777" w:rsidR="007E3436" w:rsidRPr="007E3436" w:rsidRDefault="007E3436" w:rsidP="007E3436">
      <w:pPr>
        <w:pStyle w:val="aff2"/>
        <w:rPr>
          <w:rFonts w:eastAsia="黑体"/>
        </w:rPr>
      </w:pPr>
      <w:r w:rsidRPr="007E3436">
        <w:rPr>
          <w:rFonts w:eastAsia="黑体"/>
        </w:rPr>
        <w:t>}</w:t>
      </w:r>
    </w:p>
    <w:p w14:paraId="7CBC032A" w14:textId="77777777" w:rsidR="007E3436" w:rsidRPr="007E3436" w:rsidRDefault="007E3436" w:rsidP="007E3436">
      <w:pPr>
        <w:pStyle w:val="aff2"/>
        <w:rPr>
          <w:rFonts w:eastAsia="黑体"/>
        </w:rPr>
      </w:pPr>
    </w:p>
    <w:p w14:paraId="53D26EF7" w14:textId="77777777" w:rsidR="007E3436" w:rsidRPr="007E3436" w:rsidRDefault="007E3436" w:rsidP="007E3436">
      <w:pPr>
        <w:pStyle w:val="aff2"/>
        <w:rPr>
          <w:rFonts w:eastAsia="黑体"/>
        </w:rPr>
      </w:pPr>
      <w:r w:rsidRPr="007E3436">
        <w:rPr>
          <w:rFonts w:eastAsia="黑体"/>
        </w:rPr>
        <w:t>ALGraph* gather_operate(ALGraphs&amp; GS)</w:t>
      </w:r>
    </w:p>
    <w:p w14:paraId="4AF7EDA5" w14:textId="77777777" w:rsidR="007E3436" w:rsidRPr="007E3436" w:rsidRDefault="007E3436" w:rsidP="007E3436">
      <w:pPr>
        <w:pStyle w:val="aff2"/>
        <w:rPr>
          <w:rFonts w:eastAsia="黑体"/>
        </w:rPr>
      </w:pPr>
      <w:r w:rsidRPr="007E3436">
        <w:rPr>
          <w:rFonts w:eastAsia="黑体"/>
        </w:rPr>
        <w:t>{</w:t>
      </w:r>
    </w:p>
    <w:p w14:paraId="2464ACB5" w14:textId="77777777" w:rsidR="007E3436" w:rsidRPr="007E3436" w:rsidRDefault="007E3436" w:rsidP="007E3436">
      <w:pPr>
        <w:pStyle w:val="aff2"/>
        <w:rPr>
          <w:rFonts w:eastAsia="黑体"/>
        </w:rPr>
      </w:pPr>
      <w:r w:rsidRPr="007E3436">
        <w:rPr>
          <w:rFonts w:eastAsia="黑体"/>
        </w:rPr>
        <w:tab/>
        <w:t>int op = 1; int j = 0; int i = 0;</w:t>
      </w:r>
    </w:p>
    <w:p w14:paraId="45426675" w14:textId="77777777" w:rsidR="007E3436" w:rsidRPr="007E3436" w:rsidRDefault="007E3436" w:rsidP="007E3436">
      <w:pPr>
        <w:pStyle w:val="aff2"/>
        <w:rPr>
          <w:rFonts w:eastAsia="黑体"/>
        </w:rPr>
      </w:pPr>
      <w:r w:rsidRPr="007E3436">
        <w:rPr>
          <w:rFonts w:eastAsia="黑体"/>
        </w:rPr>
        <w:tab/>
        <w:t>char GraphName[30];</w:t>
      </w:r>
    </w:p>
    <w:p w14:paraId="1F617404" w14:textId="77777777" w:rsidR="007E3436" w:rsidRPr="007E3436" w:rsidRDefault="007E3436" w:rsidP="007E3436">
      <w:pPr>
        <w:pStyle w:val="aff2"/>
        <w:rPr>
          <w:rFonts w:eastAsia="黑体"/>
        </w:rPr>
      </w:pPr>
      <w:r w:rsidRPr="007E3436">
        <w:rPr>
          <w:rFonts w:eastAsia="黑体"/>
        </w:rPr>
        <w:tab/>
        <w:t>while (op)</w:t>
      </w:r>
    </w:p>
    <w:p w14:paraId="78AC8B4D" w14:textId="77777777" w:rsidR="007E3436" w:rsidRPr="007E3436" w:rsidRDefault="007E3436" w:rsidP="007E3436">
      <w:pPr>
        <w:pStyle w:val="aff2"/>
        <w:rPr>
          <w:rFonts w:eastAsia="黑体"/>
        </w:rPr>
      </w:pPr>
      <w:r w:rsidRPr="007E3436">
        <w:rPr>
          <w:rFonts w:eastAsia="黑体"/>
        </w:rPr>
        <w:tab/>
        <w:t>{</w:t>
      </w:r>
    </w:p>
    <w:p w14:paraId="0E68FE9D" w14:textId="77777777" w:rsidR="007E3436" w:rsidRPr="007E3436" w:rsidRDefault="007E3436" w:rsidP="007E3436">
      <w:pPr>
        <w:pStyle w:val="aff2"/>
        <w:rPr>
          <w:rFonts w:eastAsia="黑体"/>
        </w:rPr>
      </w:pPr>
      <w:r w:rsidRPr="007E3436">
        <w:rPr>
          <w:rFonts w:eastAsia="黑体"/>
        </w:rPr>
        <w:tab/>
      </w:r>
      <w:r w:rsidRPr="007E3436">
        <w:rPr>
          <w:rFonts w:eastAsia="黑体"/>
        </w:rPr>
        <w:tab/>
        <w:t>system("cls");</w:t>
      </w:r>
      <w:r w:rsidRPr="007E3436">
        <w:rPr>
          <w:rFonts w:eastAsia="黑体"/>
        </w:rPr>
        <w:tab/>
        <w:t>printf("\n\n");</w:t>
      </w:r>
    </w:p>
    <w:p w14:paraId="6CFC876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多图集合操作菜单</w:t>
      </w:r>
      <w:r w:rsidRPr="007E3436">
        <w:rPr>
          <w:rFonts w:eastAsia="黑体" w:hint="eastAsia"/>
        </w:rPr>
        <w:t>\n");</w:t>
      </w:r>
    </w:p>
    <w:p w14:paraId="2EE3675D" w14:textId="77777777" w:rsidR="007E3436" w:rsidRPr="007E3436" w:rsidRDefault="007E3436" w:rsidP="007E3436">
      <w:pPr>
        <w:pStyle w:val="aff2"/>
        <w:rPr>
          <w:rFonts w:eastAsia="黑体"/>
        </w:rPr>
      </w:pPr>
      <w:r w:rsidRPr="007E3436">
        <w:rPr>
          <w:rFonts w:eastAsia="黑体"/>
        </w:rPr>
        <w:tab/>
      </w:r>
      <w:r w:rsidRPr="007E3436">
        <w:rPr>
          <w:rFonts w:eastAsia="黑体"/>
        </w:rPr>
        <w:tab/>
        <w:t>printf("--------------------------------------------\n");</w:t>
      </w:r>
    </w:p>
    <w:p w14:paraId="650138D1"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1. </w:t>
      </w:r>
      <w:r w:rsidRPr="007E3436">
        <w:rPr>
          <w:rFonts w:eastAsia="黑体" w:hint="eastAsia"/>
        </w:rPr>
        <w:t>初始化</w:t>
      </w:r>
      <w:r w:rsidRPr="007E3436">
        <w:rPr>
          <w:rFonts w:eastAsia="黑体" w:hint="eastAsia"/>
        </w:rPr>
        <w:t xml:space="preserve">       5. </w:t>
      </w:r>
      <w:r w:rsidRPr="007E3436">
        <w:rPr>
          <w:rFonts w:eastAsia="黑体" w:hint="eastAsia"/>
        </w:rPr>
        <w:t>修改</w:t>
      </w:r>
      <w:r w:rsidRPr="007E3436">
        <w:rPr>
          <w:rFonts w:eastAsia="黑体" w:hint="eastAsia"/>
        </w:rPr>
        <w:t>\n");</w:t>
      </w:r>
    </w:p>
    <w:p w14:paraId="7AEDA88D"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2.  </w:t>
      </w:r>
      <w:r w:rsidRPr="007E3436">
        <w:rPr>
          <w:rFonts w:eastAsia="黑体" w:hint="eastAsia"/>
        </w:rPr>
        <w:t>新增</w:t>
      </w:r>
      <w:r w:rsidRPr="007E3436">
        <w:rPr>
          <w:rFonts w:eastAsia="黑体" w:hint="eastAsia"/>
        </w:rPr>
        <w:t xml:space="preserve">        6. </w:t>
      </w:r>
      <w:r w:rsidRPr="007E3436">
        <w:rPr>
          <w:rFonts w:eastAsia="黑体" w:hint="eastAsia"/>
        </w:rPr>
        <w:t>遍历</w:t>
      </w:r>
      <w:r w:rsidRPr="007E3436">
        <w:rPr>
          <w:rFonts w:eastAsia="黑体" w:hint="eastAsia"/>
        </w:rPr>
        <w:t>\n");</w:t>
      </w:r>
    </w:p>
    <w:p w14:paraId="0A682861"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3.  </w:t>
      </w:r>
      <w:r w:rsidRPr="007E3436">
        <w:rPr>
          <w:rFonts w:eastAsia="黑体" w:hint="eastAsia"/>
        </w:rPr>
        <w:t>删除</w:t>
      </w:r>
      <w:r w:rsidRPr="007E3436">
        <w:rPr>
          <w:rFonts w:eastAsia="黑体" w:hint="eastAsia"/>
        </w:rPr>
        <w:t xml:space="preserve">        7. </w:t>
      </w:r>
      <w:r w:rsidRPr="007E3436">
        <w:rPr>
          <w:rFonts w:eastAsia="黑体" w:hint="eastAsia"/>
        </w:rPr>
        <w:t>清空集合</w:t>
      </w:r>
      <w:r w:rsidRPr="007E3436">
        <w:rPr>
          <w:rFonts w:eastAsia="黑体" w:hint="eastAsia"/>
        </w:rPr>
        <w:t>\n");</w:t>
      </w:r>
    </w:p>
    <w:p w14:paraId="58E1CE2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ab/>
        <w:t xml:space="preserve"> 4.  </w:t>
      </w:r>
      <w:r w:rsidRPr="007E3436">
        <w:rPr>
          <w:rFonts w:eastAsia="黑体" w:hint="eastAsia"/>
        </w:rPr>
        <w:t>查找</w:t>
      </w:r>
      <w:r w:rsidRPr="007E3436">
        <w:rPr>
          <w:rFonts w:eastAsia="黑体" w:hint="eastAsia"/>
        </w:rPr>
        <w:t xml:space="preserve">        0. </w:t>
      </w:r>
      <w:r w:rsidRPr="007E3436">
        <w:rPr>
          <w:rFonts w:eastAsia="黑体" w:hint="eastAsia"/>
        </w:rPr>
        <w:t>退出</w:t>
      </w:r>
      <w:r w:rsidRPr="007E3436">
        <w:rPr>
          <w:rFonts w:eastAsia="黑体" w:hint="eastAsia"/>
        </w:rPr>
        <w:t>\n");</w:t>
      </w:r>
    </w:p>
    <w:p w14:paraId="69AEA1DB" w14:textId="77777777" w:rsidR="007E3436" w:rsidRPr="007E3436" w:rsidRDefault="007E3436" w:rsidP="007E3436">
      <w:pPr>
        <w:pStyle w:val="aff2"/>
        <w:rPr>
          <w:rFonts w:eastAsia="黑体"/>
        </w:rPr>
      </w:pPr>
      <w:r w:rsidRPr="007E3436">
        <w:rPr>
          <w:rFonts w:eastAsia="黑体"/>
        </w:rPr>
        <w:tab/>
      </w:r>
      <w:r w:rsidRPr="007E3436">
        <w:rPr>
          <w:rFonts w:eastAsia="黑体"/>
        </w:rPr>
        <w:tab/>
        <w:t>printf("--------------------------------------------\n");</w:t>
      </w:r>
    </w:p>
    <w:p w14:paraId="6B8439C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t xml:space="preserve">printf("    </w:t>
      </w:r>
      <w:r w:rsidRPr="007E3436">
        <w:rPr>
          <w:rFonts w:eastAsia="黑体" w:hint="eastAsia"/>
        </w:rPr>
        <w:t>请选择你的操作</w:t>
      </w:r>
      <w:r w:rsidRPr="007E3436">
        <w:rPr>
          <w:rFonts w:eastAsia="黑体" w:hint="eastAsia"/>
        </w:rPr>
        <w:t>[0~7]:");</w:t>
      </w:r>
    </w:p>
    <w:p w14:paraId="4AA984B9" w14:textId="77777777" w:rsidR="007E3436" w:rsidRPr="007E3436" w:rsidRDefault="007E3436" w:rsidP="007E3436">
      <w:pPr>
        <w:pStyle w:val="aff2"/>
        <w:rPr>
          <w:rFonts w:eastAsia="黑体"/>
        </w:rPr>
      </w:pPr>
      <w:r w:rsidRPr="007E3436">
        <w:rPr>
          <w:rFonts w:eastAsia="黑体"/>
        </w:rPr>
        <w:tab/>
      </w:r>
      <w:r w:rsidRPr="007E3436">
        <w:rPr>
          <w:rFonts w:eastAsia="黑体"/>
        </w:rPr>
        <w:tab/>
        <w:t>scanf("%d", &amp;op);</w:t>
      </w:r>
    </w:p>
    <w:p w14:paraId="645589BE" w14:textId="77777777" w:rsidR="007E3436" w:rsidRPr="007E3436" w:rsidRDefault="007E3436" w:rsidP="007E3436">
      <w:pPr>
        <w:pStyle w:val="aff2"/>
        <w:rPr>
          <w:rFonts w:eastAsia="黑体"/>
        </w:rPr>
      </w:pPr>
      <w:r w:rsidRPr="007E3436">
        <w:rPr>
          <w:rFonts w:eastAsia="黑体"/>
        </w:rPr>
        <w:tab/>
      </w:r>
      <w:r w:rsidRPr="007E3436">
        <w:rPr>
          <w:rFonts w:eastAsia="黑体"/>
        </w:rPr>
        <w:tab/>
        <w:t>switch (op)</w:t>
      </w:r>
    </w:p>
    <w:p w14:paraId="40922460"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418A555C" w14:textId="77777777" w:rsidR="007E3436" w:rsidRPr="007E3436" w:rsidRDefault="007E3436" w:rsidP="007E3436">
      <w:pPr>
        <w:pStyle w:val="aff2"/>
        <w:rPr>
          <w:rFonts w:eastAsia="黑体"/>
        </w:rPr>
      </w:pPr>
      <w:r w:rsidRPr="007E3436">
        <w:rPr>
          <w:rFonts w:eastAsia="黑体"/>
        </w:rPr>
        <w:tab/>
      </w:r>
      <w:r w:rsidRPr="007E3436">
        <w:rPr>
          <w:rFonts w:eastAsia="黑体"/>
        </w:rPr>
        <w:tab/>
        <w:t>case 1:</w:t>
      </w:r>
    </w:p>
    <w:p w14:paraId="72F98622"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InitALGraphs(GS) == INFEASIBLE) printf("</w:t>
      </w:r>
      <w:r w:rsidRPr="007E3436">
        <w:rPr>
          <w:rFonts w:eastAsia="黑体" w:hint="eastAsia"/>
        </w:rPr>
        <w:t>当前图集合已被初始化！</w:t>
      </w:r>
      <w:r w:rsidRPr="007E3436">
        <w:rPr>
          <w:rFonts w:eastAsia="黑体" w:hint="eastAsia"/>
        </w:rPr>
        <w:t>\n");</w:t>
      </w:r>
    </w:p>
    <w:p w14:paraId="699BACC7"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初始化成功！</w:t>
      </w:r>
      <w:r w:rsidRPr="007E3436">
        <w:rPr>
          <w:rFonts w:eastAsia="黑体" w:hint="eastAsia"/>
        </w:rPr>
        <w:t>\n");</w:t>
      </w:r>
    </w:p>
    <w:p w14:paraId="144033D3"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7E10DDD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681BB08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094F73F9" w14:textId="77777777" w:rsidR="007E3436" w:rsidRPr="007E3436" w:rsidRDefault="007E3436" w:rsidP="007E3436">
      <w:pPr>
        <w:pStyle w:val="aff2"/>
        <w:rPr>
          <w:rFonts w:eastAsia="黑体"/>
        </w:rPr>
      </w:pPr>
      <w:r w:rsidRPr="007E3436">
        <w:rPr>
          <w:rFonts w:eastAsia="黑体"/>
        </w:rPr>
        <w:tab/>
      </w:r>
      <w:r w:rsidRPr="007E3436">
        <w:rPr>
          <w:rFonts w:eastAsia="黑体"/>
        </w:rPr>
        <w:tab/>
        <w:t>case 2:</w:t>
      </w:r>
    </w:p>
    <w:p w14:paraId="4820DDE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if (GS.elem == NULL)</w:t>
      </w:r>
    </w:p>
    <w:p w14:paraId="2FED43C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3C4DFBDD"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当前图集合不存在，请先初始化！</w:t>
      </w:r>
      <w:r w:rsidRPr="007E3436">
        <w:rPr>
          <w:rFonts w:eastAsia="黑体" w:hint="eastAsia"/>
        </w:rPr>
        <w:t>\n");</w:t>
      </w:r>
    </w:p>
    <w:p w14:paraId="16C42D92" w14:textId="77777777" w:rsidR="007E3436" w:rsidRPr="007E3436" w:rsidRDefault="007E3436" w:rsidP="007E3436">
      <w:pPr>
        <w:pStyle w:val="aff2"/>
        <w:rPr>
          <w:rFonts w:eastAsia="黑体"/>
        </w:rPr>
      </w:pPr>
      <w:r w:rsidRPr="007E3436">
        <w:rPr>
          <w:rFonts w:eastAsia="黑体" w:hint="eastAsia"/>
        </w:rPr>
        <w:lastRenderedPageBreak/>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7F14FD2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6341779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6195F0B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5041596D"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新增图的名称：</w:t>
      </w:r>
      <w:r w:rsidRPr="007E3436">
        <w:rPr>
          <w:rFonts w:eastAsia="黑体" w:hint="eastAsia"/>
        </w:rPr>
        <w:t>\n");</w:t>
      </w:r>
    </w:p>
    <w:p w14:paraId="7610917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scanf("%s", GraphName);</w:t>
      </w:r>
    </w:p>
    <w:p w14:paraId="74A9B7DB"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新增到第几位</w:t>
      </w:r>
      <w:r w:rsidRPr="007E3436">
        <w:rPr>
          <w:rFonts w:eastAsia="黑体" w:hint="eastAsia"/>
        </w:rPr>
        <w:t>?");</w:t>
      </w:r>
    </w:p>
    <w:p w14:paraId="2DFF31C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scanf("%d", &amp;i);</w:t>
      </w:r>
    </w:p>
    <w:p w14:paraId="3225D52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j = AddGraph(GS, i, GraphName)) == ERROR) printf("</w:t>
      </w:r>
      <w:r w:rsidRPr="007E3436">
        <w:rPr>
          <w:rFonts w:eastAsia="黑体" w:hint="eastAsia"/>
        </w:rPr>
        <w:t>插入位置非法，添加失败！</w:t>
      </w:r>
      <w:r w:rsidRPr="007E3436">
        <w:rPr>
          <w:rFonts w:eastAsia="黑体" w:hint="eastAsia"/>
        </w:rPr>
        <w:t>\n");</w:t>
      </w:r>
    </w:p>
    <w:p w14:paraId="706EC035"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else printf("</w:t>
      </w:r>
      <w:r w:rsidRPr="007E3436">
        <w:rPr>
          <w:rFonts w:eastAsia="黑体" w:hint="eastAsia"/>
        </w:rPr>
        <w:t>图</w:t>
      </w:r>
      <w:r w:rsidRPr="007E3436">
        <w:rPr>
          <w:rFonts w:eastAsia="黑体" w:hint="eastAsia"/>
        </w:rPr>
        <w:t>\"%s\"</w:t>
      </w:r>
      <w:r w:rsidRPr="007E3436">
        <w:rPr>
          <w:rFonts w:eastAsia="黑体" w:hint="eastAsia"/>
        </w:rPr>
        <w:t>存储成功！</w:t>
      </w:r>
      <w:r w:rsidRPr="007E3436">
        <w:rPr>
          <w:rFonts w:eastAsia="黑体" w:hint="eastAsia"/>
        </w:rPr>
        <w:t>\n", GraphName);</w:t>
      </w:r>
    </w:p>
    <w:p w14:paraId="63D0B44D"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58A1E25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5574DA7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7EED6C7A" w14:textId="77777777" w:rsidR="007E3436" w:rsidRPr="007E3436" w:rsidRDefault="007E3436" w:rsidP="007E3436">
      <w:pPr>
        <w:pStyle w:val="aff2"/>
        <w:rPr>
          <w:rFonts w:eastAsia="黑体"/>
        </w:rPr>
      </w:pPr>
      <w:r w:rsidRPr="007E3436">
        <w:rPr>
          <w:rFonts w:eastAsia="黑体"/>
        </w:rPr>
        <w:tab/>
      </w:r>
      <w:r w:rsidRPr="007E3436">
        <w:rPr>
          <w:rFonts w:eastAsia="黑体"/>
        </w:rPr>
        <w:tab/>
        <w:t>case 3:</w:t>
      </w:r>
    </w:p>
    <w:p w14:paraId="75678A7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if (GS.elem == NULL)</w:t>
      </w:r>
    </w:p>
    <w:p w14:paraId="2036F04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76ACF543"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当前图集合不存在，请先初始化！</w:t>
      </w:r>
      <w:r w:rsidRPr="007E3436">
        <w:rPr>
          <w:rFonts w:eastAsia="黑体" w:hint="eastAsia"/>
        </w:rPr>
        <w:t>\n");</w:t>
      </w:r>
    </w:p>
    <w:p w14:paraId="6449F5E3"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046AEAB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14BA715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4F9B567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155226F2"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所要删除的图名称：</w:t>
      </w:r>
      <w:r w:rsidRPr="007E3436">
        <w:rPr>
          <w:rFonts w:eastAsia="黑体" w:hint="eastAsia"/>
        </w:rPr>
        <w:t>\n");</w:t>
      </w:r>
    </w:p>
    <w:p w14:paraId="0BACDF7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scanf("%s", GraphName);</w:t>
      </w:r>
    </w:p>
    <w:p w14:paraId="0205B20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if (RemoveGraph(GS, GraphName) == OK)</w:t>
      </w:r>
    </w:p>
    <w:p w14:paraId="2F8A4E5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67EC3D1E"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图</w:t>
      </w:r>
      <w:r w:rsidRPr="007E3436">
        <w:rPr>
          <w:rFonts w:eastAsia="黑体" w:hint="eastAsia"/>
        </w:rPr>
        <w:t>\"%s\"</w:t>
      </w:r>
      <w:r w:rsidRPr="007E3436">
        <w:rPr>
          <w:rFonts w:eastAsia="黑体" w:hint="eastAsia"/>
        </w:rPr>
        <w:t>删除成功！</w:t>
      </w:r>
      <w:r w:rsidRPr="007E3436">
        <w:rPr>
          <w:rFonts w:eastAsia="黑体" w:hint="eastAsia"/>
        </w:rPr>
        <w:t>\n", GraphName);</w:t>
      </w:r>
    </w:p>
    <w:p w14:paraId="6CF18CC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09B18E5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w:t>
      </w:r>
    </w:p>
    <w:p w14:paraId="7BADC14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53DC59F8"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查无此图！</w:t>
      </w:r>
      <w:r w:rsidRPr="007E3436">
        <w:rPr>
          <w:rFonts w:eastAsia="黑体" w:hint="eastAsia"/>
        </w:rPr>
        <w:t>\n");</w:t>
      </w:r>
    </w:p>
    <w:p w14:paraId="47745A2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55B2986D"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3F8E71C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56AFB383"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2D8688B9" w14:textId="77777777" w:rsidR="007E3436" w:rsidRPr="007E3436" w:rsidRDefault="007E3436" w:rsidP="007E3436">
      <w:pPr>
        <w:pStyle w:val="aff2"/>
        <w:rPr>
          <w:rFonts w:eastAsia="黑体"/>
        </w:rPr>
      </w:pPr>
      <w:r w:rsidRPr="007E3436">
        <w:rPr>
          <w:rFonts w:eastAsia="黑体"/>
        </w:rPr>
        <w:tab/>
      </w:r>
      <w:r w:rsidRPr="007E3436">
        <w:rPr>
          <w:rFonts w:eastAsia="黑体"/>
        </w:rPr>
        <w:tab/>
        <w:t>case 4:</w:t>
      </w:r>
    </w:p>
    <w:p w14:paraId="1D37FCC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if (GS.elem == NULL)</w:t>
      </w:r>
    </w:p>
    <w:p w14:paraId="07E8EA0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0D6808C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当前图集合不存在，请先初始化！</w:t>
      </w:r>
      <w:r w:rsidRPr="007E3436">
        <w:rPr>
          <w:rFonts w:eastAsia="黑体" w:hint="eastAsia"/>
        </w:rPr>
        <w:t>\n");</w:t>
      </w:r>
    </w:p>
    <w:p w14:paraId="6B25B77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20FD70F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35E4321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0E634FB7"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12F5D668"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所要查找的图名称：</w:t>
      </w:r>
      <w:r w:rsidRPr="007E3436">
        <w:rPr>
          <w:rFonts w:eastAsia="黑体" w:hint="eastAsia"/>
        </w:rPr>
        <w:t>\n");</w:t>
      </w:r>
    </w:p>
    <w:p w14:paraId="7C2F0CB9" w14:textId="77777777" w:rsidR="007E3436" w:rsidRPr="007E3436" w:rsidRDefault="007E3436" w:rsidP="007E3436">
      <w:pPr>
        <w:pStyle w:val="aff2"/>
        <w:rPr>
          <w:rFonts w:eastAsia="黑体"/>
        </w:rPr>
      </w:pPr>
      <w:r w:rsidRPr="007E3436">
        <w:rPr>
          <w:rFonts w:eastAsia="黑体"/>
        </w:rPr>
        <w:lastRenderedPageBreak/>
        <w:tab/>
      </w:r>
      <w:r w:rsidRPr="007E3436">
        <w:rPr>
          <w:rFonts w:eastAsia="黑体"/>
        </w:rPr>
        <w:tab/>
      </w:r>
      <w:r w:rsidRPr="007E3436">
        <w:rPr>
          <w:rFonts w:eastAsia="黑体"/>
        </w:rPr>
        <w:tab/>
        <w:t>scanf("%s", &amp;GraphName);</w:t>
      </w:r>
    </w:p>
    <w:p w14:paraId="3408173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if (j = LocateGraph(GS, GraphName))</w:t>
      </w:r>
    </w:p>
    <w:p w14:paraId="356F2BC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04EFAE91"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图</w:t>
      </w:r>
      <w:r w:rsidRPr="007E3436">
        <w:rPr>
          <w:rFonts w:eastAsia="黑体" w:hint="eastAsia"/>
        </w:rPr>
        <w:t>\"%s\"</w:t>
      </w:r>
      <w:r w:rsidRPr="007E3436">
        <w:rPr>
          <w:rFonts w:eastAsia="黑体" w:hint="eastAsia"/>
        </w:rPr>
        <w:t>位于集合中第</w:t>
      </w:r>
      <w:r w:rsidRPr="007E3436">
        <w:rPr>
          <w:rFonts w:eastAsia="黑体" w:hint="eastAsia"/>
        </w:rPr>
        <w:t>%d</w:t>
      </w:r>
      <w:r w:rsidRPr="007E3436">
        <w:rPr>
          <w:rFonts w:eastAsia="黑体" w:hint="eastAsia"/>
        </w:rPr>
        <w:t>位</w:t>
      </w:r>
      <w:r w:rsidRPr="007E3436">
        <w:rPr>
          <w:rFonts w:eastAsia="黑体" w:hint="eastAsia"/>
        </w:rPr>
        <w:t>\n", GraphName, j);</w:t>
      </w:r>
    </w:p>
    <w:p w14:paraId="7A089D68"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378B897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w:t>
      </w:r>
    </w:p>
    <w:p w14:paraId="7F26005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6FE7B61C"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无图！</w:t>
      </w:r>
      <w:r w:rsidRPr="007E3436">
        <w:rPr>
          <w:rFonts w:eastAsia="黑体" w:hint="eastAsia"/>
        </w:rPr>
        <w:t>\n");</w:t>
      </w:r>
    </w:p>
    <w:p w14:paraId="27424C7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357CCB5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0F91E5C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6B29ECD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426F1E17" w14:textId="77777777" w:rsidR="007E3436" w:rsidRPr="007E3436" w:rsidRDefault="007E3436" w:rsidP="007E3436">
      <w:pPr>
        <w:pStyle w:val="aff2"/>
        <w:rPr>
          <w:rFonts w:eastAsia="黑体"/>
        </w:rPr>
      </w:pPr>
      <w:r w:rsidRPr="007E3436">
        <w:rPr>
          <w:rFonts w:eastAsia="黑体"/>
        </w:rPr>
        <w:tab/>
      </w:r>
      <w:r w:rsidRPr="007E3436">
        <w:rPr>
          <w:rFonts w:eastAsia="黑体"/>
        </w:rPr>
        <w:tab/>
        <w:t>case 5:</w:t>
      </w:r>
    </w:p>
    <w:p w14:paraId="3BE21E1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if (GS.elem == NULL)</w:t>
      </w:r>
    </w:p>
    <w:p w14:paraId="6CAA1C7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5514056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当前图集合不存在，请先初始化！</w:t>
      </w:r>
      <w:r w:rsidRPr="007E3436">
        <w:rPr>
          <w:rFonts w:eastAsia="黑体" w:hint="eastAsia"/>
        </w:rPr>
        <w:t>\n");</w:t>
      </w:r>
    </w:p>
    <w:p w14:paraId="7C21504F"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2512D080"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5DD5844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633FB5E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1E33897D"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请输入所需更改的图的名称</w:t>
      </w:r>
      <w:r w:rsidRPr="007E3436">
        <w:rPr>
          <w:rFonts w:eastAsia="黑体" w:hint="eastAsia"/>
        </w:rPr>
        <w:t>:\n");</w:t>
      </w:r>
    </w:p>
    <w:p w14:paraId="3A2E36F5"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scanf("%s", GraphName);</w:t>
      </w:r>
    </w:p>
    <w:p w14:paraId="19FF37D6"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j = LocateGraph(GS, GraphName);</w:t>
      </w:r>
    </w:p>
    <w:p w14:paraId="6F0DD69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if (j == 0)</w:t>
      </w:r>
    </w:p>
    <w:p w14:paraId="00EF6F5A"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7C8F7E3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查无此图！</w:t>
      </w:r>
      <w:r w:rsidRPr="007E3436">
        <w:rPr>
          <w:rFonts w:eastAsia="黑体" w:hint="eastAsia"/>
        </w:rPr>
        <w:t>\n");</w:t>
      </w:r>
    </w:p>
    <w:p w14:paraId="27EA4932"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6206C52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_getch();</w:t>
      </w:r>
    </w:p>
    <w:p w14:paraId="38C72A2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break;</w:t>
      </w:r>
    </w:p>
    <w:p w14:paraId="4BA9466D"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37FFB424"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else</w:t>
      </w:r>
    </w:p>
    <w:p w14:paraId="67AE9C2C"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30AA2EA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r>
      <w:r w:rsidRPr="007E3436">
        <w:rPr>
          <w:rFonts w:eastAsia="黑体"/>
        </w:rPr>
        <w:tab/>
        <w:t>return &amp;(GS.elem[j - 1]-&gt;G);</w:t>
      </w:r>
    </w:p>
    <w:p w14:paraId="0BCDBC3B"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w:t>
      </w:r>
    </w:p>
    <w:p w14:paraId="6EBACFF0" w14:textId="77777777" w:rsidR="007E3436" w:rsidRPr="007E3436" w:rsidRDefault="007E3436" w:rsidP="007E3436">
      <w:pPr>
        <w:pStyle w:val="aff2"/>
        <w:rPr>
          <w:rFonts w:eastAsia="黑体"/>
        </w:rPr>
      </w:pPr>
      <w:r w:rsidRPr="007E3436">
        <w:rPr>
          <w:rFonts w:eastAsia="黑体"/>
        </w:rPr>
        <w:tab/>
      </w:r>
      <w:r w:rsidRPr="007E3436">
        <w:rPr>
          <w:rFonts w:eastAsia="黑体"/>
        </w:rPr>
        <w:tab/>
        <w:t>case 6:</w:t>
      </w:r>
    </w:p>
    <w:p w14:paraId="0FC82659"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 ((j = ALGraphsTraverse(GS)) == ERROR) printf("</w:t>
      </w:r>
      <w:r w:rsidRPr="007E3436">
        <w:rPr>
          <w:rFonts w:eastAsia="黑体" w:hint="eastAsia"/>
        </w:rPr>
        <w:t>当前图集合为空！</w:t>
      </w:r>
      <w:r w:rsidRPr="007E3436">
        <w:rPr>
          <w:rFonts w:eastAsia="黑体" w:hint="eastAsia"/>
        </w:rPr>
        <w:t>\n");</w:t>
      </w:r>
    </w:p>
    <w:p w14:paraId="0C73D710"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else if (j == INFEASIBLE) printf("</w:t>
      </w:r>
      <w:r w:rsidRPr="007E3436">
        <w:rPr>
          <w:rFonts w:eastAsia="黑体" w:hint="eastAsia"/>
        </w:rPr>
        <w:t>当前图集合不存在！</w:t>
      </w:r>
      <w:r w:rsidRPr="007E3436">
        <w:rPr>
          <w:rFonts w:eastAsia="黑体" w:hint="eastAsia"/>
        </w:rPr>
        <w:t>\n");</w:t>
      </w:r>
    </w:p>
    <w:p w14:paraId="530E332A"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62CDAE7E"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07AC089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6DD35E00" w14:textId="77777777" w:rsidR="007E3436" w:rsidRPr="007E3436" w:rsidRDefault="007E3436" w:rsidP="007E3436">
      <w:pPr>
        <w:pStyle w:val="aff2"/>
        <w:rPr>
          <w:rFonts w:eastAsia="黑体"/>
        </w:rPr>
      </w:pPr>
      <w:r w:rsidRPr="007E3436">
        <w:rPr>
          <w:rFonts w:eastAsia="黑体"/>
        </w:rPr>
        <w:tab/>
      </w:r>
      <w:r w:rsidRPr="007E3436">
        <w:rPr>
          <w:rFonts w:eastAsia="黑体"/>
        </w:rPr>
        <w:tab/>
        <w:t>case 7:</w:t>
      </w:r>
    </w:p>
    <w:p w14:paraId="60CA2693"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if(ClearALGraphs(GS) == INFEASIBLE) printf("</w:t>
      </w:r>
      <w:r w:rsidRPr="007E3436">
        <w:rPr>
          <w:rFonts w:eastAsia="黑体" w:hint="eastAsia"/>
        </w:rPr>
        <w:t>当前集合尚未被初始化</w:t>
      </w:r>
      <w:r w:rsidRPr="007E3436">
        <w:rPr>
          <w:rFonts w:eastAsia="黑体" w:hint="eastAsia"/>
        </w:rPr>
        <w:t>!\n");</w:t>
      </w:r>
    </w:p>
    <w:p w14:paraId="4636C9EA" w14:textId="77777777" w:rsidR="007E3436" w:rsidRPr="007E3436" w:rsidRDefault="007E3436" w:rsidP="007E3436">
      <w:pPr>
        <w:pStyle w:val="aff2"/>
        <w:rPr>
          <w:rFonts w:eastAsia="黑体"/>
        </w:rPr>
      </w:pPr>
      <w:r w:rsidRPr="007E3436">
        <w:rPr>
          <w:rFonts w:eastAsia="黑体" w:hint="eastAsia"/>
        </w:rPr>
        <w:lastRenderedPageBreak/>
        <w:tab/>
      </w:r>
      <w:r w:rsidRPr="007E3436">
        <w:rPr>
          <w:rFonts w:eastAsia="黑体" w:hint="eastAsia"/>
        </w:rPr>
        <w:tab/>
      </w:r>
      <w:r w:rsidRPr="007E3436">
        <w:rPr>
          <w:rFonts w:eastAsia="黑体" w:hint="eastAsia"/>
        </w:rPr>
        <w:tab/>
        <w:t>else printf("</w:t>
      </w:r>
      <w:r w:rsidRPr="007E3436">
        <w:rPr>
          <w:rFonts w:eastAsia="黑体" w:hint="eastAsia"/>
        </w:rPr>
        <w:t>清空成功</w:t>
      </w:r>
      <w:r w:rsidRPr="007E3436">
        <w:rPr>
          <w:rFonts w:eastAsia="黑体" w:hint="eastAsia"/>
        </w:rPr>
        <w:t>!\n");</w:t>
      </w:r>
    </w:p>
    <w:p w14:paraId="3EED0128" w14:textId="77777777" w:rsidR="007E3436" w:rsidRPr="007E3436" w:rsidRDefault="007E3436" w:rsidP="007E3436">
      <w:pPr>
        <w:pStyle w:val="aff2"/>
        <w:rPr>
          <w:rFonts w:eastAsia="黑体"/>
        </w:rPr>
      </w:pPr>
      <w:r w:rsidRPr="007E3436">
        <w:rPr>
          <w:rFonts w:eastAsia="黑体" w:hint="eastAsia"/>
        </w:rPr>
        <w:tab/>
      </w:r>
      <w:r w:rsidRPr="007E3436">
        <w:rPr>
          <w:rFonts w:eastAsia="黑体" w:hint="eastAsia"/>
        </w:rPr>
        <w:tab/>
      </w:r>
      <w:r w:rsidRPr="007E3436">
        <w:rPr>
          <w:rFonts w:eastAsia="黑体" w:hint="eastAsia"/>
        </w:rPr>
        <w:tab/>
        <w:t>printf("----</w:t>
      </w:r>
      <w:r w:rsidRPr="007E3436">
        <w:rPr>
          <w:rFonts w:eastAsia="黑体" w:hint="eastAsia"/>
        </w:rPr>
        <w:t>任意键继续</w:t>
      </w:r>
      <w:r w:rsidRPr="007E3436">
        <w:rPr>
          <w:rFonts w:eastAsia="黑体" w:hint="eastAsia"/>
        </w:rPr>
        <w:t>----\n");</w:t>
      </w:r>
    </w:p>
    <w:p w14:paraId="25522BA2"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_getch();</w:t>
      </w:r>
    </w:p>
    <w:p w14:paraId="5C609FFF"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01E6D1AE" w14:textId="77777777" w:rsidR="007E3436" w:rsidRPr="007E3436" w:rsidRDefault="007E3436" w:rsidP="007E3436">
      <w:pPr>
        <w:pStyle w:val="aff2"/>
        <w:rPr>
          <w:rFonts w:eastAsia="黑体"/>
        </w:rPr>
      </w:pPr>
      <w:r w:rsidRPr="007E3436">
        <w:rPr>
          <w:rFonts w:eastAsia="黑体"/>
        </w:rPr>
        <w:tab/>
      </w:r>
      <w:r w:rsidRPr="007E3436">
        <w:rPr>
          <w:rFonts w:eastAsia="黑体"/>
        </w:rPr>
        <w:tab/>
        <w:t>case 0:</w:t>
      </w:r>
    </w:p>
    <w:p w14:paraId="0F06C419" w14:textId="77777777" w:rsidR="007E3436" w:rsidRPr="007E3436" w:rsidRDefault="007E3436" w:rsidP="007E3436">
      <w:pPr>
        <w:pStyle w:val="aff2"/>
        <w:rPr>
          <w:rFonts w:eastAsia="黑体"/>
        </w:rPr>
      </w:pPr>
      <w:r w:rsidRPr="007E3436">
        <w:rPr>
          <w:rFonts w:eastAsia="黑体"/>
        </w:rPr>
        <w:tab/>
      </w:r>
      <w:r w:rsidRPr="007E3436">
        <w:rPr>
          <w:rFonts w:eastAsia="黑体"/>
        </w:rPr>
        <w:tab/>
      </w:r>
      <w:r w:rsidRPr="007E3436">
        <w:rPr>
          <w:rFonts w:eastAsia="黑体"/>
        </w:rPr>
        <w:tab/>
        <w:t>break;</w:t>
      </w:r>
    </w:p>
    <w:p w14:paraId="119DBC4B" w14:textId="77777777" w:rsidR="007E3436" w:rsidRPr="007E3436" w:rsidRDefault="007E3436" w:rsidP="007E3436">
      <w:pPr>
        <w:pStyle w:val="aff2"/>
        <w:rPr>
          <w:rFonts w:eastAsia="黑体"/>
        </w:rPr>
      </w:pPr>
      <w:r w:rsidRPr="007E3436">
        <w:rPr>
          <w:rFonts w:eastAsia="黑体"/>
        </w:rPr>
        <w:tab/>
      </w:r>
      <w:r w:rsidRPr="007E3436">
        <w:rPr>
          <w:rFonts w:eastAsia="黑体"/>
        </w:rPr>
        <w:tab/>
        <w:t>}</w:t>
      </w:r>
    </w:p>
    <w:p w14:paraId="6B4D3F1E" w14:textId="77777777" w:rsidR="007E3436" w:rsidRPr="007E3436" w:rsidRDefault="007E3436" w:rsidP="007E3436">
      <w:pPr>
        <w:pStyle w:val="aff2"/>
        <w:rPr>
          <w:rFonts w:eastAsia="黑体"/>
        </w:rPr>
      </w:pPr>
      <w:r w:rsidRPr="007E3436">
        <w:rPr>
          <w:rFonts w:eastAsia="黑体"/>
        </w:rPr>
        <w:tab/>
        <w:t>}</w:t>
      </w:r>
    </w:p>
    <w:p w14:paraId="0D7B52BE" w14:textId="77777777" w:rsidR="007E3436" w:rsidRPr="007E3436" w:rsidRDefault="007E3436" w:rsidP="007E3436">
      <w:pPr>
        <w:pStyle w:val="aff2"/>
        <w:rPr>
          <w:rFonts w:eastAsia="黑体"/>
        </w:rPr>
      </w:pPr>
      <w:r w:rsidRPr="007E3436">
        <w:rPr>
          <w:rFonts w:eastAsia="黑体"/>
        </w:rPr>
        <w:tab/>
        <w:t>return NULL;</w:t>
      </w:r>
    </w:p>
    <w:p w14:paraId="4F220BC7" w14:textId="77777777" w:rsidR="007E3436" w:rsidRPr="007E3436" w:rsidRDefault="007E3436" w:rsidP="007E3436">
      <w:pPr>
        <w:pStyle w:val="aff2"/>
        <w:rPr>
          <w:rFonts w:eastAsia="黑体"/>
        </w:rPr>
      </w:pPr>
      <w:r w:rsidRPr="007E3436">
        <w:rPr>
          <w:rFonts w:eastAsia="黑体"/>
        </w:rPr>
        <w:t>}</w:t>
      </w:r>
    </w:p>
    <w:p w14:paraId="70C65227" w14:textId="682AB971" w:rsidR="007E3436" w:rsidRPr="007E3436" w:rsidRDefault="007E3436" w:rsidP="007E3436">
      <w:pPr>
        <w:pStyle w:val="aff2"/>
        <w:rPr>
          <w:rFonts w:eastAsia="黑体"/>
        </w:rPr>
      </w:pPr>
      <w:r w:rsidRPr="007E3436">
        <w:rPr>
          <w:rFonts w:eastAsia="黑体" w:hint="eastAsia"/>
        </w:rPr>
        <w:t>/*</w:t>
      </w:r>
      <w:r w:rsidRPr="007E3436">
        <w:rPr>
          <w:rFonts w:eastAsia="黑体" w:hint="eastAsia"/>
        </w:rPr>
        <w:t>多图操作</w:t>
      </w:r>
      <w:r w:rsidRPr="007E3436">
        <w:rPr>
          <w:rFonts w:eastAsia="黑体" w:hint="eastAsia"/>
        </w:rPr>
        <w:t>*/</w:t>
      </w:r>
    </w:p>
    <w:p w14:paraId="218EAB15" w14:textId="77777777" w:rsidR="0083281C" w:rsidRDefault="00751C7A">
      <w:r>
        <w:br w:type="page"/>
      </w:r>
      <w:bookmarkEnd w:id="1"/>
    </w:p>
    <w:sectPr w:rsidR="0083281C">
      <w:headerReference w:type="default" r:id="rId134"/>
      <w:footerReference w:type="default" r:id="rId135"/>
      <w:pgSz w:w="11906" w:h="16838"/>
      <w:pgMar w:top="1440" w:right="1797" w:bottom="1440" w:left="1797"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lenovo" w:date="2016-08-05T11:28:00Z" w:initials="l">
    <w:p w14:paraId="29E02155" w14:textId="77777777" w:rsidR="00B54204" w:rsidRDefault="00B54204">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号加粗居中</w:t>
      </w:r>
      <w:r>
        <w:rPr>
          <w:rFonts w:ascii="楷体_GB2312" w:eastAsia="楷体_GB2312"/>
          <w:color w:val="FF0000"/>
        </w:rPr>
        <w:t>.</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3" w:author="lenovo" w:date="2016-08-05T11:35:00Z" w:initials="l">
    <w:p w14:paraId="188E5FE7" w14:textId="77777777" w:rsidR="00B54204" w:rsidRDefault="00B54204">
      <w:pPr>
        <w:pStyle w:val="a5"/>
      </w:pPr>
      <w:r>
        <w:rPr>
          <w:rFonts w:ascii="楷体_GB2312" w:eastAsia="楷体_GB2312" w:hint="eastAsia"/>
          <w:color w:val="FF0000"/>
        </w:rPr>
        <w:t>章为宋体小</w:t>
      </w:r>
      <w:r>
        <w:rPr>
          <w:rFonts w:ascii="楷体_GB2312" w:eastAsia="楷体_GB2312"/>
          <w:color w:val="FF0000"/>
        </w:rPr>
        <w:t>4</w:t>
      </w:r>
      <w:r>
        <w:rPr>
          <w:rFonts w:ascii="楷体_GB2312" w:eastAsia="楷体_GB2312" w:hint="eastAsia"/>
          <w:color w:val="FF0000"/>
        </w:rPr>
        <w:t>号加粗，其余宋体小</w:t>
      </w:r>
      <w:r>
        <w:rPr>
          <w:rFonts w:ascii="楷体_GB2312" w:eastAsia="楷体_GB2312"/>
          <w:color w:val="FF0000"/>
        </w:rPr>
        <w:t>4</w:t>
      </w:r>
      <w:r>
        <w:rPr>
          <w:rFonts w:ascii="楷体_GB2312" w:eastAsia="楷体_GB2312" w:hint="eastAsia"/>
          <w:color w:val="FF0000"/>
        </w:rPr>
        <w:t>号，行间距</w:t>
      </w:r>
      <w:r>
        <w:rPr>
          <w:rFonts w:ascii="楷体_GB2312" w:eastAsia="楷体_GB2312"/>
          <w:color w:val="FF0000"/>
        </w:rPr>
        <w:t>1.5</w:t>
      </w:r>
      <w:r>
        <w:rPr>
          <w:rFonts w:ascii="楷体_GB2312" w:eastAsia="楷体_GB2312" w:hint="eastAsia"/>
          <w:color w:val="FF0000"/>
        </w:rPr>
        <w:t>倍</w:t>
      </w:r>
      <w:r>
        <w:rPr>
          <w:rFonts w:ascii="楷体_GB2312" w:eastAsia="楷体_GB2312"/>
          <w:color w:val="FF0000"/>
        </w:rPr>
        <w:t>,</w:t>
      </w:r>
      <w:r>
        <w:rPr>
          <w:rFonts w:ascii="楷体_GB2312" w:eastAsia="楷体_GB2312" w:hint="eastAsia"/>
          <w:color w:val="FF0000"/>
        </w:rPr>
        <w:t>段落前后</w:t>
      </w:r>
      <w:r>
        <w:rPr>
          <w:rFonts w:ascii="楷体_GB2312" w:eastAsia="楷体_GB2312"/>
          <w:color w:val="FF0000"/>
        </w:rPr>
        <w:t>0</w:t>
      </w:r>
      <w:r>
        <w:rPr>
          <w:rFonts w:ascii="楷体_GB2312" w:eastAsia="楷体_GB2312" w:hint="eastAsia"/>
          <w:color w:val="FF0000"/>
        </w:rPr>
        <w:t>行</w:t>
      </w:r>
    </w:p>
    <w:p w14:paraId="65F94156" w14:textId="77777777" w:rsidR="00B54204" w:rsidRDefault="00B54204">
      <w:pPr>
        <w:pStyle w:val="a5"/>
      </w:pPr>
    </w:p>
  </w:comment>
  <w:comment w:id="8" w:author="lenovo" w:date="2016-01-17T21:22:00Z" w:initials="l">
    <w:p w14:paraId="5F685811" w14:textId="77777777" w:rsidR="00B54204" w:rsidRDefault="00B54204" w:rsidP="00523B8F">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p>
  </w:comment>
  <w:comment w:id="12" w:author="lenovo" w:date="2016-01-17T21:22:00Z" w:initials="l">
    <w:p w14:paraId="410774B8" w14:textId="77777777" w:rsidR="00B54204" w:rsidRDefault="00B54204" w:rsidP="00523B8F">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16" w:author="lenovo" w:date="2016-01-17T21:29:00Z" w:initials="l">
    <w:p w14:paraId="561589F0" w14:textId="77777777" w:rsidR="00B54204" w:rsidRDefault="00B54204" w:rsidP="00523B8F">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22" w:author="lenovo" w:date="2016-01-17T21:29:00Z" w:initials="l">
    <w:p w14:paraId="1359A6E3" w14:textId="77777777" w:rsidR="00B54204" w:rsidRDefault="00B54204" w:rsidP="00523B8F">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26" w:author="lenovo" w:date="2016-01-17T21:29:00Z" w:initials="l">
    <w:p w14:paraId="71641F1D" w14:textId="77777777" w:rsidR="00B54204" w:rsidRDefault="00B54204" w:rsidP="00523B8F">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28" w:author="lenovo" w:date="2016-08-05T11:22:00Z" w:initials="l">
    <w:p w14:paraId="641B6AD7" w14:textId="77777777" w:rsidR="00B54204" w:rsidRDefault="00B54204">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每章另起页</w:t>
      </w:r>
    </w:p>
  </w:comment>
  <w:comment w:id="30" w:author="lenovo" w:date="2016-08-05T11:22:00Z" w:initials="l">
    <w:p w14:paraId="0C2D0EF3"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32" w:author="lenovo" w:date="2016-08-05T11:22:00Z" w:initials="l">
    <w:p w14:paraId="4263162B"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34" w:author="lenovo" w:date="2016-08-05T11:22:00Z" w:initials="l">
    <w:p w14:paraId="51223194"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37" w:author="lenovo" w:date="2016-08-05T11:22:00Z" w:initials="l">
    <w:p w14:paraId="03E01106"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41" w:author="lenovo" w:date="2016-01-17T21:23:00Z" w:initials="l">
    <w:p w14:paraId="3F5C292F" w14:textId="77777777" w:rsidR="00B54204" w:rsidRDefault="00B54204">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每章另起页</w:t>
      </w:r>
    </w:p>
  </w:comment>
  <w:comment w:id="45" w:author="lenovo" w:date="2016-01-17T21:28:00Z" w:initials="l">
    <w:p w14:paraId="58872B73"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49" w:author="lenovo" w:date="2016-01-17T21:28:00Z" w:initials="l">
    <w:p w14:paraId="07A045B4"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53" w:author="lenovo" w:date="2016-01-17T21:28:00Z" w:initials="l">
    <w:p w14:paraId="01573176"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57" w:author="lenovo" w:date="2016-01-17T21:28:00Z" w:initials="l">
    <w:p w14:paraId="4DF914F8"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60" w:author="lenovo" w:date="2016-08-05T11:25:00Z" w:initials="l">
    <w:p w14:paraId="76E90E37" w14:textId="77777777" w:rsidR="00B54204" w:rsidRDefault="00B54204">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每章另起页</w:t>
      </w:r>
    </w:p>
  </w:comment>
  <w:comment w:id="62" w:author="lenovo" w:date="2016-08-05T11:25:00Z" w:initials="l">
    <w:p w14:paraId="24F53EFD"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64" w:author="lenovo" w:date="2016-08-05T11:25:00Z" w:initials="l">
    <w:p w14:paraId="5E492A63"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67" w:author="lenovo" w:date="2016-08-05T11:25:00Z" w:initials="l">
    <w:p w14:paraId="49107774"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69" w:author="lenovo" w:date="2016-08-05T11:25:00Z" w:initials="l">
    <w:p w14:paraId="400409D0" w14:textId="77777777" w:rsidR="00B54204" w:rsidRDefault="00B54204">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71" w:author="lenovo" w:date="2016-01-17T21:22:00Z" w:initials="l">
    <w:p w14:paraId="30712880" w14:textId="77777777" w:rsidR="00B54204" w:rsidRDefault="00B54204">
      <w:pPr>
        <w:pStyle w:val="a5"/>
      </w:pPr>
      <w:r>
        <w:rPr>
          <w:rFonts w:ascii="楷体_GB2312" w:eastAsia="楷体_GB2312" w:hAnsi="宋体" w:hint="eastAsia"/>
          <w:color w:val="FF0000"/>
        </w:rPr>
        <w:t>黑体小</w:t>
      </w:r>
      <w:r>
        <w:rPr>
          <w:rFonts w:ascii="楷体_GB2312" w:eastAsia="楷体_GB2312" w:hAnsi="宋体"/>
          <w:color w:val="FF0000"/>
        </w:rPr>
        <w:t>2</w:t>
      </w:r>
      <w:r>
        <w:rPr>
          <w:rFonts w:ascii="楷体_GB2312" w:eastAsia="楷体_GB2312" w:hAnsi="宋体" w:hint="eastAsia"/>
          <w:color w:val="FF0000"/>
        </w:rPr>
        <w:t>号加粗居中，</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72" w:author="lenovo" w:date="2016-01-17T21:26:00Z" w:initials="l">
    <w:p w14:paraId="35826C60" w14:textId="77777777" w:rsidR="00B54204" w:rsidRDefault="00B54204">
      <w:pPr>
        <w:pStyle w:val="a5"/>
      </w:pPr>
      <w:r>
        <w:rPr>
          <w:rFonts w:ascii="楷体_GB2312" w:eastAsia="楷体_GB2312" w:hAnsi="宋体" w:hint="eastAsia"/>
          <w:color w:val="FF0000"/>
        </w:rPr>
        <w:t>宋体小</w:t>
      </w:r>
      <w:r>
        <w:rPr>
          <w:rFonts w:ascii="楷体_GB2312" w:eastAsia="楷体_GB2312" w:hAnsi="宋体"/>
          <w:color w:val="FF0000"/>
        </w:rPr>
        <w:t>4</w:t>
      </w:r>
      <w:r>
        <w:rPr>
          <w:rFonts w:ascii="楷体_GB2312" w:eastAsia="楷体_GB2312" w:hAnsi="宋体" w:hint="eastAsia"/>
          <w:color w:val="FF0000"/>
        </w:rPr>
        <w:t>号，</w:t>
      </w:r>
      <w:r>
        <w:rPr>
          <w:rFonts w:hint="eastAsia"/>
          <w:color w:val="FF0000"/>
        </w:rPr>
        <w:t>行间距</w:t>
      </w:r>
      <w:r>
        <w:rPr>
          <w:color w:val="FF0000"/>
        </w:rPr>
        <w:t>1.5</w:t>
      </w:r>
      <w:r>
        <w:rPr>
          <w:rFonts w:hint="eastAsia"/>
          <w:color w:val="FF0000"/>
        </w:rPr>
        <w:t>倍</w:t>
      </w:r>
    </w:p>
  </w:comment>
  <w:comment w:id="75" w:author="lenovo" w:date="2016-01-17T21:05:00Z" w:initials="l">
    <w:p w14:paraId="42D43ABD" w14:textId="77777777" w:rsidR="00B54204" w:rsidRDefault="00B54204">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另起页</w:t>
      </w:r>
    </w:p>
  </w:comment>
  <w:comment w:id="78" w:author="lenovo" w:date="2016-01-17T21:06:00Z" w:initials="l">
    <w:p w14:paraId="4DC81E81" w14:textId="77777777" w:rsidR="00B54204" w:rsidRDefault="00B54204">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另起页</w:t>
      </w:r>
    </w:p>
  </w:comment>
  <w:comment w:id="80" w:author="lenovo" w:date="2016-08-05T11:25:00Z" w:initials="l">
    <w:p w14:paraId="415422D0" w14:textId="77777777" w:rsidR="00B54204" w:rsidRDefault="00B54204">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另起页</w:t>
      </w:r>
    </w:p>
  </w:comment>
  <w:comment w:id="82" w:author="lenovo" w:date="2016-08-05T11:25:00Z" w:initials="l">
    <w:p w14:paraId="091A7A62" w14:textId="77777777" w:rsidR="00B54204" w:rsidRDefault="00B54204">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另起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E02155" w15:done="0"/>
  <w15:commentEx w15:paraId="65F94156" w15:done="0"/>
  <w15:commentEx w15:paraId="5F685811" w15:done="0"/>
  <w15:commentEx w15:paraId="410774B8" w15:done="0"/>
  <w15:commentEx w15:paraId="561589F0" w15:done="0"/>
  <w15:commentEx w15:paraId="1359A6E3" w15:done="0"/>
  <w15:commentEx w15:paraId="71641F1D" w15:done="0"/>
  <w15:commentEx w15:paraId="641B6AD7" w15:done="0"/>
  <w15:commentEx w15:paraId="0C2D0EF3" w15:done="0"/>
  <w15:commentEx w15:paraId="4263162B" w15:done="0"/>
  <w15:commentEx w15:paraId="51223194" w15:done="0"/>
  <w15:commentEx w15:paraId="03E01106" w15:done="0"/>
  <w15:commentEx w15:paraId="3F5C292F" w15:done="0"/>
  <w15:commentEx w15:paraId="58872B73" w15:done="0"/>
  <w15:commentEx w15:paraId="07A045B4" w15:done="0"/>
  <w15:commentEx w15:paraId="01573176" w15:done="0"/>
  <w15:commentEx w15:paraId="4DF914F8" w15:done="0"/>
  <w15:commentEx w15:paraId="76E90E37" w15:done="0"/>
  <w15:commentEx w15:paraId="24F53EFD" w15:done="0"/>
  <w15:commentEx w15:paraId="5E492A63" w15:done="0"/>
  <w15:commentEx w15:paraId="49107774" w15:done="0"/>
  <w15:commentEx w15:paraId="400409D0" w15:done="0"/>
  <w15:commentEx w15:paraId="30712880" w15:done="0"/>
  <w15:commentEx w15:paraId="35826C60" w15:done="0"/>
  <w15:commentEx w15:paraId="42D43ABD" w15:done="0"/>
  <w15:commentEx w15:paraId="4DC81E81" w15:done="0"/>
  <w15:commentEx w15:paraId="415422D0" w15:done="0"/>
  <w15:commentEx w15:paraId="091A7A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E02155" w16cid:durableId="24285FA4"/>
  <w16cid:commentId w16cid:paraId="65F94156" w16cid:durableId="24285FA5"/>
  <w16cid:commentId w16cid:paraId="5F685811" w16cid:durableId="243E9388"/>
  <w16cid:commentId w16cid:paraId="410774B8" w16cid:durableId="24285FA7"/>
  <w16cid:commentId w16cid:paraId="561589F0" w16cid:durableId="24285FAC"/>
  <w16cid:commentId w16cid:paraId="1359A6E3" w16cid:durableId="24285FAF"/>
  <w16cid:commentId w16cid:paraId="71641F1D" w16cid:durableId="24285FB2"/>
  <w16cid:commentId w16cid:paraId="641B6AD7" w16cid:durableId="24285FB3"/>
  <w16cid:commentId w16cid:paraId="0C2D0EF3" w16cid:durableId="24285FB4"/>
  <w16cid:commentId w16cid:paraId="4263162B" w16cid:durableId="24285FB5"/>
  <w16cid:commentId w16cid:paraId="51223194" w16cid:durableId="24285FB6"/>
  <w16cid:commentId w16cid:paraId="03E01106" w16cid:durableId="24285FB7"/>
  <w16cid:commentId w16cid:paraId="3F5C292F" w16cid:durableId="24285FB8"/>
  <w16cid:commentId w16cid:paraId="58872B73" w16cid:durableId="24285FB9"/>
  <w16cid:commentId w16cid:paraId="07A045B4" w16cid:durableId="24285FBA"/>
  <w16cid:commentId w16cid:paraId="01573176" w16cid:durableId="24285FBB"/>
  <w16cid:commentId w16cid:paraId="4DF914F8" w16cid:durableId="24285FBC"/>
  <w16cid:commentId w16cid:paraId="76E90E37" w16cid:durableId="24285FBD"/>
  <w16cid:commentId w16cid:paraId="24F53EFD" w16cid:durableId="24285FBE"/>
  <w16cid:commentId w16cid:paraId="5E492A63" w16cid:durableId="24285FBF"/>
  <w16cid:commentId w16cid:paraId="49107774" w16cid:durableId="24285FC0"/>
  <w16cid:commentId w16cid:paraId="400409D0" w16cid:durableId="24285FC1"/>
  <w16cid:commentId w16cid:paraId="30712880" w16cid:durableId="24285FC2"/>
  <w16cid:commentId w16cid:paraId="35826C60" w16cid:durableId="24285FC3"/>
  <w16cid:commentId w16cid:paraId="42D43ABD" w16cid:durableId="24285FC4"/>
  <w16cid:commentId w16cid:paraId="4DC81E81" w16cid:durableId="24285FC6"/>
  <w16cid:commentId w16cid:paraId="415422D0" w16cid:durableId="24285FC7"/>
  <w16cid:commentId w16cid:paraId="091A7A62" w16cid:durableId="24285F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0EE886" w14:textId="77777777" w:rsidR="00B0168B" w:rsidRDefault="00B0168B">
      <w:r>
        <w:separator/>
      </w:r>
    </w:p>
  </w:endnote>
  <w:endnote w:type="continuationSeparator" w:id="0">
    <w:p w14:paraId="5305F968" w14:textId="77777777" w:rsidR="00B0168B" w:rsidRDefault="00B016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AE2D9" w14:textId="77777777" w:rsidR="00B54204" w:rsidRDefault="00B54204">
    <w:pPr>
      <w:pStyle w:val="ab"/>
      <w:jc w:val="center"/>
      <w:rPr>
        <w:b/>
      </w:rPr>
    </w:pPr>
    <w:r>
      <w:rPr>
        <w:b/>
      </w:rPr>
      <w:fldChar w:fldCharType="begin"/>
    </w:r>
    <w:r>
      <w:rPr>
        <w:b/>
      </w:rPr>
      <w:instrText xml:space="preserve"> PAGE   \* MERGEFORMAT </w:instrText>
    </w:r>
    <w:r>
      <w:rPr>
        <w:b/>
      </w:rPr>
      <w:fldChar w:fldCharType="separate"/>
    </w:r>
    <w:r>
      <w:rPr>
        <w:b/>
        <w:lang w:val="zh-CN"/>
      </w:rPr>
      <w:t>13</w:t>
    </w:r>
    <w:r>
      <w:rPr>
        <w:b/>
      </w:rPr>
      <w:fldChar w:fldCharType="end"/>
    </w:r>
  </w:p>
  <w:p w14:paraId="4C5D8329" w14:textId="77777777" w:rsidR="00B54204" w:rsidRDefault="00B54204">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CE05F3" w14:textId="77777777" w:rsidR="00B0168B" w:rsidRDefault="00B0168B">
      <w:r>
        <w:separator/>
      </w:r>
    </w:p>
  </w:footnote>
  <w:footnote w:type="continuationSeparator" w:id="0">
    <w:p w14:paraId="3B604CAC" w14:textId="77777777" w:rsidR="00B0168B" w:rsidRDefault="00B016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E231F1" w14:textId="77777777" w:rsidR="00B54204" w:rsidRDefault="00B54204">
    <w:pPr>
      <w:pStyle w:val="ad"/>
      <w:tabs>
        <w:tab w:val="clear" w:pos="8306"/>
        <w:tab w:val="left" w:pos="4200"/>
        <w:tab w:val="left" w:pos="4620"/>
        <w:tab w:val="left" w:pos="5040"/>
        <w:tab w:val="left" w:pos="5460"/>
      </w:tabs>
    </w:pPr>
    <w:r>
      <w:rPr>
        <w:rFonts w:ascii="华文中宋" w:eastAsia="华文中宋" w:hAnsi="华文中宋" w:hint="eastAsia"/>
        <w:sz w:val="21"/>
        <w:szCs w:val="21"/>
      </w:rPr>
      <w:t>华中科技大学计算机学院数据结构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A5873"/>
    <w:multiLevelType w:val="hybridMultilevel"/>
    <w:tmpl w:val="F3EE75B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0E6B2B"/>
    <w:multiLevelType w:val="hybridMultilevel"/>
    <w:tmpl w:val="ACC8EAE2"/>
    <w:lvl w:ilvl="0" w:tplc="0206FF90">
      <w:start w:val="1"/>
      <w:numFmt w:val="decimalEnclosedParen"/>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E32093"/>
    <w:multiLevelType w:val="hybridMultilevel"/>
    <w:tmpl w:val="1D00EEF4"/>
    <w:lvl w:ilvl="0" w:tplc="0206FF90">
      <w:start w:val="1"/>
      <w:numFmt w:val="decimalEnclosedParen"/>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3C82342"/>
    <w:multiLevelType w:val="hybridMultilevel"/>
    <w:tmpl w:val="B1C8F7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8F7CE0"/>
    <w:multiLevelType w:val="hybridMultilevel"/>
    <w:tmpl w:val="D4BE2E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6831CE"/>
    <w:multiLevelType w:val="hybridMultilevel"/>
    <w:tmpl w:val="F43ADB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6021DE"/>
    <w:multiLevelType w:val="hybridMultilevel"/>
    <w:tmpl w:val="3F44A818"/>
    <w:lvl w:ilvl="0" w:tplc="04090011">
      <w:start w:val="1"/>
      <w:numFmt w:val="decimal"/>
      <w:lvlText w:val="%1)"/>
      <w:lvlJc w:val="left"/>
      <w:pPr>
        <w:ind w:left="987"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4440CD"/>
    <w:multiLevelType w:val="hybridMultilevel"/>
    <w:tmpl w:val="0FE2966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B0E6C03"/>
    <w:multiLevelType w:val="hybridMultilevel"/>
    <w:tmpl w:val="0B12EB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E507CB7"/>
    <w:multiLevelType w:val="hybridMultilevel"/>
    <w:tmpl w:val="B02AD384"/>
    <w:lvl w:ilvl="0" w:tplc="EF24F75A">
      <w:start w:val="19"/>
      <w:numFmt w:val="decimal"/>
      <w:lvlText w:val="%1"/>
      <w:lvlJc w:val="left"/>
      <w:pPr>
        <w:ind w:left="1380"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B75FD5"/>
    <w:multiLevelType w:val="hybridMultilevel"/>
    <w:tmpl w:val="4FF4CF90"/>
    <w:lvl w:ilvl="0" w:tplc="0206FF90">
      <w:start w:val="1"/>
      <w:numFmt w:val="decimalEnclosedParen"/>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11F3632"/>
    <w:multiLevelType w:val="hybridMultilevel"/>
    <w:tmpl w:val="D53637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1AA0D85"/>
    <w:multiLevelType w:val="multilevel"/>
    <w:tmpl w:val="31AA0D85"/>
    <w:lvl w:ilvl="0">
      <w:start w:val="1"/>
      <w:numFmt w:val="decimalEnclosedParen"/>
      <w:lvlText w:val="%1"/>
      <w:lvlJc w:val="left"/>
      <w:pPr>
        <w:ind w:left="840" w:hanging="360"/>
      </w:pPr>
      <w:rPr>
        <w:rFonts w:hint="default"/>
        <w:color w:val="3A3A3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380A0F35"/>
    <w:multiLevelType w:val="hybridMultilevel"/>
    <w:tmpl w:val="3B5E13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9913B6D"/>
    <w:multiLevelType w:val="hybridMultilevel"/>
    <w:tmpl w:val="C87497B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4328D4"/>
    <w:multiLevelType w:val="hybridMultilevel"/>
    <w:tmpl w:val="07522E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E5C15B3"/>
    <w:multiLevelType w:val="hybridMultilevel"/>
    <w:tmpl w:val="85C8CF08"/>
    <w:lvl w:ilvl="0" w:tplc="C15EE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52398F"/>
    <w:multiLevelType w:val="hybridMultilevel"/>
    <w:tmpl w:val="37FE6F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123285"/>
    <w:multiLevelType w:val="hybridMultilevel"/>
    <w:tmpl w:val="89F275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FE7698"/>
    <w:multiLevelType w:val="hybridMultilevel"/>
    <w:tmpl w:val="C896CD4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7307BA2"/>
    <w:multiLevelType w:val="hybridMultilevel"/>
    <w:tmpl w:val="BCD2671E"/>
    <w:lvl w:ilvl="0" w:tplc="0206FF90">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ACD0665"/>
    <w:multiLevelType w:val="hybridMultilevel"/>
    <w:tmpl w:val="E4564EDE"/>
    <w:lvl w:ilvl="0" w:tplc="0206FF90">
      <w:start w:val="1"/>
      <w:numFmt w:val="decimalEnclosedParen"/>
      <w:lvlText w:val="%1"/>
      <w:lvlJc w:val="left"/>
      <w:pPr>
        <w:ind w:left="1265" w:hanging="360"/>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DBD2A87"/>
    <w:multiLevelType w:val="hybridMultilevel"/>
    <w:tmpl w:val="3856A78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384714E"/>
    <w:multiLevelType w:val="hybridMultilevel"/>
    <w:tmpl w:val="3F44A8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58E0F0C"/>
    <w:multiLevelType w:val="hybridMultilevel"/>
    <w:tmpl w:val="F104D164"/>
    <w:lvl w:ilvl="0" w:tplc="EF24F75A">
      <w:start w:val="19"/>
      <w:numFmt w:val="decimal"/>
      <w:lvlText w:val="%1"/>
      <w:lvlJc w:val="left"/>
      <w:pPr>
        <w:ind w:left="132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A9F724F"/>
    <w:multiLevelType w:val="hybridMultilevel"/>
    <w:tmpl w:val="08783C9A"/>
    <w:lvl w:ilvl="0" w:tplc="EF24F75A">
      <w:start w:val="19"/>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DC37FAC"/>
    <w:multiLevelType w:val="hybridMultilevel"/>
    <w:tmpl w:val="6F5EF630"/>
    <w:lvl w:ilvl="0" w:tplc="0206FF90">
      <w:start w:val="1"/>
      <w:numFmt w:val="decimalEnclosedParen"/>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18"/>
  </w:num>
  <w:num w:numId="3">
    <w:abstractNumId w:val="8"/>
  </w:num>
  <w:num w:numId="4">
    <w:abstractNumId w:val="13"/>
  </w:num>
  <w:num w:numId="5">
    <w:abstractNumId w:val="20"/>
  </w:num>
  <w:num w:numId="6">
    <w:abstractNumId w:val="21"/>
  </w:num>
  <w:num w:numId="7">
    <w:abstractNumId w:val="14"/>
  </w:num>
  <w:num w:numId="8">
    <w:abstractNumId w:val="2"/>
  </w:num>
  <w:num w:numId="9">
    <w:abstractNumId w:val="19"/>
  </w:num>
  <w:num w:numId="10">
    <w:abstractNumId w:val="0"/>
  </w:num>
  <w:num w:numId="11">
    <w:abstractNumId w:val="15"/>
  </w:num>
  <w:num w:numId="12">
    <w:abstractNumId w:val="10"/>
  </w:num>
  <w:num w:numId="13">
    <w:abstractNumId w:val="1"/>
  </w:num>
  <w:num w:numId="14">
    <w:abstractNumId w:val="25"/>
  </w:num>
  <w:num w:numId="15">
    <w:abstractNumId w:val="11"/>
  </w:num>
  <w:num w:numId="16">
    <w:abstractNumId w:val="9"/>
  </w:num>
  <w:num w:numId="17">
    <w:abstractNumId w:val="24"/>
  </w:num>
  <w:num w:numId="18">
    <w:abstractNumId w:val="23"/>
  </w:num>
  <w:num w:numId="19">
    <w:abstractNumId w:val="7"/>
  </w:num>
  <w:num w:numId="20">
    <w:abstractNumId w:val="6"/>
  </w:num>
  <w:num w:numId="21">
    <w:abstractNumId w:val="5"/>
  </w:num>
  <w:num w:numId="22">
    <w:abstractNumId w:val="4"/>
  </w:num>
  <w:num w:numId="23">
    <w:abstractNumId w:val="16"/>
  </w:num>
  <w:num w:numId="24">
    <w:abstractNumId w:val="17"/>
  </w:num>
  <w:num w:numId="25">
    <w:abstractNumId w:val="12"/>
  </w:num>
  <w:num w:numId="26">
    <w:abstractNumId w:val="3"/>
  </w:num>
  <w:num w:numId="2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5C7A"/>
    <w:rsid w:val="00003859"/>
    <w:rsid w:val="00004E09"/>
    <w:rsid w:val="000052FD"/>
    <w:rsid w:val="00014713"/>
    <w:rsid w:val="0001502C"/>
    <w:rsid w:val="000239C2"/>
    <w:rsid w:val="0003096F"/>
    <w:rsid w:val="000324AB"/>
    <w:rsid w:val="0003368B"/>
    <w:rsid w:val="00037B84"/>
    <w:rsid w:val="000417CC"/>
    <w:rsid w:val="00043C28"/>
    <w:rsid w:val="000451F9"/>
    <w:rsid w:val="000570A5"/>
    <w:rsid w:val="0006539A"/>
    <w:rsid w:val="00066C5B"/>
    <w:rsid w:val="00067DDE"/>
    <w:rsid w:val="0007185E"/>
    <w:rsid w:val="00074A4D"/>
    <w:rsid w:val="00075DB4"/>
    <w:rsid w:val="00080132"/>
    <w:rsid w:val="000808DB"/>
    <w:rsid w:val="00083641"/>
    <w:rsid w:val="00083B77"/>
    <w:rsid w:val="000871AB"/>
    <w:rsid w:val="00090F61"/>
    <w:rsid w:val="0009238A"/>
    <w:rsid w:val="00092A8C"/>
    <w:rsid w:val="00093CC2"/>
    <w:rsid w:val="00096311"/>
    <w:rsid w:val="000A3734"/>
    <w:rsid w:val="000A3E9A"/>
    <w:rsid w:val="000B213B"/>
    <w:rsid w:val="000C49AA"/>
    <w:rsid w:val="000D104F"/>
    <w:rsid w:val="000D1929"/>
    <w:rsid w:val="000D236C"/>
    <w:rsid w:val="000D5EB3"/>
    <w:rsid w:val="000D773C"/>
    <w:rsid w:val="000E0C9B"/>
    <w:rsid w:val="000F049C"/>
    <w:rsid w:val="000F3B57"/>
    <w:rsid w:val="00101ED7"/>
    <w:rsid w:val="001069D7"/>
    <w:rsid w:val="00111E2F"/>
    <w:rsid w:val="001129AE"/>
    <w:rsid w:val="00113275"/>
    <w:rsid w:val="0011568E"/>
    <w:rsid w:val="00116F95"/>
    <w:rsid w:val="001347F0"/>
    <w:rsid w:val="001348BA"/>
    <w:rsid w:val="00135C59"/>
    <w:rsid w:val="001410F1"/>
    <w:rsid w:val="001422A7"/>
    <w:rsid w:val="00155347"/>
    <w:rsid w:val="00161EDD"/>
    <w:rsid w:val="0016372D"/>
    <w:rsid w:val="00165814"/>
    <w:rsid w:val="00167A04"/>
    <w:rsid w:val="00170080"/>
    <w:rsid w:val="00170656"/>
    <w:rsid w:val="001719B4"/>
    <w:rsid w:val="00184307"/>
    <w:rsid w:val="001849A5"/>
    <w:rsid w:val="00185C7A"/>
    <w:rsid w:val="00187F2B"/>
    <w:rsid w:val="001945E5"/>
    <w:rsid w:val="0019553C"/>
    <w:rsid w:val="001959F8"/>
    <w:rsid w:val="0019695F"/>
    <w:rsid w:val="0019729D"/>
    <w:rsid w:val="001A1AB8"/>
    <w:rsid w:val="001A681B"/>
    <w:rsid w:val="001A6C4E"/>
    <w:rsid w:val="001A74AC"/>
    <w:rsid w:val="001B0B68"/>
    <w:rsid w:val="001B4F44"/>
    <w:rsid w:val="001B7AE3"/>
    <w:rsid w:val="001C2886"/>
    <w:rsid w:val="001C5A7D"/>
    <w:rsid w:val="001D2258"/>
    <w:rsid w:val="001F1C6C"/>
    <w:rsid w:val="001F24D8"/>
    <w:rsid w:val="001F37EB"/>
    <w:rsid w:val="001F3A0C"/>
    <w:rsid w:val="001F47C6"/>
    <w:rsid w:val="001F60B3"/>
    <w:rsid w:val="001F637C"/>
    <w:rsid w:val="001F66A1"/>
    <w:rsid w:val="002013A8"/>
    <w:rsid w:val="002017C5"/>
    <w:rsid w:val="002076ED"/>
    <w:rsid w:val="00211A70"/>
    <w:rsid w:val="0021508A"/>
    <w:rsid w:val="00215240"/>
    <w:rsid w:val="002200E8"/>
    <w:rsid w:val="00222BFC"/>
    <w:rsid w:val="002230F6"/>
    <w:rsid w:val="002244D7"/>
    <w:rsid w:val="00225CE5"/>
    <w:rsid w:val="002330AE"/>
    <w:rsid w:val="002342FC"/>
    <w:rsid w:val="0023749B"/>
    <w:rsid w:val="00237CE8"/>
    <w:rsid w:val="00241C70"/>
    <w:rsid w:val="002434F5"/>
    <w:rsid w:val="00246968"/>
    <w:rsid w:val="002517F5"/>
    <w:rsid w:val="002531F5"/>
    <w:rsid w:val="0025427B"/>
    <w:rsid w:val="002570E5"/>
    <w:rsid w:val="002579D7"/>
    <w:rsid w:val="00260307"/>
    <w:rsid w:val="00261AF5"/>
    <w:rsid w:val="002636FC"/>
    <w:rsid w:val="002811CA"/>
    <w:rsid w:val="00281946"/>
    <w:rsid w:val="00281FA8"/>
    <w:rsid w:val="002930B1"/>
    <w:rsid w:val="002950C3"/>
    <w:rsid w:val="002A174F"/>
    <w:rsid w:val="002A3B84"/>
    <w:rsid w:val="002A3CCD"/>
    <w:rsid w:val="002A5C06"/>
    <w:rsid w:val="002B029B"/>
    <w:rsid w:val="002B540D"/>
    <w:rsid w:val="002C116C"/>
    <w:rsid w:val="002C2ABF"/>
    <w:rsid w:val="002C3C05"/>
    <w:rsid w:val="002C7412"/>
    <w:rsid w:val="002D0DF0"/>
    <w:rsid w:val="002D1518"/>
    <w:rsid w:val="002D7726"/>
    <w:rsid w:val="002D786A"/>
    <w:rsid w:val="002E027B"/>
    <w:rsid w:val="002E2CB8"/>
    <w:rsid w:val="002E37CD"/>
    <w:rsid w:val="002E4510"/>
    <w:rsid w:val="002F6224"/>
    <w:rsid w:val="003015CE"/>
    <w:rsid w:val="00303E0E"/>
    <w:rsid w:val="003062BF"/>
    <w:rsid w:val="00307C37"/>
    <w:rsid w:val="00312FBC"/>
    <w:rsid w:val="003169B7"/>
    <w:rsid w:val="00320CAB"/>
    <w:rsid w:val="00322128"/>
    <w:rsid w:val="00322928"/>
    <w:rsid w:val="00322B9C"/>
    <w:rsid w:val="003276C2"/>
    <w:rsid w:val="00330D56"/>
    <w:rsid w:val="00332C7D"/>
    <w:rsid w:val="0033588D"/>
    <w:rsid w:val="00336A01"/>
    <w:rsid w:val="00344374"/>
    <w:rsid w:val="00347FA6"/>
    <w:rsid w:val="00353B70"/>
    <w:rsid w:val="00363A47"/>
    <w:rsid w:val="00365D05"/>
    <w:rsid w:val="00367FB2"/>
    <w:rsid w:val="003727D4"/>
    <w:rsid w:val="0037550B"/>
    <w:rsid w:val="00380A97"/>
    <w:rsid w:val="00380D49"/>
    <w:rsid w:val="003912F3"/>
    <w:rsid w:val="003941C5"/>
    <w:rsid w:val="003951F1"/>
    <w:rsid w:val="00397174"/>
    <w:rsid w:val="003A0B26"/>
    <w:rsid w:val="003A339C"/>
    <w:rsid w:val="003B1B97"/>
    <w:rsid w:val="003B2519"/>
    <w:rsid w:val="003B5B07"/>
    <w:rsid w:val="003C34EC"/>
    <w:rsid w:val="003C45A9"/>
    <w:rsid w:val="003C4FA0"/>
    <w:rsid w:val="003C52EA"/>
    <w:rsid w:val="003D0747"/>
    <w:rsid w:val="003D55F4"/>
    <w:rsid w:val="003D748E"/>
    <w:rsid w:val="003D74B4"/>
    <w:rsid w:val="003D74D4"/>
    <w:rsid w:val="003E7A38"/>
    <w:rsid w:val="003F3885"/>
    <w:rsid w:val="003F446E"/>
    <w:rsid w:val="003F6D6F"/>
    <w:rsid w:val="004035AA"/>
    <w:rsid w:val="00404B6A"/>
    <w:rsid w:val="004074E8"/>
    <w:rsid w:val="004115CF"/>
    <w:rsid w:val="004163ED"/>
    <w:rsid w:val="00421ACC"/>
    <w:rsid w:val="00422ECE"/>
    <w:rsid w:val="00425C02"/>
    <w:rsid w:val="00426047"/>
    <w:rsid w:val="004378BF"/>
    <w:rsid w:val="00440B8F"/>
    <w:rsid w:val="00446484"/>
    <w:rsid w:val="00456A78"/>
    <w:rsid w:val="004622DE"/>
    <w:rsid w:val="00462755"/>
    <w:rsid w:val="004711F3"/>
    <w:rsid w:val="0047242C"/>
    <w:rsid w:val="00474C40"/>
    <w:rsid w:val="00476FDD"/>
    <w:rsid w:val="00482C57"/>
    <w:rsid w:val="00484C66"/>
    <w:rsid w:val="00487533"/>
    <w:rsid w:val="00491BC2"/>
    <w:rsid w:val="004A285B"/>
    <w:rsid w:val="004A45D5"/>
    <w:rsid w:val="004B3807"/>
    <w:rsid w:val="004B3C62"/>
    <w:rsid w:val="004B4ACB"/>
    <w:rsid w:val="004B4CA1"/>
    <w:rsid w:val="004B549C"/>
    <w:rsid w:val="004B69BE"/>
    <w:rsid w:val="004D0FC8"/>
    <w:rsid w:val="004D1F26"/>
    <w:rsid w:val="004D3B01"/>
    <w:rsid w:val="004D64BC"/>
    <w:rsid w:val="004E0AF3"/>
    <w:rsid w:val="004E3E80"/>
    <w:rsid w:val="004E42FF"/>
    <w:rsid w:val="004F2216"/>
    <w:rsid w:val="00504110"/>
    <w:rsid w:val="00504AA8"/>
    <w:rsid w:val="00504D9C"/>
    <w:rsid w:val="00507971"/>
    <w:rsid w:val="005150E1"/>
    <w:rsid w:val="005200BE"/>
    <w:rsid w:val="005227ED"/>
    <w:rsid w:val="00523B8F"/>
    <w:rsid w:val="00531B48"/>
    <w:rsid w:val="005330EF"/>
    <w:rsid w:val="00540E34"/>
    <w:rsid w:val="0054141D"/>
    <w:rsid w:val="0054461D"/>
    <w:rsid w:val="00555218"/>
    <w:rsid w:val="005612BC"/>
    <w:rsid w:val="00564144"/>
    <w:rsid w:val="0056477C"/>
    <w:rsid w:val="00565ACF"/>
    <w:rsid w:val="00566D30"/>
    <w:rsid w:val="00571DA1"/>
    <w:rsid w:val="00573A72"/>
    <w:rsid w:val="00573BE1"/>
    <w:rsid w:val="005778F1"/>
    <w:rsid w:val="005816E0"/>
    <w:rsid w:val="00582939"/>
    <w:rsid w:val="0058569D"/>
    <w:rsid w:val="00591B38"/>
    <w:rsid w:val="00592A68"/>
    <w:rsid w:val="00596157"/>
    <w:rsid w:val="005965A2"/>
    <w:rsid w:val="00596670"/>
    <w:rsid w:val="00597CAD"/>
    <w:rsid w:val="005A71F8"/>
    <w:rsid w:val="005B5A07"/>
    <w:rsid w:val="005C1251"/>
    <w:rsid w:val="005C3268"/>
    <w:rsid w:val="005D1C69"/>
    <w:rsid w:val="005D3134"/>
    <w:rsid w:val="005D7ED5"/>
    <w:rsid w:val="005F0409"/>
    <w:rsid w:val="005F0724"/>
    <w:rsid w:val="005F2B9E"/>
    <w:rsid w:val="00600F46"/>
    <w:rsid w:val="00601505"/>
    <w:rsid w:val="006036E9"/>
    <w:rsid w:val="006043B2"/>
    <w:rsid w:val="00605FF7"/>
    <w:rsid w:val="00611242"/>
    <w:rsid w:val="00612F42"/>
    <w:rsid w:val="0061702A"/>
    <w:rsid w:val="00623D40"/>
    <w:rsid w:val="00625910"/>
    <w:rsid w:val="00627BAF"/>
    <w:rsid w:val="006300F5"/>
    <w:rsid w:val="006304C4"/>
    <w:rsid w:val="00630D93"/>
    <w:rsid w:val="00631AB3"/>
    <w:rsid w:val="00640302"/>
    <w:rsid w:val="00641480"/>
    <w:rsid w:val="00641AEE"/>
    <w:rsid w:val="006459B3"/>
    <w:rsid w:val="00653A3D"/>
    <w:rsid w:val="00656D21"/>
    <w:rsid w:val="00663431"/>
    <w:rsid w:val="00667059"/>
    <w:rsid w:val="00670748"/>
    <w:rsid w:val="00671D29"/>
    <w:rsid w:val="0067573A"/>
    <w:rsid w:val="00676093"/>
    <w:rsid w:val="006810ED"/>
    <w:rsid w:val="00686AE6"/>
    <w:rsid w:val="006A1A61"/>
    <w:rsid w:val="006A7238"/>
    <w:rsid w:val="006A76D0"/>
    <w:rsid w:val="006B010F"/>
    <w:rsid w:val="006B2353"/>
    <w:rsid w:val="006B6CC8"/>
    <w:rsid w:val="006C0E4D"/>
    <w:rsid w:val="006C2151"/>
    <w:rsid w:val="006D51A0"/>
    <w:rsid w:val="006D51DA"/>
    <w:rsid w:val="006D6638"/>
    <w:rsid w:val="006E2C6F"/>
    <w:rsid w:val="006E44F3"/>
    <w:rsid w:val="006E5763"/>
    <w:rsid w:val="006F3902"/>
    <w:rsid w:val="006F6D3A"/>
    <w:rsid w:val="006F7C56"/>
    <w:rsid w:val="00704A71"/>
    <w:rsid w:val="00711052"/>
    <w:rsid w:val="00721B4F"/>
    <w:rsid w:val="0072334E"/>
    <w:rsid w:val="00723692"/>
    <w:rsid w:val="007251F4"/>
    <w:rsid w:val="00734BFA"/>
    <w:rsid w:val="007356F6"/>
    <w:rsid w:val="0073639F"/>
    <w:rsid w:val="007401D9"/>
    <w:rsid w:val="0074185B"/>
    <w:rsid w:val="00747BEE"/>
    <w:rsid w:val="00751C7A"/>
    <w:rsid w:val="007532EA"/>
    <w:rsid w:val="007602DF"/>
    <w:rsid w:val="00760649"/>
    <w:rsid w:val="00760E05"/>
    <w:rsid w:val="00761C0B"/>
    <w:rsid w:val="007630F6"/>
    <w:rsid w:val="007633E6"/>
    <w:rsid w:val="00765160"/>
    <w:rsid w:val="00766043"/>
    <w:rsid w:val="00771396"/>
    <w:rsid w:val="00771F69"/>
    <w:rsid w:val="0078388B"/>
    <w:rsid w:val="007854B6"/>
    <w:rsid w:val="00790304"/>
    <w:rsid w:val="00790AB4"/>
    <w:rsid w:val="007914FE"/>
    <w:rsid w:val="00791F9A"/>
    <w:rsid w:val="00797D6E"/>
    <w:rsid w:val="007A487A"/>
    <w:rsid w:val="007A5873"/>
    <w:rsid w:val="007B049D"/>
    <w:rsid w:val="007B0A74"/>
    <w:rsid w:val="007B60B0"/>
    <w:rsid w:val="007C080C"/>
    <w:rsid w:val="007C0B18"/>
    <w:rsid w:val="007D0028"/>
    <w:rsid w:val="007D061A"/>
    <w:rsid w:val="007D528F"/>
    <w:rsid w:val="007D6358"/>
    <w:rsid w:val="007D67B9"/>
    <w:rsid w:val="007D6B0B"/>
    <w:rsid w:val="007D7793"/>
    <w:rsid w:val="007E3436"/>
    <w:rsid w:val="007F6515"/>
    <w:rsid w:val="00801B3A"/>
    <w:rsid w:val="00810E56"/>
    <w:rsid w:val="00814C73"/>
    <w:rsid w:val="008208F3"/>
    <w:rsid w:val="00822455"/>
    <w:rsid w:val="0083281C"/>
    <w:rsid w:val="008351FC"/>
    <w:rsid w:val="00840B59"/>
    <w:rsid w:val="008447BC"/>
    <w:rsid w:val="008474E4"/>
    <w:rsid w:val="008479A4"/>
    <w:rsid w:val="00847DDE"/>
    <w:rsid w:val="00850125"/>
    <w:rsid w:val="00850423"/>
    <w:rsid w:val="00850953"/>
    <w:rsid w:val="00852D11"/>
    <w:rsid w:val="0085700C"/>
    <w:rsid w:val="00863AAA"/>
    <w:rsid w:val="008645DD"/>
    <w:rsid w:val="00871542"/>
    <w:rsid w:val="0088047B"/>
    <w:rsid w:val="00883B05"/>
    <w:rsid w:val="00893ABE"/>
    <w:rsid w:val="008950F5"/>
    <w:rsid w:val="008A420A"/>
    <w:rsid w:val="008A7E88"/>
    <w:rsid w:val="008B235F"/>
    <w:rsid w:val="008C14EB"/>
    <w:rsid w:val="008D05EF"/>
    <w:rsid w:val="008D3521"/>
    <w:rsid w:val="008E3ECD"/>
    <w:rsid w:val="008E48E3"/>
    <w:rsid w:val="008E5830"/>
    <w:rsid w:val="008F331A"/>
    <w:rsid w:val="008F514E"/>
    <w:rsid w:val="008F7BBF"/>
    <w:rsid w:val="0090121A"/>
    <w:rsid w:val="00902094"/>
    <w:rsid w:val="00903A43"/>
    <w:rsid w:val="0090432B"/>
    <w:rsid w:val="00905650"/>
    <w:rsid w:val="00906AAA"/>
    <w:rsid w:val="0091221C"/>
    <w:rsid w:val="0091242F"/>
    <w:rsid w:val="009176BF"/>
    <w:rsid w:val="00920515"/>
    <w:rsid w:val="00920E93"/>
    <w:rsid w:val="009218DB"/>
    <w:rsid w:val="00923575"/>
    <w:rsid w:val="00926415"/>
    <w:rsid w:val="00943770"/>
    <w:rsid w:val="00943A3A"/>
    <w:rsid w:val="00944A22"/>
    <w:rsid w:val="009507CF"/>
    <w:rsid w:val="00953B13"/>
    <w:rsid w:val="00956ADF"/>
    <w:rsid w:val="00967E13"/>
    <w:rsid w:val="00970F18"/>
    <w:rsid w:val="009737F0"/>
    <w:rsid w:val="00975C2C"/>
    <w:rsid w:val="009779C4"/>
    <w:rsid w:val="00981977"/>
    <w:rsid w:val="009840B6"/>
    <w:rsid w:val="00984A65"/>
    <w:rsid w:val="00990298"/>
    <w:rsid w:val="009906CD"/>
    <w:rsid w:val="009911C5"/>
    <w:rsid w:val="009979AA"/>
    <w:rsid w:val="00997A98"/>
    <w:rsid w:val="009A18F3"/>
    <w:rsid w:val="009A2EB7"/>
    <w:rsid w:val="009A3879"/>
    <w:rsid w:val="009A4BB9"/>
    <w:rsid w:val="009A79AE"/>
    <w:rsid w:val="009B21E1"/>
    <w:rsid w:val="009B4131"/>
    <w:rsid w:val="009B53A6"/>
    <w:rsid w:val="009B58F4"/>
    <w:rsid w:val="009B6509"/>
    <w:rsid w:val="009C207E"/>
    <w:rsid w:val="009D2A56"/>
    <w:rsid w:val="009D64C7"/>
    <w:rsid w:val="009D694A"/>
    <w:rsid w:val="009D6D3E"/>
    <w:rsid w:val="009E07D1"/>
    <w:rsid w:val="009E0EB1"/>
    <w:rsid w:val="009E15BD"/>
    <w:rsid w:val="009F128A"/>
    <w:rsid w:val="009F4485"/>
    <w:rsid w:val="009F76FC"/>
    <w:rsid w:val="00A018DF"/>
    <w:rsid w:val="00A07715"/>
    <w:rsid w:val="00A07E89"/>
    <w:rsid w:val="00A102A1"/>
    <w:rsid w:val="00A11567"/>
    <w:rsid w:val="00A1686E"/>
    <w:rsid w:val="00A21382"/>
    <w:rsid w:val="00A23521"/>
    <w:rsid w:val="00A2718C"/>
    <w:rsid w:val="00A27C97"/>
    <w:rsid w:val="00A35D19"/>
    <w:rsid w:val="00A36582"/>
    <w:rsid w:val="00A41438"/>
    <w:rsid w:val="00A457E6"/>
    <w:rsid w:val="00A509E7"/>
    <w:rsid w:val="00A54F46"/>
    <w:rsid w:val="00A600FD"/>
    <w:rsid w:val="00A65958"/>
    <w:rsid w:val="00A70428"/>
    <w:rsid w:val="00A732F2"/>
    <w:rsid w:val="00A80229"/>
    <w:rsid w:val="00A85D89"/>
    <w:rsid w:val="00A864D0"/>
    <w:rsid w:val="00A9202C"/>
    <w:rsid w:val="00A95C08"/>
    <w:rsid w:val="00A96057"/>
    <w:rsid w:val="00AA0B32"/>
    <w:rsid w:val="00AB196B"/>
    <w:rsid w:val="00AB45C8"/>
    <w:rsid w:val="00AB4CB1"/>
    <w:rsid w:val="00AC1C70"/>
    <w:rsid w:val="00AD4EA0"/>
    <w:rsid w:val="00AE09F9"/>
    <w:rsid w:val="00AE1893"/>
    <w:rsid w:val="00AE2450"/>
    <w:rsid w:val="00AF09A0"/>
    <w:rsid w:val="00AF39F5"/>
    <w:rsid w:val="00B0168B"/>
    <w:rsid w:val="00B02D5D"/>
    <w:rsid w:val="00B03CAB"/>
    <w:rsid w:val="00B21D77"/>
    <w:rsid w:val="00B2784D"/>
    <w:rsid w:val="00B27ADD"/>
    <w:rsid w:val="00B476D7"/>
    <w:rsid w:val="00B52A67"/>
    <w:rsid w:val="00B54204"/>
    <w:rsid w:val="00B61317"/>
    <w:rsid w:val="00B65260"/>
    <w:rsid w:val="00B73381"/>
    <w:rsid w:val="00B75976"/>
    <w:rsid w:val="00B75A75"/>
    <w:rsid w:val="00B76F0A"/>
    <w:rsid w:val="00B7707B"/>
    <w:rsid w:val="00B77A70"/>
    <w:rsid w:val="00B82222"/>
    <w:rsid w:val="00B824DA"/>
    <w:rsid w:val="00B905E7"/>
    <w:rsid w:val="00B909B2"/>
    <w:rsid w:val="00B9291E"/>
    <w:rsid w:val="00BA069D"/>
    <w:rsid w:val="00BA42C7"/>
    <w:rsid w:val="00BB13E1"/>
    <w:rsid w:val="00BB1A0A"/>
    <w:rsid w:val="00BB63D6"/>
    <w:rsid w:val="00BB7397"/>
    <w:rsid w:val="00BC17FB"/>
    <w:rsid w:val="00BD24DB"/>
    <w:rsid w:val="00BD4199"/>
    <w:rsid w:val="00BD6252"/>
    <w:rsid w:val="00BE09EC"/>
    <w:rsid w:val="00BE1618"/>
    <w:rsid w:val="00BE559B"/>
    <w:rsid w:val="00BE7882"/>
    <w:rsid w:val="00BF3B8D"/>
    <w:rsid w:val="00BF4351"/>
    <w:rsid w:val="00BF5109"/>
    <w:rsid w:val="00BF6191"/>
    <w:rsid w:val="00C01216"/>
    <w:rsid w:val="00C04A4D"/>
    <w:rsid w:val="00C0548F"/>
    <w:rsid w:val="00C12201"/>
    <w:rsid w:val="00C15286"/>
    <w:rsid w:val="00C21CA5"/>
    <w:rsid w:val="00C227F1"/>
    <w:rsid w:val="00C25D18"/>
    <w:rsid w:val="00C2655F"/>
    <w:rsid w:val="00C26616"/>
    <w:rsid w:val="00C3023A"/>
    <w:rsid w:val="00C31310"/>
    <w:rsid w:val="00C31E92"/>
    <w:rsid w:val="00C342BA"/>
    <w:rsid w:val="00C35CBD"/>
    <w:rsid w:val="00C35DD4"/>
    <w:rsid w:val="00C37F31"/>
    <w:rsid w:val="00C4144D"/>
    <w:rsid w:val="00C6119F"/>
    <w:rsid w:val="00C637C6"/>
    <w:rsid w:val="00C6651C"/>
    <w:rsid w:val="00C67B39"/>
    <w:rsid w:val="00C73253"/>
    <w:rsid w:val="00C778F5"/>
    <w:rsid w:val="00C82597"/>
    <w:rsid w:val="00C83E82"/>
    <w:rsid w:val="00C84E68"/>
    <w:rsid w:val="00C8568F"/>
    <w:rsid w:val="00C92C1F"/>
    <w:rsid w:val="00C953C6"/>
    <w:rsid w:val="00CA6D25"/>
    <w:rsid w:val="00CB0B86"/>
    <w:rsid w:val="00CB3B33"/>
    <w:rsid w:val="00CB4776"/>
    <w:rsid w:val="00CC3126"/>
    <w:rsid w:val="00CC3758"/>
    <w:rsid w:val="00CC44E9"/>
    <w:rsid w:val="00CC5308"/>
    <w:rsid w:val="00CC5358"/>
    <w:rsid w:val="00CD177A"/>
    <w:rsid w:val="00CD374E"/>
    <w:rsid w:val="00CD4135"/>
    <w:rsid w:val="00CD4BE9"/>
    <w:rsid w:val="00CF3CB3"/>
    <w:rsid w:val="00CF6A66"/>
    <w:rsid w:val="00D0017B"/>
    <w:rsid w:val="00D04156"/>
    <w:rsid w:val="00D12717"/>
    <w:rsid w:val="00D16C2E"/>
    <w:rsid w:val="00D27D9B"/>
    <w:rsid w:val="00D3429A"/>
    <w:rsid w:val="00D50EB8"/>
    <w:rsid w:val="00D519A2"/>
    <w:rsid w:val="00D533A1"/>
    <w:rsid w:val="00D53987"/>
    <w:rsid w:val="00D53BAC"/>
    <w:rsid w:val="00D62B03"/>
    <w:rsid w:val="00D6307F"/>
    <w:rsid w:val="00D655B8"/>
    <w:rsid w:val="00D7114A"/>
    <w:rsid w:val="00D855B1"/>
    <w:rsid w:val="00D85B0C"/>
    <w:rsid w:val="00D956C1"/>
    <w:rsid w:val="00D95EDF"/>
    <w:rsid w:val="00D960A6"/>
    <w:rsid w:val="00D9748B"/>
    <w:rsid w:val="00DA361C"/>
    <w:rsid w:val="00DA395A"/>
    <w:rsid w:val="00DA4988"/>
    <w:rsid w:val="00DB03D6"/>
    <w:rsid w:val="00DB0D02"/>
    <w:rsid w:val="00DB5F7E"/>
    <w:rsid w:val="00DB75FC"/>
    <w:rsid w:val="00DC446B"/>
    <w:rsid w:val="00DC7B9E"/>
    <w:rsid w:val="00DD3C23"/>
    <w:rsid w:val="00DD68AD"/>
    <w:rsid w:val="00DD73FD"/>
    <w:rsid w:val="00DD7A32"/>
    <w:rsid w:val="00DE2629"/>
    <w:rsid w:val="00E005AB"/>
    <w:rsid w:val="00E00F85"/>
    <w:rsid w:val="00E06D01"/>
    <w:rsid w:val="00E079B3"/>
    <w:rsid w:val="00E107B8"/>
    <w:rsid w:val="00E1285C"/>
    <w:rsid w:val="00E15A62"/>
    <w:rsid w:val="00E1672D"/>
    <w:rsid w:val="00E22E84"/>
    <w:rsid w:val="00E2539C"/>
    <w:rsid w:val="00E25F0D"/>
    <w:rsid w:val="00E27DBB"/>
    <w:rsid w:val="00E30DE1"/>
    <w:rsid w:val="00E41810"/>
    <w:rsid w:val="00E576F2"/>
    <w:rsid w:val="00E65CD5"/>
    <w:rsid w:val="00E82814"/>
    <w:rsid w:val="00E84614"/>
    <w:rsid w:val="00E90AD7"/>
    <w:rsid w:val="00E90C63"/>
    <w:rsid w:val="00E934BA"/>
    <w:rsid w:val="00EA1464"/>
    <w:rsid w:val="00EA1B68"/>
    <w:rsid w:val="00EA33DF"/>
    <w:rsid w:val="00EA47E7"/>
    <w:rsid w:val="00EA48CF"/>
    <w:rsid w:val="00EA5C39"/>
    <w:rsid w:val="00EA607C"/>
    <w:rsid w:val="00EA7B57"/>
    <w:rsid w:val="00EB4AF8"/>
    <w:rsid w:val="00EB554B"/>
    <w:rsid w:val="00EB5E4D"/>
    <w:rsid w:val="00EC03E3"/>
    <w:rsid w:val="00EC0B94"/>
    <w:rsid w:val="00EC1360"/>
    <w:rsid w:val="00ED74BE"/>
    <w:rsid w:val="00EE1B2A"/>
    <w:rsid w:val="00EE7333"/>
    <w:rsid w:val="00EF0A51"/>
    <w:rsid w:val="00F00CCB"/>
    <w:rsid w:val="00F07E42"/>
    <w:rsid w:val="00F174A4"/>
    <w:rsid w:val="00F17F33"/>
    <w:rsid w:val="00F222FD"/>
    <w:rsid w:val="00F228F2"/>
    <w:rsid w:val="00F259F8"/>
    <w:rsid w:val="00F3532E"/>
    <w:rsid w:val="00F371FB"/>
    <w:rsid w:val="00F42771"/>
    <w:rsid w:val="00F445CF"/>
    <w:rsid w:val="00F46ED7"/>
    <w:rsid w:val="00F507EC"/>
    <w:rsid w:val="00F51CB2"/>
    <w:rsid w:val="00F568A8"/>
    <w:rsid w:val="00F57C93"/>
    <w:rsid w:val="00F711ED"/>
    <w:rsid w:val="00F735E9"/>
    <w:rsid w:val="00F76B7F"/>
    <w:rsid w:val="00F77E65"/>
    <w:rsid w:val="00F77EFA"/>
    <w:rsid w:val="00F82872"/>
    <w:rsid w:val="00F832F4"/>
    <w:rsid w:val="00F9140D"/>
    <w:rsid w:val="00F9284D"/>
    <w:rsid w:val="00F95364"/>
    <w:rsid w:val="00FA2E0A"/>
    <w:rsid w:val="00FA38FB"/>
    <w:rsid w:val="00FA4483"/>
    <w:rsid w:val="00FA5697"/>
    <w:rsid w:val="00FB2E39"/>
    <w:rsid w:val="00FB746F"/>
    <w:rsid w:val="00FC283D"/>
    <w:rsid w:val="00FD07E3"/>
    <w:rsid w:val="00FD727B"/>
    <w:rsid w:val="00FE5A89"/>
    <w:rsid w:val="00FF422F"/>
    <w:rsid w:val="00FF432E"/>
    <w:rsid w:val="27DD3D40"/>
    <w:rsid w:val="71902A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0D3D3D"/>
  <w15:docId w15:val="{B7463E48-F7E7-4373-9559-A3C6D7DAB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qFormat/>
    <w:rPr>
      <w:rFonts w:ascii="宋体"/>
      <w:sz w:val="18"/>
      <w:szCs w:val="18"/>
    </w:rPr>
  </w:style>
  <w:style w:type="paragraph" w:styleId="a5">
    <w:name w:val="annotation text"/>
    <w:basedOn w:val="a"/>
    <w:link w:val="a6"/>
    <w:uiPriority w:val="99"/>
    <w:semiHidden/>
    <w:qFormat/>
    <w:pPr>
      <w:jc w:val="left"/>
    </w:pPr>
  </w:style>
  <w:style w:type="paragraph" w:styleId="a7">
    <w:name w:val="Body Text"/>
    <w:basedOn w:val="a"/>
    <w:link w:val="a8"/>
    <w:uiPriority w:val="99"/>
    <w:rPr>
      <w:sz w:val="24"/>
    </w:rPr>
  </w:style>
  <w:style w:type="paragraph" w:styleId="TOC3">
    <w:name w:val="toc 3"/>
    <w:basedOn w:val="a"/>
    <w:next w:val="a"/>
    <w:uiPriority w:val="99"/>
    <w:pPr>
      <w:widowControl/>
      <w:spacing w:after="100" w:line="276" w:lineRule="auto"/>
      <w:ind w:left="440"/>
      <w:jc w:val="left"/>
    </w:pPr>
    <w:rPr>
      <w:rFonts w:ascii="Calibri" w:hAnsi="Calibri"/>
      <w:kern w:val="0"/>
      <w:sz w:val="22"/>
      <w:szCs w:val="22"/>
    </w:rPr>
  </w:style>
  <w:style w:type="paragraph" w:styleId="a9">
    <w:name w:val="Balloon Text"/>
    <w:basedOn w:val="a"/>
    <w:link w:val="aa"/>
    <w:uiPriority w:val="99"/>
    <w:qFormat/>
    <w:rPr>
      <w:sz w:val="18"/>
      <w:szCs w:val="18"/>
    </w:rPr>
  </w:style>
  <w:style w:type="paragraph" w:styleId="ab">
    <w:name w:val="footer"/>
    <w:basedOn w:val="a"/>
    <w:link w:val="ac"/>
    <w:uiPriority w:val="99"/>
    <w:qFormat/>
    <w:pPr>
      <w:tabs>
        <w:tab w:val="center" w:pos="4153"/>
        <w:tab w:val="right" w:pos="8306"/>
      </w:tabs>
      <w:snapToGrid w:val="0"/>
      <w:jc w:val="left"/>
    </w:pPr>
    <w:rPr>
      <w:sz w:val="18"/>
      <w:szCs w:val="18"/>
    </w:rPr>
  </w:style>
  <w:style w:type="paragraph" w:styleId="ad">
    <w:name w:val="header"/>
    <w:basedOn w:val="a"/>
    <w:link w:val="ae"/>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99"/>
    <w:pPr>
      <w:widowControl/>
      <w:tabs>
        <w:tab w:val="right" w:leader="dot" w:pos="8296"/>
      </w:tabs>
      <w:spacing w:after="100" w:line="276" w:lineRule="auto"/>
      <w:jc w:val="left"/>
    </w:pPr>
    <w:rPr>
      <w:rFonts w:ascii="宋体" w:hAnsi="宋体"/>
      <w:b/>
      <w:kern w:val="0"/>
      <w:sz w:val="24"/>
    </w:rPr>
  </w:style>
  <w:style w:type="paragraph" w:styleId="TOC2">
    <w:name w:val="toc 2"/>
    <w:basedOn w:val="a"/>
    <w:next w:val="a"/>
    <w:uiPriority w:val="99"/>
    <w:qFormat/>
    <w:pPr>
      <w:widowControl/>
      <w:spacing w:after="100" w:line="276" w:lineRule="auto"/>
      <w:ind w:left="220"/>
      <w:jc w:val="left"/>
    </w:pPr>
    <w:rPr>
      <w:rFonts w:ascii="Calibri" w:hAnsi="Calibri"/>
      <w:kern w:val="0"/>
      <w:sz w:val="22"/>
      <w:szCs w:val="22"/>
    </w:rPr>
  </w:style>
  <w:style w:type="paragraph" w:styleId="af">
    <w:name w:val="Normal (Web)"/>
    <w:basedOn w:val="a"/>
    <w:uiPriority w:val="99"/>
    <w:qFormat/>
    <w:pPr>
      <w:widowControl/>
      <w:spacing w:before="100" w:beforeAutospacing="1" w:after="100" w:afterAutospacing="1"/>
      <w:jc w:val="left"/>
    </w:pPr>
    <w:rPr>
      <w:rFonts w:ascii="宋体" w:hAnsi="宋体" w:cs="宋体"/>
      <w:kern w:val="0"/>
      <w:sz w:val="24"/>
    </w:rPr>
  </w:style>
  <w:style w:type="paragraph" w:styleId="af0">
    <w:name w:val="Title"/>
    <w:basedOn w:val="a"/>
    <w:next w:val="a"/>
    <w:link w:val="af1"/>
    <w:uiPriority w:val="10"/>
    <w:qFormat/>
    <w:pPr>
      <w:spacing w:before="240" w:after="60"/>
      <w:jc w:val="center"/>
      <w:outlineLvl w:val="0"/>
    </w:pPr>
    <w:rPr>
      <w:rFonts w:ascii="Cambria" w:hAnsi="Cambria"/>
      <w:b/>
      <w:bCs/>
      <w:sz w:val="32"/>
      <w:szCs w:val="32"/>
    </w:rPr>
  </w:style>
  <w:style w:type="paragraph" w:styleId="af2">
    <w:name w:val="annotation subject"/>
    <w:basedOn w:val="a5"/>
    <w:next w:val="a5"/>
    <w:link w:val="af3"/>
    <w:uiPriority w:val="99"/>
    <w:semiHidden/>
    <w:qFormat/>
    <w:rPr>
      <w:b/>
      <w:bCs/>
    </w:rPr>
  </w:style>
  <w:style w:type="table" w:styleId="af4">
    <w:name w:val="Table Grid"/>
    <w:basedOn w:val="a1"/>
    <w:uiPriority w:val="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rFonts w:cs="Times New Roman"/>
      <w:color w:val="0000FF"/>
      <w:u w:val="single"/>
    </w:rPr>
  </w:style>
  <w:style w:type="character" w:styleId="af6">
    <w:name w:val="annotation reference"/>
    <w:uiPriority w:val="99"/>
    <w:semiHidden/>
    <w:rPr>
      <w:rFonts w:cs="Times New Roman"/>
      <w:sz w:val="21"/>
      <w:szCs w:val="21"/>
    </w:rPr>
  </w:style>
  <w:style w:type="character" w:customStyle="1" w:styleId="10">
    <w:name w:val="标题 1 字符"/>
    <w:link w:val="1"/>
    <w:uiPriority w:val="99"/>
    <w:locked/>
    <w:rPr>
      <w:rFonts w:cs="Times New Roman"/>
      <w:b/>
      <w:bCs/>
      <w:kern w:val="44"/>
      <w:sz w:val="44"/>
      <w:szCs w:val="44"/>
    </w:rPr>
  </w:style>
  <w:style w:type="character" w:customStyle="1" w:styleId="20">
    <w:name w:val="标题 2 字符"/>
    <w:link w:val="2"/>
    <w:uiPriority w:val="99"/>
    <w:locked/>
    <w:rPr>
      <w:rFonts w:ascii="Cambria" w:eastAsia="宋体" w:hAnsi="Cambria" w:cs="Times New Roman"/>
      <w:b/>
      <w:bCs/>
      <w:sz w:val="32"/>
      <w:szCs w:val="32"/>
    </w:rPr>
  </w:style>
  <w:style w:type="character" w:customStyle="1" w:styleId="a8">
    <w:name w:val="正文文本 字符"/>
    <w:link w:val="a7"/>
    <w:uiPriority w:val="99"/>
    <w:semiHidden/>
    <w:locked/>
    <w:rPr>
      <w:rFonts w:cs="Times New Roman"/>
      <w:sz w:val="24"/>
      <w:szCs w:val="24"/>
    </w:rPr>
  </w:style>
  <w:style w:type="character" w:customStyle="1" w:styleId="ae">
    <w:name w:val="页眉 字符"/>
    <w:link w:val="ad"/>
    <w:uiPriority w:val="99"/>
    <w:locked/>
    <w:rPr>
      <w:rFonts w:cs="Times New Roman"/>
      <w:kern w:val="2"/>
      <w:sz w:val="18"/>
      <w:szCs w:val="18"/>
    </w:rPr>
  </w:style>
  <w:style w:type="character" w:customStyle="1" w:styleId="ac">
    <w:name w:val="页脚 字符"/>
    <w:link w:val="ab"/>
    <w:uiPriority w:val="99"/>
    <w:qFormat/>
    <w:locked/>
    <w:rPr>
      <w:rFonts w:cs="Times New Roman"/>
      <w:kern w:val="2"/>
      <w:sz w:val="18"/>
      <w:szCs w:val="18"/>
    </w:rPr>
  </w:style>
  <w:style w:type="character" w:customStyle="1" w:styleId="af1">
    <w:name w:val="标题 字符"/>
    <w:link w:val="af0"/>
    <w:uiPriority w:val="10"/>
    <w:qFormat/>
    <w:locked/>
    <w:rPr>
      <w:rFonts w:ascii="Cambria" w:hAnsi="Cambria" w:cs="Times New Roman"/>
      <w:b/>
      <w:bCs/>
      <w:kern w:val="2"/>
      <w:sz w:val="32"/>
      <w:szCs w:val="32"/>
    </w:rPr>
  </w:style>
  <w:style w:type="character" w:customStyle="1" w:styleId="a4">
    <w:name w:val="文档结构图 字符"/>
    <w:link w:val="a3"/>
    <w:uiPriority w:val="99"/>
    <w:locked/>
    <w:rPr>
      <w:rFonts w:ascii="宋体" w:cs="Times New Roman"/>
      <w:kern w:val="2"/>
      <w:sz w:val="18"/>
      <w:szCs w:val="18"/>
    </w:rPr>
  </w:style>
  <w:style w:type="paragraph" w:customStyle="1" w:styleId="TOC10">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character" w:customStyle="1" w:styleId="aa">
    <w:name w:val="批注框文本 字符"/>
    <w:link w:val="a9"/>
    <w:uiPriority w:val="99"/>
    <w:locked/>
    <w:rPr>
      <w:rFonts w:cs="Times New Roman"/>
      <w:kern w:val="2"/>
      <w:sz w:val="18"/>
      <w:szCs w:val="18"/>
    </w:rPr>
  </w:style>
  <w:style w:type="character" w:customStyle="1" w:styleId="apple-converted-space">
    <w:name w:val="apple-converted-space"/>
    <w:uiPriority w:val="99"/>
    <w:qFormat/>
    <w:rPr>
      <w:rFonts w:cs="Times New Roman"/>
    </w:rPr>
  </w:style>
  <w:style w:type="character" w:customStyle="1" w:styleId="a6">
    <w:name w:val="批注文字 字符"/>
    <w:link w:val="a5"/>
    <w:uiPriority w:val="99"/>
    <w:semiHidden/>
    <w:qFormat/>
    <w:locked/>
    <w:rPr>
      <w:rFonts w:cs="Times New Roman"/>
      <w:sz w:val="24"/>
      <w:szCs w:val="24"/>
    </w:rPr>
  </w:style>
  <w:style w:type="character" w:customStyle="1" w:styleId="af3">
    <w:name w:val="批注主题 字符"/>
    <w:link w:val="af2"/>
    <w:uiPriority w:val="99"/>
    <w:semiHidden/>
    <w:qFormat/>
    <w:locked/>
    <w:rPr>
      <w:rFonts w:cs="Times New Roman"/>
      <w:b/>
      <w:bCs/>
      <w:sz w:val="24"/>
      <w:szCs w:val="24"/>
    </w:rPr>
  </w:style>
  <w:style w:type="paragraph" w:customStyle="1" w:styleId="af7">
    <w:name w:val="图标题"/>
    <w:basedOn w:val="af0"/>
    <w:link w:val="af8"/>
    <w:qFormat/>
    <w:rsid w:val="00523B8F"/>
    <w:rPr>
      <w:rFonts w:eastAsia="黑体"/>
      <w:b w:val="0"/>
      <w:sz w:val="24"/>
    </w:rPr>
  </w:style>
  <w:style w:type="paragraph" w:customStyle="1" w:styleId="af9">
    <w:name w:val="内容"/>
    <w:basedOn w:val="a"/>
    <w:link w:val="afa"/>
    <w:qFormat/>
    <w:rsid w:val="00523B8F"/>
    <w:pPr>
      <w:spacing w:line="360" w:lineRule="auto"/>
      <w:ind w:firstLineChars="200" w:firstLine="200"/>
    </w:pPr>
    <w:rPr>
      <w:rFonts w:ascii="宋体"/>
      <w:sz w:val="24"/>
    </w:rPr>
  </w:style>
  <w:style w:type="character" w:customStyle="1" w:styleId="af8">
    <w:name w:val="图标题 字符"/>
    <w:basedOn w:val="af1"/>
    <w:link w:val="af7"/>
    <w:rsid w:val="00523B8F"/>
    <w:rPr>
      <w:rFonts w:ascii="Cambria" w:eastAsia="黑体" w:hAnsi="Cambria" w:cs="Times New Roman"/>
      <w:b w:val="0"/>
      <w:bCs/>
      <w:kern w:val="2"/>
      <w:sz w:val="24"/>
      <w:szCs w:val="32"/>
    </w:rPr>
  </w:style>
  <w:style w:type="character" w:customStyle="1" w:styleId="afa">
    <w:name w:val="内容 字符"/>
    <w:basedOn w:val="a0"/>
    <w:link w:val="af9"/>
    <w:rsid w:val="00523B8F"/>
    <w:rPr>
      <w:rFonts w:ascii="宋体"/>
      <w:kern w:val="2"/>
      <w:sz w:val="24"/>
      <w:szCs w:val="24"/>
    </w:rPr>
  </w:style>
  <w:style w:type="paragraph" w:customStyle="1" w:styleId="afb">
    <w:name w:val="导论作业"/>
    <w:basedOn w:val="a"/>
    <w:link w:val="afc"/>
    <w:autoRedefine/>
    <w:qFormat/>
    <w:rsid w:val="00523B8F"/>
    <w:rPr>
      <w:color w:val="0070C0"/>
      <w:sz w:val="24"/>
    </w:rPr>
  </w:style>
  <w:style w:type="character" w:customStyle="1" w:styleId="afc">
    <w:name w:val="导论作业 字符"/>
    <w:basedOn w:val="a0"/>
    <w:link w:val="afb"/>
    <w:rsid w:val="00523B8F"/>
    <w:rPr>
      <w:color w:val="0070C0"/>
      <w:kern w:val="2"/>
      <w:sz w:val="24"/>
      <w:szCs w:val="24"/>
    </w:rPr>
  </w:style>
  <w:style w:type="character" w:styleId="afd">
    <w:name w:val="Unresolved Mention"/>
    <w:basedOn w:val="a0"/>
    <w:uiPriority w:val="99"/>
    <w:semiHidden/>
    <w:unhideWhenUsed/>
    <w:rsid w:val="00523B8F"/>
    <w:rPr>
      <w:color w:val="605E5C"/>
      <w:shd w:val="clear" w:color="auto" w:fill="E1DFDD"/>
    </w:rPr>
  </w:style>
  <w:style w:type="paragraph" w:styleId="afe">
    <w:name w:val="List Paragraph"/>
    <w:basedOn w:val="a"/>
    <w:uiPriority w:val="34"/>
    <w:qFormat/>
    <w:rsid w:val="00523B8F"/>
    <w:pPr>
      <w:ind w:firstLineChars="200" w:firstLine="420"/>
    </w:pPr>
  </w:style>
  <w:style w:type="character" w:styleId="aff">
    <w:name w:val="Emphasis"/>
    <w:basedOn w:val="a0"/>
    <w:qFormat/>
    <w:locked/>
    <w:rsid w:val="00597CAD"/>
    <w:rPr>
      <w:i/>
      <w:iCs/>
    </w:rPr>
  </w:style>
  <w:style w:type="paragraph" w:customStyle="1" w:styleId="aff0">
    <w:name w:val="表内容"/>
    <w:basedOn w:val="a"/>
    <w:link w:val="aff1"/>
    <w:qFormat/>
    <w:rsid w:val="00482C57"/>
    <w:pPr>
      <w:jc w:val="center"/>
    </w:pPr>
  </w:style>
  <w:style w:type="paragraph" w:customStyle="1" w:styleId="aff2">
    <w:name w:val="源代码"/>
    <w:basedOn w:val="a"/>
    <w:link w:val="aff3"/>
    <w:qFormat/>
    <w:rsid w:val="0091242F"/>
    <w:rPr>
      <w:rFonts w:eastAsia="Times New Roman"/>
      <w:sz w:val="24"/>
    </w:rPr>
  </w:style>
  <w:style w:type="character" w:customStyle="1" w:styleId="aff1">
    <w:name w:val="表内容 字符"/>
    <w:basedOn w:val="a0"/>
    <w:link w:val="aff0"/>
    <w:rsid w:val="00482C57"/>
    <w:rPr>
      <w:kern w:val="2"/>
      <w:sz w:val="21"/>
      <w:szCs w:val="24"/>
    </w:rPr>
  </w:style>
  <w:style w:type="character" w:customStyle="1" w:styleId="aff3">
    <w:name w:val="源代码 字符"/>
    <w:basedOn w:val="a0"/>
    <w:link w:val="aff2"/>
    <w:rsid w:val="0091242F"/>
    <w:rPr>
      <w:rFonts w:eastAsia="Times New Roman"/>
      <w:kern w:val="2"/>
      <w:sz w:val="24"/>
      <w:szCs w:val="24"/>
    </w:rPr>
  </w:style>
  <w:style w:type="paragraph" w:styleId="aff4">
    <w:name w:val="Subtitle"/>
    <w:basedOn w:val="a"/>
    <w:next w:val="a"/>
    <w:link w:val="aff5"/>
    <w:qFormat/>
    <w:locked/>
    <w:rsid w:val="00F9536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5">
    <w:name w:val="副标题 字符"/>
    <w:basedOn w:val="a0"/>
    <w:link w:val="aff4"/>
    <w:rsid w:val="00F95364"/>
    <w:rPr>
      <w:rFonts w:asciiTheme="minorHAnsi" w:eastAsiaTheme="minorEastAsia" w:hAnsiTheme="minorHAnsi" w:cstheme="min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4312296">
      <w:bodyDiv w:val="1"/>
      <w:marLeft w:val="0"/>
      <w:marRight w:val="0"/>
      <w:marTop w:val="0"/>
      <w:marBottom w:val="0"/>
      <w:divBdr>
        <w:top w:val="none" w:sz="0" w:space="0" w:color="auto"/>
        <w:left w:val="none" w:sz="0" w:space="0" w:color="auto"/>
        <w:bottom w:val="none" w:sz="0" w:space="0" w:color="auto"/>
        <w:right w:val="none" w:sz="0" w:space="0" w:color="auto"/>
      </w:divBdr>
      <w:divsChild>
        <w:div w:id="455410979">
          <w:marLeft w:val="0"/>
          <w:marRight w:val="0"/>
          <w:marTop w:val="0"/>
          <w:marBottom w:val="225"/>
          <w:divBdr>
            <w:top w:val="none" w:sz="0" w:space="0" w:color="auto"/>
            <w:left w:val="none" w:sz="0" w:space="0" w:color="auto"/>
            <w:bottom w:val="none" w:sz="0" w:space="0" w:color="auto"/>
            <w:right w:val="none" w:sz="0" w:space="0" w:color="auto"/>
          </w:divBdr>
        </w:div>
        <w:div w:id="424158932">
          <w:marLeft w:val="0"/>
          <w:marRight w:val="0"/>
          <w:marTop w:val="0"/>
          <w:marBottom w:val="225"/>
          <w:divBdr>
            <w:top w:val="none" w:sz="0" w:space="0" w:color="auto"/>
            <w:left w:val="none" w:sz="0" w:space="0" w:color="auto"/>
            <w:bottom w:val="none" w:sz="0" w:space="0" w:color="auto"/>
            <w:right w:val="none" w:sz="0" w:space="0" w:color="auto"/>
          </w:divBdr>
        </w:div>
      </w:divsChild>
    </w:div>
    <w:div w:id="1738019047">
      <w:bodyDiv w:val="1"/>
      <w:marLeft w:val="0"/>
      <w:marRight w:val="0"/>
      <w:marTop w:val="0"/>
      <w:marBottom w:val="0"/>
      <w:divBdr>
        <w:top w:val="none" w:sz="0" w:space="0" w:color="auto"/>
        <w:left w:val="none" w:sz="0" w:space="0" w:color="auto"/>
        <w:bottom w:val="none" w:sz="0" w:space="0" w:color="auto"/>
        <w:right w:val="none" w:sz="0" w:space="0" w:color="auto"/>
      </w:divBdr>
      <w:divsChild>
        <w:div w:id="1652248726">
          <w:marLeft w:val="0"/>
          <w:marRight w:val="0"/>
          <w:marTop w:val="0"/>
          <w:marBottom w:val="225"/>
          <w:divBdr>
            <w:top w:val="none" w:sz="0" w:space="0" w:color="auto"/>
            <w:left w:val="none" w:sz="0" w:space="0" w:color="auto"/>
            <w:bottom w:val="none" w:sz="0" w:space="0" w:color="auto"/>
            <w:right w:val="none" w:sz="0" w:space="0" w:color="auto"/>
          </w:divBdr>
        </w:div>
        <w:div w:id="749959656">
          <w:marLeft w:val="0"/>
          <w:marRight w:val="0"/>
          <w:marTop w:val="0"/>
          <w:marBottom w:val="225"/>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image" Target="media/image7.png"/><Relationship Id="rId42" Type="http://schemas.openxmlformats.org/officeDocument/2006/relationships/image" Target="media/image24.png"/><Relationship Id="rId63" Type="http://schemas.openxmlformats.org/officeDocument/2006/relationships/image" Target="media/image38.png"/><Relationship Id="rId84" Type="http://schemas.openxmlformats.org/officeDocument/2006/relationships/image" Target="media/image59.png"/><Relationship Id="rId138" Type="http://schemas.openxmlformats.org/officeDocument/2006/relationships/theme" Target="theme/theme1.xml"/><Relationship Id="rId16" Type="http://schemas.openxmlformats.org/officeDocument/2006/relationships/package" Target="embeddings/Microsoft_Visio_Drawing1.vsdx"/><Relationship Id="rId107" Type="http://schemas.openxmlformats.org/officeDocument/2006/relationships/image" Target="media/image76.png"/><Relationship Id="rId11" Type="http://schemas.microsoft.com/office/2011/relationships/commentsExtended" Target="commentsExtended.xml"/><Relationship Id="rId32" Type="http://schemas.openxmlformats.org/officeDocument/2006/relationships/image" Target="media/image17.emf"/><Relationship Id="rId37" Type="http://schemas.openxmlformats.org/officeDocument/2006/relationships/oleObject" Target="file:///D:\&#25968;&#25454;&#32467;&#26500;&#23454;&#39564;\&#38142;&#24335;&#34920;\&#22270;2-4.vsdx" TargetMode="External"/><Relationship Id="rId53" Type="http://schemas.openxmlformats.org/officeDocument/2006/relationships/oleObject" Target="file:///D:\&#25968;&#25454;&#32467;&#26500;&#23454;&#39564;\&#20108;&#21449;&#26641;\3.3.vsdx" TargetMode="External"/><Relationship Id="rId58" Type="http://schemas.openxmlformats.org/officeDocument/2006/relationships/image" Target="media/image35.emf"/><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1.png"/><Relationship Id="rId123" Type="http://schemas.openxmlformats.org/officeDocument/2006/relationships/image" Target="media/image92.png"/><Relationship Id="rId128" Type="http://schemas.openxmlformats.org/officeDocument/2006/relationships/image" Target="media/image97.png"/><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66.emf"/><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5.png"/><Relationship Id="rId48" Type="http://schemas.openxmlformats.org/officeDocument/2006/relationships/image" Target="media/image30.emf"/><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image" Target="media/image82.png"/><Relationship Id="rId118" Type="http://schemas.openxmlformats.org/officeDocument/2006/relationships/image" Target="media/image87.png"/><Relationship Id="rId134" Type="http://schemas.openxmlformats.org/officeDocument/2006/relationships/header" Target="header1.xml"/><Relationship Id="rId80" Type="http://schemas.openxmlformats.org/officeDocument/2006/relationships/image" Target="media/image55.png"/><Relationship Id="rId85" Type="http://schemas.openxmlformats.org/officeDocument/2006/relationships/image" Target="media/image60.png"/><Relationship Id="rId12" Type="http://schemas.microsoft.com/office/2016/09/relationships/commentsIds" Target="commentsIds.xml"/><Relationship Id="rId17" Type="http://schemas.openxmlformats.org/officeDocument/2006/relationships/image" Target="media/image4.emf"/><Relationship Id="rId33" Type="http://schemas.openxmlformats.org/officeDocument/2006/relationships/oleObject" Target="file:///D:\&#25968;&#25454;&#32467;&#26500;&#23454;&#39564;\&#38142;&#24335;&#34920;\&#22270;2-2.vsdx" TargetMode="External"/><Relationship Id="rId38" Type="http://schemas.openxmlformats.org/officeDocument/2006/relationships/image" Target="media/image20.png"/><Relationship Id="rId59" Type="http://schemas.openxmlformats.org/officeDocument/2006/relationships/oleObject" Target="file:///D:\&#25968;&#25454;&#32467;&#26500;&#23454;&#39564;\&#20108;&#21449;&#26641;\3.6.vsdx" TargetMode="External"/><Relationship Id="rId103" Type="http://schemas.openxmlformats.org/officeDocument/2006/relationships/image" Target="media/image72.png"/><Relationship Id="rId108" Type="http://schemas.openxmlformats.org/officeDocument/2006/relationships/image" Target="media/image77.png"/><Relationship Id="rId124" Type="http://schemas.openxmlformats.org/officeDocument/2006/relationships/image" Target="media/image93.png"/><Relationship Id="rId129" Type="http://schemas.openxmlformats.org/officeDocument/2006/relationships/image" Target="media/image98.png"/><Relationship Id="rId54" Type="http://schemas.openxmlformats.org/officeDocument/2006/relationships/image" Target="media/image33.emf"/><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4.emf"/><Relationship Id="rId96" Type="http://schemas.openxmlformats.org/officeDocument/2006/relationships/oleObject" Target="file:///D:\&#25968;&#25454;&#32467;&#26500;&#23454;&#39564;\&#22270;\5.vsdx"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oleObject" Target="file:///D:\&#25968;&#25454;&#32467;&#26500;&#23454;&#39564;\&#20108;&#21449;&#26641;\3.1.vsdx" TargetMode="External"/><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6.png"/><Relationship Id="rId60" Type="http://schemas.openxmlformats.org/officeDocument/2006/relationships/image" Target="media/image36.emf"/><Relationship Id="rId65" Type="http://schemas.openxmlformats.org/officeDocument/2006/relationships/image" Target="media/image40.png"/><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99.png"/><Relationship Id="rId135"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8.emf"/><Relationship Id="rId50" Type="http://schemas.openxmlformats.org/officeDocument/2006/relationships/image" Target="media/image31.emf"/><Relationship Id="rId55" Type="http://schemas.openxmlformats.org/officeDocument/2006/relationships/oleObject" Target="file:///D:\&#25968;&#25454;&#32467;&#26500;&#23454;&#39564;\&#20108;&#21449;&#26641;\3.4.vsdx" TargetMode="External"/><Relationship Id="rId76" Type="http://schemas.openxmlformats.org/officeDocument/2006/relationships/image" Target="media/image51.png"/><Relationship Id="rId97" Type="http://schemas.openxmlformats.org/officeDocument/2006/relationships/image" Target="media/image67.emf"/><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oleObject" Target="file:///D:\&#25968;&#25454;&#32467;&#26500;&#23454;&#39564;\&#22270;\3.vsdx"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1.png"/><Relationship Id="rId87" Type="http://schemas.openxmlformats.org/officeDocument/2006/relationships/image" Target="media/image62.emf"/><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hyperlink" Target="http://www.calvin.edu/~nyhl/index.html" TargetMode="External"/><Relationship Id="rId136" Type="http://schemas.openxmlformats.org/officeDocument/2006/relationships/fontTable" Target="fontTable.xml"/><Relationship Id="rId61" Type="http://schemas.openxmlformats.org/officeDocument/2006/relationships/oleObject" Target="file:///D:\&#25968;&#25454;&#32467;&#26500;&#23454;&#39564;\&#20108;&#21449;&#26641;\3.7.vsdx" TargetMode="External"/><Relationship Id="rId82" Type="http://schemas.openxmlformats.org/officeDocument/2006/relationships/image" Target="media/image57.png"/><Relationship Id="rId19" Type="http://schemas.openxmlformats.org/officeDocument/2006/relationships/image" Target="media/image5.png"/><Relationship Id="rId14"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oleObject" Target="file:///D:\&#25968;&#25454;&#32467;&#26500;&#23454;&#39564;\&#38142;&#24335;&#34920;\&#22270;2-3.vsdx" TargetMode="External"/><Relationship Id="rId56" Type="http://schemas.openxmlformats.org/officeDocument/2006/relationships/image" Target="media/image34.emf"/><Relationship Id="rId77" Type="http://schemas.openxmlformats.org/officeDocument/2006/relationships/image" Target="media/image52.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5.png"/><Relationship Id="rId8" Type="http://schemas.openxmlformats.org/officeDocument/2006/relationships/endnotes" Target="endnotes.xml"/><Relationship Id="rId51" Type="http://schemas.openxmlformats.org/officeDocument/2006/relationships/oleObject" Target="file:///D:\&#25968;&#25454;&#32467;&#26500;&#23454;&#39564;\&#20108;&#21449;&#26641;\3.2.vsdx" TargetMode="External"/><Relationship Id="rId72" Type="http://schemas.openxmlformats.org/officeDocument/2006/relationships/image" Target="media/image47.png"/><Relationship Id="rId93" Type="http://schemas.openxmlformats.org/officeDocument/2006/relationships/image" Target="media/image65.emf"/><Relationship Id="rId98" Type="http://schemas.openxmlformats.org/officeDocument/2006/relationships/package" Target="embeddings/Microsoft_Visio_Drawing5.vsdx"/><Relationship Id="rId121" Type="http://schemas.openxmlformats.org/officeDocument/2006/relationships/image" Target="media/image90.png"/><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2.png"/><Relationship Id="rId116" Type="http://schemas.openxmlformats.org/officeDocument/2006/relationships/image" Target="media/image85.png"/><Relationship Id="rId137" Type="http://schemas.microsoft.com/office/2011/relationships/people" Target="people.xm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37.png"/><Relationship Id="rId83" Type="http://schemas.openxmlformats.org/officeDocument/2006/relationships/image" Target="media/image58.png"/><Relationship Id="rId88" Type="http://schemas.openxmlformats.org/officeDocument/2006/relationships/oleObject" Target="file:///D:\&#25968;&#25454;&#32467;&#26500;&#23454;&#39564;\&#22270;\1.vsdx" TargetMode="External"/><Relationship Id="rId111" Type="http://schemas.openxmlformats.org/officeDocument/2006/relationships/image" Target="media/image80.png"/><Relationship Id="rId132" Type="http://schemas.openxmlformats.org/officeDocument/2006/relationships/hyperlink" Target="http://vig.prenhall.com/catalog/academic/product/0,1144,0131409093,00.html" TargetMode="External"/><Relationship Id="rId15" Type="http://schemas.openxmlformats.org/officeDocument/2006/relationships/image" Target="media/image3.emf"/><Relationship Id="rId36" Type="http://schemas.openxmlformats.org/officeDocument/2006/relationships/image" Target="media/image19.emf"/><Relationship Id="rId57" Type="http://schemas.openxmlformats.org/officeDocument/2006/relationships/oleObject" Target="file:///D:\&#25968;&#25454;&#32467;&#26500;&#23454;&#39564;\&#20108;&#21449;&#26641;\3.5.vsdx" TargetMode="External"/><Relationship Id="rId106" Type="http://schemas.openxmlformats.org/officeDocument/2006/relationships/image" Target="media/image75.png"/><Relationship Id="rId127" Type="http://schemas.openxmlformats.org/officeDocument/2006/relationships/image" Target="media/image96.png"/><Relationship Id="rId10" Type="http://schemas.openxmlformats.org/officeDocument/2006/relationships/comments" Target="comments.xml"/><Relationship Id="rId31" Type="http://schemas.openxmlformats.org/officeDocument/2006/relationships/oleObject" Target="file:///D:\&#25968;&#25454;&#32467;&#26500;&#23454;&#39564;\&#38142;&#24335;&#34920;\&#22270;2-1.vsdx" TargetMode="External"/><Relationship Id="rId52" Type="http://schemas.openxmlformats.org/officeDocument/2006/relationships/image" Target="media/image32.emf"/><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package" Target="embeddings/Microsoft_Visio_Drawing4.vsdx"/><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91.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image" Target="media/image43.png"/><Relationship Id="rId89" Type="http://schemas.openxmlformats.org/officeDocument/2006/relationships/image" Target="media/image63.emf"/><Relationship Id="rId112" Type="http://schemas.openxmlformats.org/officeDocument/2006/relationships/image" Target="media/image81.png"/><Relationship Id="rId133" Type="http://schemas.openxmlformats.org/officeDocument/2006/relationships/hyperlink" Target="http://cs.calvin.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61FFD7-824B-4D48-B323-49C438A96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Pages>
  <Words>18866</Words>
  <Characters>107539</Characters>
  <Application>Microsoft Office Word</Application>
  <DocSecurity>0</DocSecurity>
  <Lines>896</Lines>
  <Paragraphs>252</Paragraphs>
  <ScaleCrop>false</ScaleCrop>
  <Company>HUST</Company>
  <LinksUpToDate>false</LinksUpToDate>
  <CharactersWithSpaces>126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creator>Cao Jichang</dc:creator>
  <cp:lastModifiedBy>张 庙松</cp:lastModifiedBy>
  <cp:revision>7</cp:revision>
  <dcterms:created xsi:type="dcterms:W3CDTF">2021-06-08T11:05:00Z</dcterms:created>
  <dcterms:modified xsi:type="dcterms:W3CDTF">2021-06-19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